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footer4.xml" ContentType="application/vnd.openxmlformats-officedocument.wordprocessingml.footer+xml"/>
  <Override PartName="/word/header4.xml" ContentType="application/vnd.openxmlformats-officedocument.wordprocessingml.header+xml"/>
  <Override PartName="/word/footer5.xml" ContentType="application/vnd.openxmlformats-officedocument.wordprocessingml.footer+xml"/>
  <Override PartName="/word/header5.xml" ContentType="application/vnd.openxmlformats-officedocument.wordprocessingml.header+xml"/>
  <Override PartName="/word/footer6.xml" ContentType="application/vnd.openxmlformats-officedocument.wordprocessingml.footer+xml"/>
  <Override PartName="/word/header6.xml" ContentType="application/vnd.openxmlformats-officedocument.wordprocessingml.header+xml"/>
  <Override PartName="/word/footer7.xml" ContentType="application/vnd.openxmlformats-officedocument.wordprocessingml.footer+xml"/>
  <Override PartName="/word/footer8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2A69D55" w14:textId="77777777" w:rsidR="00A8404E" w:rsidRPr="00662B38" w:rsidRDefault="00A8404E" w:rsidP="00A8404E">
      <w:pPr>
        <w:jc w:val="right"/>
        <w:rPr>
          <w:rFonts w:ascii="Times New Roman" w:hAnsi="Times New Roman"/>
        </w:rPr>
      </w:pPr>
    </w:p>
    <w:tbl>
      <w:tblPr>
        <w:tblStyle w:val="a5"/>
        <w:tblW w:w="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FFFFF" w:themeFill="background1"/>
        <w:tblLook w:val="04A0" w:firstRow="1" w:lastRow="0" w:firstColumn="1" w:lastColumn="0" w:noHBand="0" w:noVBand="1"/>
      </w:tblPr>
      <w:tblGrid>
        <w:gridCol w:w="5018"/>
        <w:gridCol w:w="5187"/>
      </w:tblGrid>
      <w:tr w:rsidR="00A8404E" w:rsidRPr="006E3C01" w14:paraId="0AE91355" w14:textId="77777777" w:rsidTr="00285449">
        <w:trPr>
          <w:trHeight w:val="496"/>
        </w:trPr>
        <w:tc>
          <w:tcPr>
            <w:tcW w:w="5070" w:type="dxa"/>
            <w:shd w:val="clear" w:color="auto" w:fill="FFFFFF" w:themeFill="background1"/>
          </w:tcPr>
          <w:p w14:paraId="0CEE9F0C" w14:textId="77777777" w:rsidR="00A8404E" w:rsidRPr="000A3752" w:rsidRDefault="00C941E9" w:rsidP="00285449">
            <w:pPr>
              <w:snapToGrid w:val="0"/>
              <w:spacing w:line="288" w:lineRule="auto"/>
              <w:rPr>
                <w:rFonts w:cs="Arial"/>
                <w:sz w:val="28"/>
                <w:szCs w:val="28"/>
              </w:rPr>
            </w:pPr>
            <w:r>
              <w:rPr>
                <w:sz w:val="28"/>
              </w:rPr>
              <w:t>СОГЛАСОВАНО</w:t>
            </w:r>
          </w:p>
        </w:tc>
        <w:tc>
          <w:tcPr>
            <w:tcW w:w="5244" w:type="dxa"/>
            <w:shd w:val="clear" w:color="auto" w:fill="FFFFFF" w:themeFill="background1"/>
          </w:tcPr>
          <w:p w14:paraId="395848AE" w14:textId="77777777" w:rsidR="00A8404E" w:rsidRPr="003F5673" w:rsidRDefault="00C941E9" w:rsidP="00285449">
            <w:pPr>
              <w:snapToGrid w:val="0"/>
              <w:spacing w:line="288" w:lineRule="auto"/>
              <w:rPr>
                <w:sz w:val="28"/>
                <w:szCs w:val="28"/>
              </w:rPr>
            </w:pPr>
            <w:r>
              <w:rPr>
                <w:sz w:val="28"/>
              </w:rPr>
              <w:t>УТВЕРЖДАЮ</w:t>
            </w:r>
          </w:p>
        </w:tc>
      </w:tr>
      <w:tr w:rsidR="00C941E9" w:rsidRPr="006E3C01" w14:paraId="09A5613F" w14:textId="77777777" w:rsidTr="00C941E9">
        <w:trPr>
          <w:trHeight w:val="1646"/>
        </w:trPr>
        <w:tc>
          <w:tcPr>
            <w:tcW w:w="5070" w:type="dxa"/>
            <w:shd w:val="clear" w:color="auto" w:fill="FFFFFF" w:themeFill="background1"/>
          </w:tcPr>
          <w:p w14:paraId="4F089831" w14:textId="38D968F2" w:rsidR="00C941E9" w:rsidRDefault="00C941E9" w:rsidP="00C941E9">
            <w:pPr>
              <w:spacing w:line="288" w:lineRule="auto"/>
              <w:rPr>
                <w:sz w:val="28"/>
              </w:rPr>
            </w:pPr>
            <w:bookmarkStart w:id="0" w:name="_Toc128726686"/>
            <w:bookmarkStart w:id="1" w:name="_Toc128974893"/>
          </w:p>
        </w:tc>
        <w:tc>
          <w:tcPr>
            <w:tcW w:w="5244" w:type="dxa"/>
            <w:shd w:val="clear" w:color="auto" w:fill="FFFFFF" w:themeFill="background1"/>
          </w:tcPr>
          <w:p w14:paraId="5A9462F6" w14:textId="539112F8" w:rsidR="00C941E9" w:rsidRDefault="00C941E9" w:rsidP="00F15D95">
            <w:pPr>
              <w:spacing w:line="288" w:lineRule="auto"/>
              <w:rPr>
                <w:sz w:val="28"/>
              </w:rPr>
            </w:pPr>
          </w:p>
        </w:tc>
      </w:tr>
      <w:tr w:rsidR="00C941E9" w:rsidRPr="006E3C01" w14:paraId="7F29BF4B" w14:textId="77777777" w:rsidTr="00C941E9">
        <w:trPr>
          <w:trHeight w:val="1244"/>
        </w:trPr>
        <w:tc>
          <w:tcPr>
            <w:tcW w:w="5070" w:type="dxa"/>
            <w:shd w:val="clear" w:color="auto" w:fill="FFFFFF" w:themeFill="background1"/>
          </w:tcPr>
          <w:p w14:paraId="28905440" w14:textId="77777777" w:rsidR="00C941E9" w:rsidRDefault="00C941E9" w:rsidP="00C941E9">
            <w:pPr>
              <w:spacing w:line="288" w:lineRule="auto"/>
              <w:rPr>
                <w:sz w:val="28"/>
              </w:rPr>
            </w:pPr>
          </w:p>
          <w:p w14:paraId="43FCF517" w14:textId="079BDAE4" w:rsidR="00C941E9" w:rsidRDefault="00C941E9" w:rsidP="00C941E9">
            <w:pPr>
              <w:spacing w:line="288" w:lineRule="auto"/>
              <w:rPr>
                <w:sz w:val="28"/>
              </w:rPr>
            </w:pPr>
            <w:r>
              <w:rPr>
                <w:sz w:val="28"/>
              </w:rPr>
              <w:t>________________</w:t>
            </w:r>
          </w:p>
          <w:p w14:paraId="5A534507" w14:textId="21F87444" w:rsidR="00C941E9" w:rsidRDefault="00C941E9" w:rsidP="009820EE">
            <w:pPr>
              <w:spacing w:line="360" w:lineRule="auto"/>
              <w:rPr>
                <w:sz w:val="28"/>
              </w:rPr>
            </w:pPr>
            <w:r>
              <w:rPr>
                <w:sz w:val="28"/>
              </w:rPr>
              <w:t>«___»_____________202</w:t>
            </w:r>
            <w:r w:rsidR="009820EE">
              <w:rPr>
                <w:sz w:val="28"/>
                <w:lang w:val="en-US"/>
              </w:rPr>
              <w:t>3</w:t>
            </w:r>
            <w:r>
              <w:rPr>
                <w:sz w:val="28"/>
              </w:rPr>
              <w:t xml:space="preserve"> г.</w:t>
            </w:r>
          </w:p>
        </w:tc>
        <w:tc>
          <w:tcPr>
            <w:tcW w:w="5244" w:type="dxa"/>
            <w:shd w:val="clear" w:color="auto" w:fill="FFFFFF" w:themeFill="background1"/>
          </w:tcPr>
          <w:p w14:paraId="478BF6EF" w14:textId="77777777" w:rsidR="00C941E9" w:rsidRDefault="00C941E9" w:rsidP="00F15D95">
            <w:pPr>
              <w:spacing w:line="288" w:lineRule="auto"/>
              <w:rPr>
                <w:sz w:val="28"/>
              </w:rPr>
            </w:pPr>
          </w:p>
          <w:p w14:paraId="5F8CFD0C" w14:textId="7F919742" w:rsidR="00C941E9" w:rsidRDefault="00C941E9" w:rsidP="00F15D95">
            <w:pPr>
              <w:spacing w:line="288" w:lineRule="auto"/>
              <w:rPr>
                <w:sz w:val="28"/>
              </w:rPr>
            </w:pPr>
            <w:r>
              <w:rPr>
                <w:sz w:val="28"/>
              </w:rPr>
              <w:t>________________</w:t>
            </w:r>
          </w:p>
          <w:p w14:paraId="3ED4A77A" w14:textId="77777777" w:rsidR="00C941E9" w:rsidRDefault="00C941E9" w:rsidP="00C941E9">
            <w:pPr>
              <w:spacing w:line="360" w:lineRule="auto"/>
              <w:rPr>
                <w:sz w:val="28"/>
              </w:rPr>
            </w:pPr>
            <w:r>
              <w:rPr>
                <w:sz w:val="28"/>
              </w:rPr>
              <w:t>«___»_____________2022 г.</w:t>
            </w:r>
          </w:p>
        </w:tc>
      </w:tr>
    </w:tbl>
    <w:p w14:paraId="7F9CA77D" w14:textId="77777777" w:rsidR="00A8404E" w:rsidRDefault="00A8404E" w:rsidP="002F74FF">
      <w:pPr>
        <w:pStyle w:val="aff"/>
        <w:spacing w:before="0" w:beforeAutospacing="0" w:after="0" w:afterAutospacing="0" w:line="360" w:lineRule="auto"/>
        <w:jc w:val="center"/>
        <w:rPr>
          <w:rFonts w:ascii="Times New Roman" w:hAnsi="Times New Roman"/>
          <w:bCs w:val="0"/>
          <w:sz w:val="28"/>
          <w:szCs w:val="28"/>
          <w:lang w:val="en-US"/>
        </w:rPr>
      </w:pPr>
    </w:p>
    <w:p w14:paraId="37D2615E" w14:textId="77777777" w:rsidR="002F74FF" w:rsidRDefault="002F74FF" w:rsidP="002F74FF">
      <w:pPr>
        <w:pStyle w:val="aff"/>
        <w:spacing w:before="0" w:beforeAutospacing="0" w:after="0" w:afterAutospacing="0" w:line="360" w:lineRule="auto"/>
        <w:jc w:val="center"/>
        <w:rPr>
          <w:rFonts w:ascii="Times New Roman" w:hAnsi="Times New Roman"/>
          <w:bCs w:val="0"/>
          <w:sz w:val="28"/>
          <w:szCs w:val="28"/>
          <w:lang w:val="en-US"/>
        </w:rPr>
      </w:pPr>
    </w:p>
    <w:p w14:paraId="1CEE2FD6" w14:textId="77777777" w:rsidR="002F74FF" w:rsidRDefault="002F74FF" w:rsidP="002F74FF">
      <w:pPr>
        <w:pStyle w:val="aff"/>
        <w:spacing w:before="0" w:beforeAutospacing="0" w:after="0" w:afterAutospacing="0" w:line="360" w:lineRule="auto"/>
        <w:jc w:val="center"/>
        <w:rPr>
          <w:rFonts w:ascii="Times New Roman" w:hAnsi="Times New Roman"/>
          <w:bCs w:val="0"/>
          <w:sz w:val="28"/>
          <w:szCs w:val="28"/>
          <w:lang w:val="en-US"/>
        </w:rPr>
      </w:pPr>
    </w:p>
    <w:p w14:paraId="78ADF2AA" w14:textId="77777777" w:rsidR="00901EB0" w:rsidRDefault="00901EB0" w:rsidP="002F74FF">
      <w:pPr>
        <w:pStyle w:val="aff"/>
        <w:spacing w:before="0" w:beforeAutospacing="0" w:after="0" w:afterAutospacing="0" w:line="360" w:lineRule="auto"/>
        <w:jc w:val="center"/>
        <w:rPr>
          <w:rFonts w:ascii="Times New Roman" w:hAnsi="Times New Roman"/>
          <w:bCs w:val="0"/>
          <w:sz w:val="28"/>
          <w:szCs w:val="28"/>
          <w:lang w:val="en-US"/>
        </w:rPr>
      </w:pPr>
    </w:p>
    <w:p w14:paraId="4443605D" w14:textId="77777777" w:rsidR="00901EB0" w:rsidRDefault="00901EB0" w:rsidP="002F74FF">
      <w:pPr>
        <w:pStyle w:val="aff"/>
        <w:spacing w:before="0" w:beforeAutospacing="0" w:after="0" w:afterAutospacing="0" w:line="360" w:lineRule="auto"/>
        <w:jc w:val="center"/>
        <w:rPr>
          <w:rFonts w:ascii="Times New Roman" w:hAnsi="Times New Roman"/>
          <w:bCs w:val="0"/>
          <w:sz w:val="28"/>
          <w:szCs w:val="28"/>
          <w:lang w:val="en-US"/>
        </w:rPr>
      </w:pPr>
    </w:p>
    <w:p w14:paraId="67D4AC52" w14:textId="77777777" w:rsidR="0002547C" w:rsidRDefault="00A8404E" w:rsidP="002F74FF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токол</w:t>
      </w:r>
      <w:r>
        <w:rPr>
          <w:rFonts w:ascii="Times New Roman" w:hAnsi="Times New Roman"/>
          <w:sz w:val="28"/>
          <w:szCs w:val="28"/>
        </w:rPr>
        <w:br/>
        <w:t>информационно</w:t>
      </w:r>
      <w:r>
        <w:rPr>
          <w:rFonts w:ascii="Times New Roman" w:hAnsi="Times New Roman"/>
          <w:sz w:val="28"/>
          <w:szCs w:val="28"/>
        </w:rPr>
        <w:noBreakHyphen/>
        <w:t>логического взаимодействия</w:t>
      </w:r>
    </w:p>
    <w:p w14:paraId="64E3AC24" w14:textId="6B36ED28" w:rsidR="00A8404E" w:rsidRPr="009820EE" w:rsidRDefault="009820EE" w:rsidP="002F74FF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оставной части 2</w:t>
      </w:r>
    </w:p>
    <w:p w14:paraId="67D0739B" w14:textId="3534FD6F" w:rsidR="00A8404E" w:rsidRDefault="00A8404E" w:rsidP="002F74FF">
      <w:pPr>
        <w:spacing w:after="0" w:line="360" w:lineRule="auto"/>
        <w:jc w:val="center"/>
        <w:rPr>
          <w:rFonts w:ascii="Times New Roman" w:hAnsi="Times New Roman"/>
          <w:bCs/>
          <w:sz w:val="28"/>
          <w:szCs w:val="28"/>
        </w:rPr>
      </w:pPr>
    </w:p>
    <w:p w14:paraId="4CEB665D" w14:textId="77777777" w:rsidR="009820EE" w:rsidRDefault="009820EE" w:rsidP="002F74FF">
      <w:pPr>
        <w:spacing w:after="0" w:line="360" w:lineRule="auto"/>
        <w:jc w:val="center"/>
        <w:rPr>
          <w:rFonts w:ascii="Times New Roman" w:hAnsi="Times New Roman"/>
          <w:bCs/>
          <w:sz w:val="28"/>
          <w:szCs w:val="28"/>
        </w:rPr>
      </w:pPr>
    </w:p>
    <w:p w14:paraId="7DC2CBDB" w14:textId="77777777" w:rsidR="009820EE" w:rsidRPr="006E3C01" w:rsidRDefault="009820EE" w:rsidP="002F74FF">
      <w:pPr>
        <w:spacing w:after="0" w:line="360" w:lineRule="auto"/>
        <w:jc w:val="center"/>
        <w:rPr>
          <w:rFonts w:ascii="Times New Roman" w:hAnsi="Times New Roman"/>
          <w:bCs/>
          <w:sz w:val="28"/>
          <w:szCs w:val="28"/>
        </w:rPr>
      </w:pPr>
    </w:p>
    <w:p w14:paraId="42EFE6C3" w14:textId="77777777" w:rsidR="00A8404E" w:rsidRPr="00465829" w:rsidRDefault="00A8404E" w:rsidP="002F74FF">
      <w:pPr>
        <w:pStyle w:val="aff"/>
        <w:spacing w:before="0" w:beforeAutospacing="0" w:after="0" w:afterAutospacing="0" w:line="360" w:lineRule="auto"/>
        <w:jc w:val="center"/>
        <w:rPr>
          <w:rFonts w:ascii="Times New Roman" w:hAnsi="Times New Roman"/>
          <w:bCs w:val="0"/>
          <w:sz w:val="28"/>
          <w:szCs w:val="28"/>
        </w:rPr>
      </w:pPr>
    </w:p>
    <w:p w14:paraId="08749E6F" w14:textId="77777777" w:rsidR="007F56F2" w:rsidRDefault="007F56F2" w:rsidP="002F74FF">
      <w:pPr>
        <w:pStyle w:val="aff"/>
        <w:spacing w:before="0" w:beforeAutospacing="0" w:after="0" w:afterAutospacing="0" w:line="360" w:lineRule="auto"/>
        <w:jc w:val="center"/>
        <w:rPr>
          <w:rFonts w:cs="Arial"/>
          <w:bCs w:val="0"/>
          <w:sz w:val="28"/>
          <w:szCs w:val="28"/>
        </w:rPr>
      </w:pPr>
    </w:p>
    <w:p w14:paraId="7CEEC8C2" w14:textId="77777777" w:rsidR="007F56F2" w:rsidRPr="00683E51" w:rsidRDefault="007F56F2" w:rsidP="002F74FF">
      <w:pPr>
        <w:pStyle w:val="aff"/>
        <w:spacing w:before="0" w:beforeAutospacing="0" w:after="0" w:afterAutospacing="0" w:line="360" w:lineRule="auto"/>
        <w:jc w:val="center"/>
        <w:rPr>
          <w:rFonts w:cs="Arial"/>
          <w:bCs w:val="0"/>
          <w:sz w:val="28"/>
          <w:szCs w:val="28"/>
        </w:rPr>
      </w:pPr>
    </w:p>
    <w:p w14:paraId="6F98C2C5" w14:textId="77777777" w:rsidR="00A8404E" w:rsidRDefault="00A8404E" w:rsidP="002F74FF">
      <w:pPr>
        <w:pStyle w:val="aff"/>
        <w:spacing w:before="0" w:beforeAutospacing="0" w:after="0" w:afterAutospacing="0" w:line="360" w:lineRule="auto"/>
        <w:jc w:val="center"/>
        <w:rPr>
          <w:rFonts w:cs="Arial"/>
          <w:bCs w:val="0"/>
          <w:sz w:val="28"/>
          <w:szCs w:val="28"/>
        </w:rPr>
      </w:pPr>
    </w:p>
    <w:p w14:paraId="5274E8FD" w14:textId="77777777" w:rsidR="00A8404E" w:rsidRDefault="00A8404E" w:rsidP="00A8404E">
      <w:pPr>
        <w:pStyle w:val="aff"/>
        <w:spacing w:before="0" w:beforeAutospacing="0" w:after="0" w:afterAutospacing="0"/>
        <w:jc w:val="center"/>
        <w:rPr>
          <w:rFonts w:cs="Arial"/>
          <w:bCs w:val="0"/>
          <w:sz w:val="28"/>
          <w:szCs w:val="28"/>
        </w:rPr>
      </w:pPr>
    </w:p>
    <w:p w14:paraId="6A1B21A0" w14:textId="77777777" w:rsidR="00901EB0" w:rsidRDefault="00901EB0" w:rsidP="00A8404E">
      <w:pPr>
        <w:pStyle w:val="aff"/>
        <w:spacing w:before="0" w:beforeAutospacing="0" w:after="0" w:afterAutospacing="0"/>
        <w:jc w:val="center"/>
        <w:rPr>
          <w:rFonts w:cs="Arial"/>
          <w:bCs w:val="0"/>
          <w:sz w:val="28"/>
          <w:szCs w:val="28"/>
        </w:rPr>
      </w:pPr>
    </w:p>
    <w:p w14:paraId="2DE5F0A9" w14:textId="77777777" w:rsidR="00901EB0" w:rsidRDefault="00901EB0" w:rsidP="00A8404E">
      <w:pPr>
        <w:pStyle w:val="aff"/>
        <w:spacing w:before="0" w:beforeAutospacing="0" w:after="0" w:afterAutospacing="0"/>
        <w:jc w:val="center"/>
        <w:rPr>
          <w:rFonts w:cs="Arial"/>
          <w:bCs w:val="0"/>
          <w:sz w:val="28"/>
          <w:szCs w:val="28"/>
        </w:rPr>
      </w:pPr>
    </w:p>
    <w:p w14:paraId="694E4EB2" w14:textId="77777777" w:rsidR="00901EB0" w:rsidRDefault="00901EB0" w:rsidP="00A8404E">
      <w:pPr>
        <w:pStyle w:val="aff"/>
        <w:spacing w:before="0" w:beforeAutospacing="0" w:after="0" w:afterAutospacing="0"/>
        <w:jc w:val="center"/>
        <w:rPr>
          <w:rFonts w:cs="Arial"/>
          <w:bCs w:val="0"/>
          <w:sz w:val="28"/>
          <w:szCs w:val="28"/>
        </w:rPr>
      </w:pPr>
    </w:p>
    <w:p w14:paraId="7C2DF18E" w14:textId="77777777" w:rsidR="00901EB0" w:rsidRDefault="00901EB0" w:rsidP="00A8404E">
      <w:pPr>
        <w:pStyle w:val="aff"/>
        <w:spacing w:before="0" w:beforeAutospacing="0" w:after="0" w:afterAutospacing="0"/>
        <w:jc w:val="center"/>
        <w:rPr>
          <w:rFonts w:cs="Arial"/>
          <w:bCs w:val="0"/>
          <w:sz w:val="28"/>
          <w:szCs w:val="28"/>
        </w:rPr>
      </w:pPr>
    </w:p>
    <w:p w14:paraId="0998CE33" w14:textId="77777777" w:rsidR="00901EB0" w:rsidRDefault="00901EB0" w:rsidP="00A8404E">
      <w:pPr>
        <w:pStyle w:val="aff"/>
        <w:spacing w:before="0" w:beforeAutospacing="0" w:after="0" w:afterAutospacing="0"/>
        <w:jc w:val="center"/>
        <w:rPr>
          <w:rFonts w:cs="Arial"/>
          <w:bCs w:val="0"/>
          <w:sz w:val="28"/>
          <w:szCs w:val="28"/>
        </w:rPr>
      </w:pPr>
    </w:p>
    <w:p w14:paraId="462B2683" w14:textId="77777777" w:rsidR="00962DE3" w:rsidRDefault="00962DE3" w:rsidP="00A8404E">
      <w:pPr>
        <w:pStyle w:val="aff"/>
        <w:spacing w:before="0" w:beforeAutospacing="0" w:after="0" w:afterAutospacing="0"/>
        <w:jc w:val="center"/>
        <w:rPr>
          <w:rFonts w:cs="Arial"/>
          <w:bCs w:val="0"/>
          <w:sz w:val="28"/>
          <w:szCs w:val="28"/>
        </w:rPr>
      </w:pPr>
    </w:p>
    <w:p w14:paraId="00713AF9" w14:textId="77777777" w:rsidR="00901EB0" w:rsidRDefault="00901EB0" w:rsidP="00A8404E">
      <w:pPr>
        <w:pStyle w:val="aff"/>
        <w:spacing w:before="0" w:beforeAutospacing="0" w:after="0" w:afterAutospacing="0"/>
        <w:jc w:val="center"/>
        <w:rPr>
          <w:rFonts w:cs="Arial"/>
          <w:bCs w:val="0"/>
          <w:sz w:val="28"/>
          <w:szCs w:val="28"/>
        </w:rPr>
      </w:pPr>
    </w:p>
    <w:p w14:paraId="12F00B99" w14:textId="77777777" w:rsidR="00901EB0" w:rsidRDefault="00901EB0" w:rsidP="00A8404E">
      <w:pPr>
        <w:pStyle w:val="aff"/>
        <w:spacing w:before="0" w:beforeAutospacing="0" w:after="0" w:afterAutospacing="0"/>
        <w:jc w:val="center"/>
        <w:rPr>
          <w:rFonts w:cs="Arial"/>
          <w:bCs w:val="0"/>
          <w:sz w:val="28"/>
          <w:szCs w:val="28"/>
        </w:rPr>
      </w:pPr>
    </w:p>
    <w:p w14:paraId="1DF99559" w14:textId="77777777" w:rsidR="00A8404E" w:rsidRDefault="00A8404E" w:rsidP="00A8404E">
      <w:pPr>
        <w:pStyle w:val="aff"/>
        <w:spacing w:before="0" w:beforeAutospacing="0" w:after="0" w:afterAutospacing="0"/>
        <w:jc w:val="center"/>
        <w:rPr>
          <w:rFonts w:cs="Arial"/>
          <w:bCs w:val="0"/>
          <w:sz w:val="28"/>
          <w:szCs w:val="28"/>
        </w:rPr>
      </w:pPr>
    </w:p>
    <w:p w14:paraId="0AE32F1F" w14:textId="77777777" w:rsidR="00A8404E" w:rsidRDefault="00A8404E" w:rsidP="00A8404E">
      <w:pPr>
        <w:pStyle w:val="aff"/>
        <w:spacing w:before="0" w:beforeAutospacing="0" w:after="0" w:afterAutospacing="0"/>
        <w:jc w:val="center"/>
        <w:rPr>
          <w:rFonts w:cs="Arial"/>
          <w:bCs w:val="0"/>
          <w:sz w:val="28"/>
          <w:szCs w:val="28"/>
        </w:rPr>
      </w:pPr>
    </w:p>
    <w:p w14:paraId="4893616F" w14:textId="77777777" w:rsidR="00A8404E" w:rsidRPr="006E3C01" w:rsidRDefault="00A8404E" w:rsidP="00A8404E">
      <w:pPr>
        <w:pStyle w:val="aff"/>
        <w:spacing w:before="0" w:beforeAutospacing="0" w:after="0" w:afterAutospacing="0"/>
        <w:jc w:val="center"/>
        <w:rPr>
          <w:rFonts w:cs="Arial"/>
          <w:bCs w:val="0"/>
          <w:sz w:val="28"/>
          <w:szCs w:val="28"/>
        </w:rPr>
      </w:pPr>
    </w:p>
    <w:p w14:paraId="590DC51D" w14:textId="4C3208BD" w:rsidR="00A8404E" w:rsidRPr="00F26786" w:rsidRDefault="00A8404E" w:rsidP="00A8404E">
      <w:pPr>
        <w:pStyle w:val="75"/>
        <w:numPr>
          <w:ilvl w:val="6"/>
          <w:numId w:val="3"/>
        </w:numPr>
        <w:rPr>
          <w:sz w:val="24"/>
          <w:szCs w:val="24"/>
        </w:rPr>
      </w:pPr>
      <w:r w:rsidRPr="006E3C01">
        <w:rPr>
          <w:szCs w:val="28"/>
        </w:rPr>
        <w:t>Москва 202</w:t>
      </w:r>
      <w:r w:rsidR="009820EE">
        <w:rPr>
          <w:szCs w:val="28"/>
        </w:rPr>
        <w:t>3</w:t>
      </w:r>
      <w:r w:rsidRPr="006E3C01">
        <w:rPr>
          <w:szCs w:val="28"/>
        </w:rPr>
        <w:t xml:space="preserve"> г.</w:t>
      </w:r>
    </w:p>
    <w:p w14:paraId="004FCD58" w14:textId="77777777" w:rsidR="00A8404E" w:rsidRPr="007A13B3" w:rsidRDefault="00A8404E" w:rsidP="00A8404E">
      <w:pPr>
        <w:pStyle w:val="61"/>
        <w:jc w:val="center"/>
        <w:rPr>
          <w:bCs w:val="0"/>
          <w:caps/>
          <w:spacing w:val="20"/>
        </w:rPr>
        <w:sectPr w:rsidR="00A8404E" w:rsidRPr="007A13B3" w:rsidSect="00626E07">
          <w:headerReference w:type="even" r:id="rId8"/>
          <w:footerReference w:type="even" r:id="rId9"/>
          <w:footerReference w:type="default" r:id="rId10"/>
          <w:pgSz w:w="11906" w:h="16838"/>
          <w:pgMar w:top="567" w:right="567" w:bottom="851" w:left="1134" w:header="709" w:footer="709" w:gutter="0"/>
          <w:cols w:space="708"/>
          <w:titlePg/>
          <w:docGrid w:linePitch="360"/>
        </w:sectPr>
      </w:pPr>
    </w:p>
    <w:p w14:paraId="10855A5A" w14:textId="77777777" w:rsidR="00A8404E" w:rsidRPr="0081134B" w:rsidRDefault="00A8404E" w:rsidP="00A8404E">
      <w:pPr>
        <w:pStyle w:val="61"/>
        <w:spacing w:before="240" w:after="120"/>
        <w:jc w:val="center"/>
        <w:rPr>
          <w:szCs w:val="28"/>
        </w:rPr>
      </w:pPr>
      <w:bookmarkStart w:id="2" w:name="_Toc296000891"/>
      <w:bookmarkEnd w:id="0"/>
      <w:bookmarkEnd w:id="1"/>
      <w:r w:rsidRPr="0081134B">
        <w:rPr>
          <w:szCs w:val="28"/>
        </w:rPr>
        <w:lastRenderedPageBreak/>
        <w:t>Содержание</w:t>
      </w:r>
    </w:p>
    <w:p w14:paraId="2D1185BB" w14:textId="77777777" w:rsidR="00F81FFB" w:rsidRDefault="00E110A1">
      <w:pPr>
        <w:pStyle w:val="15"/>
        <w:tabs>
          <w:tab w:val="right" w:leader="dot" w:pos="10195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r>
        <w:fldChar w:fldCharType="begin"/>
      </w:r>
      <w:r w:rsidR="005E0EAC">
        <w:instrText xml:space="preserve"> TOC \o "1-2" \h \z \u </w:instrText>
      </w:r>
      <w:r>
        <w:fldChar w:fldCharType="separate"/>
      </w:r>
      <w:hyperlink w:anchor="_Toc127289247" w:history="1">
        <w:r w:rsidR="00F81FFB" w:rsidRPr="00FE07CC">
          <w:rPr>
            <w:rStyle w:val="af7"/>
            <w:noProof/>
          </w:rPr>
          <w:t>Введение</w:t>
        </w:r>
        <w:r w:rsidR="00F81FFB">
          <w:rPr>
            <w:noProof/>
            <w:webHidden/>
          </w:rPr>
          <w:tab/>
        </w:r>
        <w:r w:rsidR="00F81FFB">
          <w:rPr>
            <w:noProof/>
            <w:webHidden/>
          </w:rPr>
          <w:fldChar w:fldCharType="begin"/>
        </w:r>
        <w:r w:rsidR="00F81FFB">
          <w:rPr>
            <w:noProof/>
            <w:webHidden/>
          </w:rPr>
          <w:instrText xml:space="preserve"> PAGEREF _Toc127289247 \h </w:instrText>
        </w:r>
        <w:r w:rsidR="00F81FFB">
          <w:rPr>
            <w:noProof/>
            <w:webHidden/>
          </w:rPr>
        </w:r>
        <w:r w:rsidR="00F81FFB">
          <w:rPr>
            <w:noProof/>
            <w:webHidden/>
          </w:rPr>
          <w:fldChar w:fldCharType="separate"/>
        </w:r>
        <w:r w:rsidR="00F81FFB">
          <w:rPr>
            <w:noProof/>
            <w:webHidden/>
          </w:rPr>
          <w:t>5</w:t>
        </w:r>
        <w:r w:rsidR="00F81FFB">
          <w:rPr>
            <w:noProof/>
            <w:webHidden/>
          </w:rPr>
          <w:fldChar w:fldCharType="end"/>
        </w:r>
      </w:hyperlink>
    </w:p>
    <w:p w14:paraId="14441B1F" w14:textId="77777777" w:rsidR="00F81FFB" w:rsidRDefault="005A1CC4">
      <w:pPr>
        <w:pStyle w:val="15"/>
        <w:tabs>
          <w:tab w:val="right" w:leader="dot" w:pos="10195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hyperlink w:anchor="_Toc127289248" w:history="1">
        <w:r w:rsidR="00F81FFB" w:rsidRPr="00FE07CC">
          <w:rPr>
            <w:rStyle w:val="af7"/>
            <w:noProof/>
          </w:rPr>
          <w:t>1 Сведения об изделии</w:t>
        </w:r>
        <w:r w:rsidR="00F81FFB">
          <w:rPr>
            <w:noProof/>
            <w:webHidden/>
          </w:rPr>
          <w:tab/>
        </w:r>
        <w:r w:rsidR="00F81FFB">
          <w:rPr>
            <w:noProof/>
            <w:webHidden/>
          </w:rPr>
          <w:fldChar w:fldCharType="begin"/>
        </w:r>
        <w:r w:rsidR="00F81FFB">
          <w:rPr>
            <w:noProof/>
            <w:webHidden/>
          </w:rPr>
          <w:instrText xml:space="preserve"> PAGEREF _Toc127289248 \h </w:instrText>
        </w:r>
        <w:r w:rsidR="00F81FFB">
          <w:rPr>
            <w:noProof/>
            <w:webHidden/>
          </w:rPr>
        </w:r>
        <w:r w:rsidR="00F81FFB">
          <w:rPr>
            <w:noProof/>
            <w:webHidden/>
          </w:rPr>
          <w:fldChar w:fldCharType="separate"/>
        </w:r>
        <w:r w:rsidR="00F81FFB">
          <w:rPr>
            <w:noProof/>
            <w:webHidden/>
          </w:rPr>
          <w:t>6</w:t>
        </w:r>
        <w:r w:rsidR="00F81FFB">
          <w:rPr>
            <w:noProof/>
            <w:webHidden/>
          </w:rPr>
          <w:fldChar w:fldCharType="end"/>
        </w:r>
      </w:hyperlink>
    </w:p>
    <w:p w14:paraId="13D132FB" w14:textId="77777777" w:rsidR="00F81FFB" w:rsidRDefault="005A1CC4">
      <w:pPr>
        <w:pStyle w:val="23"/>
        <w:tabs>
          <w:tab w:val="right" w:leader="dot" w:pos="10195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hyperlink w:anchor="_Toc127289249" w:history="1">
        <w:r w:rsidR="00F81FFB" w:rsidRPr="00FE07CC">
          <w:rPr>
            <w:rStyle w:val="af7"/>
            <w:noProof/>
          </w:rPr>
          <w:t>1.1 Назначение СЧ2</w:t>
        </w:r>
        <w:r w:rsidR="00F81FFB">
          <w:rPr>
            <w:noProof/>
            <w:webHidden/>
          </w:rPr>
          <w:tab/>
        </w:r>
        <w:r w:rsidR="00F81FFB">
          <w:rPr>
            <w:noProof/>
            <w:webHidden/>
          </w:rPr>
          <w:fldChar w:fldCharType="begin"/>
        </w:r>
        <w:r w:rsidR="00F81FFB">
          <w:rPr>
            <w:noProof/>
            <w:webHidden/>
          </w:rPr>
          <w:instrText xml:space="preserve"> PAGEREF _Toc127289249 \h </w:instrText>
        </w:r>
        <w:r w:rsidR="00F81FFB">
          <w:rPr>
            <w:noProof/>
            <w:webHidden/>
          </w:rPr>
        </w:r>
        <w:r w:rsidR="00F81FFB">
          <w:rPr>
            <w:noProof/>
            <w:webHidden/>
          </w:rPr>
          <w:fldChar w:fldCharType="separate"/>
        </w:r>
        <w:r w:rsidR="00F81FFB">
          <w:rPr>
            <w:noProof/>
            <w:webHidden/>
          </w:rPr>
          <w:t>6</w:t>
        </w:r>
        <w:r w:rsidR="00F81FFB">
          <w:rPr>
            <w:noProof/>
            <w:webHidden/>
          </w:rPr>
          <w:fldChar w:fldCharType="end"/>
        </w:r>
      </w:hyperlink>
    </w:p>
    <w:p w14:paraId="5B9D7BEF" w14:textId="77777777" w:rsidR="00F81FFB" w:rsidRDefault="005A1CC4">
      <w:pPr>
        <w:pStyle w:val="23"/>
        <w:tabs>
          <w:tab w:val="right" w:leader="dot" w:pos="10195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hyperlink w:anchor="_Toc127289250" w:history="1">
        <w:r w:rsidR="00F81FFB" w:rsidRPr="00FE07CC">
          <w:rPr>
            <w:rStyle w:val="af7"/>
            <w:noProof/>
          </w:rPr>
          <w:t>1.2 Сетевые параметры СЧ2</w:t>
        </w:r>
        <w:r w:rsidR="00F81FFB">
          <w:rPr>
            <w:noProof/>
            <w:webHidden/>
          </w:rPr>
          <w:tab/>
        </w:r>
        <w:r w:rsidR="00F81FFB">
          <w:rPr>
            <w:noProof/>
            <w:webHidden/>
          </w:rPr>
          <w:fldChar w:fldCharType="begin"/>
        </w:r>
        <w:r w:rsidR="00F81FFB">
          <w:rPr>
            <w:noProof/>
            <w:webHidden/>
          </w:rPr>
          <w:instrText xml:space="preserve"> PAGEREF _Toc127289250 \h </w:instrText>
        </w:r>
        <w:r w:rsidR="00F81FFB">
          <w:rPr>
            <w:noProof/>
            <w:webHidden/>
          </w:rPr>
        </w:r>
        <w:r w:rsidR="00F81FFB">
          <w:rPr>
            <w:noProof/>
            <w:webHidden/>
          </w:rPr>
          <w:fldChar w:fldCharType="separate"/>
        </w:r>
        <w:r w:rsidR="00F81FFB">
          <w:rPr>
            <w:noProof/>
            <w:webHidden/>
          </w:rPr>
          <w:t>6</w:t>
        </w:r>
        <w:r w:rsidR="00F81FFB">
          <w:rPr>
            <w:noProof/>
            <w:webHidden/>
          </w:rPr>
          <w:fldChar w:fldCharType="end"/>
        </w:r>
      </w:hyperlink>
    </w:p>
    <w:p w14:paraId="43A854DE" w14:textId="77777777" w:rsidR="00F81FFB" w:rsidRDefault="005A1CC4">
      <w:pPr>
        <w:pStyle w:val="23"/>
        <w:tabs>
          <w:tab w:val="right" w:leader="dot" w:pos="10195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hyperlink w:anchor="_Toc127289251" w:history="1">
        <w:r w:rsidR="00F81FFB" w:rsidRPr="00FE07CC">
          <w:rPr>
            <w:rStyle w:val="af7"/>
            <w:noProof/>
          </w:rPr>
          <w:t>1.3 Режимы работы СЧ2</w:t>
        </w:r>
        <w:r w:rsidR="00F81FFB">
          <w:rPr>
            <w:noProof/>
            <w:webHidden/>
          </w:rPr>
          <w:tab/>
        </w:r>
        <w:r w:rsidR="00F81FFB">
          <w:rPr>
            <w:noProof/>
            <w:webHidden/>
          </w:rPr>
          <w:fldChar w:fldCharType="begin"/>
        </w:r>
        <w:r w:rsidR="00F81FFB">
          <w:rPr>
            <w:noProof/>
            <w:webHidden/>
          </w:rPr>
          <w:instrText xml:space="preserve"> PAGEREF _Toc127289251 \h </w:instrText>
        </w:r>
        <w:r w:rsidR="00F81FFB">
          <w:rPr>
            <w:noProof/>
            <w:webHidden/>
          </w:rPr>
        </w:r>
        <w:r w:rsidR="00F81FFB">
          <w:rPr>
            <w:noProof/>
            <w:webHidden/>
          </w:rPr>
          <w:fldChar w:fldCharType="separate"/>
        </w:r>
        <w:r w:rsidR="00F81FFB">
          <w:rPr>
            <w:noProof/>
            <w:webHidden/>
          </w:rPr>
          <w:t>6</w:t>
        </w:r>
        <w:r w:rsidR="00F81FFB">
          <w:rPr>
            <w:noProof/>
            <w:webHidden/>
          </w:rPr>
          <w:fldChar w:fldCharType="end"/>
        </w:r>
      </w:hyperlink>
    </w:p>
    <w:p w14:paraId="2BCCA8B5" w14:textId="77777777" w:rsidR="00F81FFB" w:rsidRDefault="005A1CC4">
      <w:pPr>
        <w:pStyle w:val="23"/>
        <w:tabs>
          <w:tab w:val="right" w:leader="dot" w:pos="10195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hyperlink w:anchor="_Toc127289252" w:history="1">
        <w:r w:rsidR="00F81FFB" w:rsidRPr="00FE07CC">
          <w:rPr>
            <w:rStyle w:val="af7"/>
            <w:noProof/>
          </w:rPr>
          <w:t>1.4 Функции по назначению и прикладные функции СЧ2</w:t>
        </w:r>
        <w:r w:rsidR="00F81FFB">
          <w:rPr>
            <w:noProof/>
            <w:webHidden/>
          </w:rPr>
          <w:tab/>
        </w:r>
        <w:r w:rsidR="00F81FFB">
          <w:rPr>
            <w:noProof/>
            <w:webHidden/>
          </w:rPr>
          <w:fldChar w:fldCharType="begin"/>
        </w:r>
        <w:r w:rsidR="00F81FFB">
          <w:rPr>
            <w:noProof/>
            <w:webHidden/>
          </w:rPr>
          <w:instrText xml:space="preserve"> PAGEREF _Toc127289252 \h </w:instrText>
        </w:r>
        <w:r w:rsidR="00F81FFB">
          <w:rPr>
            <w:noProof/>
            <w:webHidden/>
          </w:rPr>
        </w:r>
        <w:r w:rsidR="00F81FFB">
          <w:rPr>
            <w:noProof/>
            <w:webHidden/>
          </w:rPr>
          <w:fldChar w:fldCharType="separate"/>
        </w:r>
        <w:r w:rsidR="00F81FFB">
          <w:rPr>
            <w:noProof/>
            <w:webHidden/>
          </w:rPr>
          <w:t>8</w:t>
        </w:r>
        <w:r w:rsidR="00F81FFB">
          <w:rPr>
            <w:noProof/>
            <w:webHidden/>
          </w:rPr>
          <w:fldChar w:fldCharType="end"/>
        </w:r>
      </w:hyperlink>
    </w:p>
    <w:p w14:paraId="6570FC59" w14:textId="77777777" w:rsidR="00F81FFB" w:rsidRDefault="005A1CC4">
      <w:pPr>
        <w:pStyle w:val="15"/>
        <w:tabs>
          <w:tab w:val="right" w:leader="dot" w:pos="10195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hyperlink w:anchor="_Toc127289253" w:history="1">
        <w:r w:rsidR="00F81FFB" w:rsidRPr="00FE07CC">
          <w:rPr>
            <w:rStyle w:val="af7"/>
            <w:noProof/>
          </w:rPr>
          <w:t>2 Организация ИЛВ СЧ2 на МКИО</w:t>
        </w:r>
        <w:r w:rsidR="00F81FFB">
          <w:rPr>
            <w:noProof/>
            <w:webHidden/>
          </w:rPr>
          <w:tab/>
        </w:r>
        <w:r w:rsidR="00F81FFB">
          <w:rPr>
            <w:noProof/>
            <w:webHidden/>
          </w:rPr>
          <w:fldChar w:fldCharType="begin"/>
        </w:r>
        <w:r w:rsidR="00F81FFB">
          <w:rPr>
            <w:noProof/>
            <w:webHidden/>
          </w:rPr>
          <w:instrText xml:space="preserve"> PAGEREF _Toc127289253 \h </w:instrText>
        </w:r>
        <w:r w:rsidR="00F81FFB">
          <w:rPr>
            <w:noProof/>
            <w:webHidden/>
          </w:rPr>
        </w:r>
        <w:r w:rsidR="00F81FFB">
          <w:rPr>
            <w:noProof/>
            <w:webHidden/>
          </w:rPr>
          <w:fldChar w:fldCharType="separate"/>
        </w:r>
        <w:r w:rsidR="00F81FFB">
          <w:rPr>
            <w:noProof/>
            <w:webHidden/>
          </w:rPr>
          <w:t>9</w:t>
        </w:r>
        <w:r w:rsidR="00F81FFB">
          <w:rPr>
            <w:noProof/>
            <w:webHidden/>
          </w:rPr>
          <w:fldChar w:fldCharType="end"/>
        </w:r>
      </w:hyperlink>
    </w:p>
    <w:p w14:paraId="3A8DBEF2" w14:textId="77777777" w:rsidR="00F81FFB" w:rsidRDefault="005A1CC4">
      <w:pPr>
        <w:pStyle w:val="23"/>
        <w:tabs>
          <w:tab w:val="right" w:leader="dot" w:pos="10195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hyperlink w:anchor="_Toc127289254" w:history="1">
        <w:r w:rsidR="00F81FFB" w:rsidRPr="00FE07CC">
          <w:rPr>
            <w:rStyle w:val="af7"/>
            <w:noProof/>
          </w:rPr>
          <w:t>2.1 Спецификация реализуемых в СЧ2 признаков ответного слова</w:t>
        </w:r>
        <w:r w:rsidR="00F81FFB">
          <w:rPr>
            <w:noProof/>
            <w:webHidden/>
          </w:rPr>
          <w:tab/>
        </w:r>
        <w:r w:rsidR="00F81FFB">
          <w:rPr>
            <w:noProof/>
            <w:webHidden/>
          </w:rPr>
          <w:fldChar w:fldCharType="begin"/>
        </w:r>
        <w:r w:rsidR="00F81FFB">
          <w:rPr>
            <w:noProof/>
            <w:webHidden/>
          </w:rPr>
          <w:instrText xml:space="preserve"> PAGEREF _Toc127289254 \h </w:instrText>
        </w:r>
        <w:r w:rsidR="00F81FFB">
          <w:rPr>
            <w:noProof/>
            <w:webHidden/>
          </w:rPr>
        </w:r>
        <w:r w:rsidR="00F81FFB">
          <w:rPr>
            <w:noProof/>
            <w:webHidden/>
          </w:rPr>
          <w:fldChar w:fldCharType="separate"/>
        </w:r>
        <w:r w:rsidR="00F81FFB">
          <w:rPr>
            <w:noProof/>
            <w:webHidden/>
          </w:rPr>
          <w:t>9</w:t>
        </w:r>
        <w:r w:rsidR="00F81FFB">
          <w:rPr>
            <w:noProof/>
            <w:webHidden/>
          </w:rPr>
          <w:fldChar w:fldCharType="end"/>
        </w:r>
      </w:hyperlink>
    </w:p>
    <w:p w14:paraId="6AE310DE" w14:textId="77777777" w:rsidR="00F81FFB" w:rsidRDefault="005A1CC4">
      <w:pPr>
        <w:pStyle w:val="23"/>
        <w:tabs>
          <w:tab w:val="right" w:leader="dot" w:pos="10195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hyperlink w:anchor="_Toc127289255" w:history="1">
        <w:r w:rsidR="00F81FFB" w:rsidRPr="00FE07CC">
          <w:rPr>
            <w:rStyle w:val="af7"/>
            <w:noProof/>
          </w:rPr>
          <w:t>2.2 Форматы сообщений и команд управления, реализуемые ОУ СЧ2</w:t>
        </w:r>
        <w:r w:rsidR="00F81FFB">
          <w:rPr>
            <w:noProof/>
            <w:webHidden/>
          </w:rPr>
          <w:tab/>
        </w:r>
        <w:r w:rsidR="00F81FFB">
          <w:rPr>
            <w:noProof/>
            <w:webHidden/>
          </w:rPr>
          <w:fldChar w:fldCharType="begin"/>
        </w:r>
        <w:r w:rsidR="00F81FFB">
          <w:rPr>
            <w:noProof/>
            <w:webHidden/>
          </w:rPr>
          <w:instrText xml:space="preserve"> PAGEREF _Toc127289255 \h </w:instrText>
        </w:r>
        <w:r w:rsidR="00F81FFB">
          <w:rPr>
            <w:noProof/>
            <w:webHidden/>
          </w:rPr>
        </w:r>
        <w:r w:rsidR="00F81FFB">
          <w:rPr>
            <w:noProof/>
            <w:webHidden/>
          </w:rPr>
          <w:fldChar w:fldCharType="separate"/>
        </w:r>
        <w:r w:rsidR="00F81FFB">
          <w:rPr>
            <w:noProof/>
            <w:webHidden/>
          </w:rPr>
          <w:t>9</w:t>
        </w:r>
        <w:r w:rsidR="00F81FFB">
          <w:rPr>
            <w:noProof/>
            <w:webHidden/>
          </w:rPr>
          <w:fldChar w:fldCharType="end"/>
        </w:r>
      </w:hyperlink>
    </w:p>
    <w:p w14:paraId="240B1561" w14:textId="77777777" w:rsidR="00F81FFB" w:rsidRDefault="005A1CC4">
      <w:pPr>
        <w:pStyle w:val="23"/>
        <w:tabs>
          <w:tab w:val="right" w:leader="dot" w:pos="10195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hyperlink w:anchor="_Toc127289256" w:history="1">
        <w:r w:rsidR="00F81FFB" w:rsidRPr="00FE07CC">
          <w:rPr>
            <w:rStyle w:val="af7"/>
            <w:noProof/>
          </w:rPr>
          <w:t>2.3 Организация процесса передачи информации и синхронизации по МКИО</w:t>
        </w:r>
        <w:r w:rsidR="00F81FFB">
          <w:rPr>
            <w:noProof/>
            <w:webHidden/>
          </w:rPr>
          <w:tab/>
        </w:r>
        <w:r w:rsidR="00F81FFB">
          <w:rPr>
            <w:noProof/>
            <w:webHidden/>
          </w:rPr>
          <w:fldChar w:fldCharType="begin"/>
        </w:r>
        <w:r w:rsidR="00F81FFB">
          <w:rPr>
            <w:noProof/>
            <w:webHidden/>
          </w:rPr>
          <w:instrText xml:space="preserve"> PAGEREF _Toc127289256 \h </w:instrText>
        </w:r>
        <w:r w:rsidR="00F81FFB">
          <w:rPr>
            <w:noProof/>
            <w:webHidden/>
          </w:rPr>
        </w:r>
        <w:r w:rsidR="00F81FFB">
          <w:rPr>
            <w:noProof/>
            <w:webHidden/>
          </w:rPr>
          <w:fldChar w:fldCharType="separate"/>
        </w:r>
        <w:r w:rsidR="00F81FFB">
          <w:rPr>
            <w:noProof/>
            <w:webHidden/>
          </w:rPr>
          <w:t>10</w:t>
        </w:r>
        <w:r w:rsidR="00F81FFB">
          <w:rPr>
            <w:noProof/>
            <w:webHidden/>
          </w:rPr>
          <w:fldChar w:fldCharType="end"/>
        </w:r>
      </w:hyperlink>
    </w:p>
    <w:p w14:paraId="583FE01C" w14:textId="77777777" w:rsidR="00F81FFB" w:rsidRDefault="005A1CC4">
      <w:pPr>
        <w:pStyle w:val="15"/>
        <w:tabs>
          <w:tab w:val="right" w:leader="dot" w:pos="10195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hyperlink w:anchor="_Toc127289257" w:history="1">
        <w:r w:rsidR="00F81FFB" w:rsidRPr="00FE07CC">
          <w:rPr>
            <w:rStyle w:val="af7"/>
            <w:noProof/>
          </w:rPr>
          <w:t xml:space="preserve">3 Организация ИЛВ СЧ2 по каналу </w:t>
        </w:r>
        <w:r w:rsidR="00F81FFB" w:rsidRPr="00FE07CC">
          <w:rPr>
            <w:rStyle w:val="af7"/>
            <w:noProof/>
            <w:lang w:val="en-US"/>
          </w:rPr>
          <w:t>Ethernet</w:t>
        </w:r>
        <w:r w:rsidR="00F81FFB">
          <w:rPr>
            <w:noProof/>
            <w:webHidden/>
          </w:rPr>
          <w:tab/>
        </w:r>
        <w:r w:rsidR="00F81FFB">
          <w:rPr>
            <w:noProof/>
            <w:webHidden/>
          </w:rPr>
          <w:fldChar w:fldCharType="begin"/>
        </w:r>
        <w:r w:rsidR="00F81FFB">
          <w:rPr>
            <w:noProof/>
            <w:webHidden/>
          </w:rPr>
          <w:instrText xml:space="preserve"> PAGEREF _Toc127289257 \h </w:instrText>
        </w:r>
        <w:r w:rsidR="00F81FFB">
          <w:rPr>
            <w:noProof/>
            <w:webHidden/>
          </w:rPr>
        </w:r>
        <w:r w:rsidR="00F81FFB">
          <w:rPr>
            <w:noProof/>
            <w:webHidden/>
          </w:rPr>
          <w:fldChar w:fldCharType="separate"/>
        </w:r>
        <w:r w:rsidR="00F81FFB">
          <w:rPr>
            <w:noProof/>
            <w:webHidden/>
          </w:rPr>
          <w:t>16</w:t>
        </w:r>
        <w:r w:rsidR="00F81FFB">
          <w:rPr>
            <w:noProof/>
            <w:webHidden/>
          </w:rPr>
          <w:fldChar w:fldCharType="end"/>
        </w:r>
      </w:hyperlink>
    </w:p>
    <w:p w14:paraId="25858304" w14:textId="77777777" w:rsidR="00F81FFB" w:rsidRDefault="005A1CC4">
      <w:pPr>
        <w:pStyle w:val="15"/>
        <w:tabs>
          <w:tab w:val="right" w:leader="dot" w:pos="10195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hyperlink w:anchor="_Toc127289258" w:history="1">
        <w:r w:rsidR="00F81FFB" w:rsidRPr="00FE07CC">
          <w:rPr>
            <w:rStyle w:val="af7"/>
            <w:noProof/>
          </w:rPr>
          <w:t>4 Перечень параметров ИЛВ СЧ2</w:t>
        </w:r>
        <w:r w:rsidR="00F81FFB">
          <w:rPr>
            <w:noProof/>
            <w:webHidden/>
          </w:rPr>
          <w:tab/>
        </w:r>
        <w:r w:rsidR="00F81FFB">
          <w:rPr>
            <w:noProof/>
            <w:webHidden/>
          </w:rPr>
          <w:fldChar w:fldCharType="begin"/>
        </w:r>
        <w:r w:rsidR="00F81FFB">
          <w:rPr>
            <w:noProof/>
            <w:webHidden/>
          </w:rPr>
          <w:instrText xml:space="preserve"> PAGEREF _Toc127289258 \h </w:instrText>
        </w:r>
        <w:r w:rsidR="00F81FFB">
          <w:rPr>
            <w:noProof/>
            <w:webHidden/>
          </w:rPr>
        </w:r>
        <w:r w:rsidR="00F81FFB">
          <w:rPr>
            <w:noProof/>
            <w:webHidden/>
          </w:rPr>
          <w:fldChar w:fldCharType="separate"/>
        </w:r>
        <w:r w:rsidR="00F81FFB">
          <w:rPr>
            <w:noProof/>
            <w:webHidden/>
          </w:rPr>
          <w:t>17</w:t>
        </w:r>
        <w:r w:rsidR="00F81FFB">
          <w:rPr>
            <w:noProof/>
            <w:webHidden/>
          </w:rPr>
          <w:fldChar w:fldCharType="end"/>
        </w:r>
      </w:hyperlink>
    </w:p>
    <w:p w14:paraId="0DFFF910" w14:textId="77777777" w:rsidR="00F81FFB" w:rsidRDefault="005A1CC4">
      <w:pPr>
        <w:pStyle w:val="23"/>
        <w:tabs>
          <w:tab w:val="right" w:leader="dot" w:pos="10195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hyperlink w:anchor="_Toc127289259" w:history="1">
        <w:r w:rsidR="00F81FFB" w:rsidRPr="00FE07CC">
          <w:rPr>
            <w:rStyle w:val="af7"/>
            <w:noProof/>
          </w:rPr>
          <w:t>4.1 Требования к типам данных параметров ИЛВ</w:t>
        </w:r>
        <w:r w:rsidR="00F81FFB">
          <w:rPr>
            <w:noProof/>
            <w:webHidden/>
          </w:rPr>
          <w:tab/>
        </w:r>
        <w:r w:rsidR="00F81FFB">
          <w:rPr>
            <w:noProof/>
            <w:webHidden/>
          </w:rPr>
          <w:fldChar w:fldCharType="begin"/>
        </w:r>
        <w:r w:rsidR="00F81FFB">
          <w:rPr>
            <w:noProof/>
            <w:webHidden/>
          </w:rPr>
          <w:instrText xml:space="preserve"> PAGEREF _Toc127289259 \h </w:instrText>
        </w:r>
        <w:r w:rsidR="00F81FFB">
          <w:rPr>
            <w:noProof/>
            <w:webHidden/>
          </w:rPr>
        </w:r>
        <w:r w:rsidR="00F81FFB">
          <w:rPr>
            <w:noProof/>
            <w:webHidden/>
          </w:rPr>
          <w:fldChar w:fldCharType="separate"/>
        </w:r>
        <w:r w:rsidR="00F81FFB">
          <w:rPr>
            <w:noProof/>
            <w:webHidden/>
          </w:rPr>
          <w:t>17</w:t>
        </w:r>
        <w:r w:rsidR="00F81FFB">
          <w:rPr>
            <w:noProof/>
            <w:webHidden/>
          </w:rPr>
          <w:fldChar w:fldCharType="end"/>
        </w:r>
      </w:hyperlink>
    </w:p>
    <w:p w14:paraId="30028EAA" w14:textId="77777777" w:rsidR="00F81FFB" w:rsidRDefault="005A1CC4">
      <w:pPr>
        <w:pStyle w:val="23"/>
        <w:tabs>
          <w:tab w:val="right" w:leader="dot" w:pos="10195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hyperlink w:anchor="_Toc127289260" w:history="1">
        <w:r w:rsidR="00F81FFB" w:rsidRPr="00FE07CC">
          <w:rPr>
            <w:rStyle w:val="af7"/>
            <w:noProof/>
          </w:rPr>
          <w:t>4.2 Перечни входящих и исходящих параметров ИЛВ СЧ2</w:t>
        </w:r>
        <w:r w:rsidR="00F81FFB">
          <w:rPr>
            <w:noProof/>
            <w:webHidden/>
          </w:rPr>
          <w:tab/>
        </w:r>
        <w:r w:rsidR="00F81FFB">
          <w:rPr>
            <w:noProof/>
            <w:webHidden/>
          </w:rPr>
          <w:fldChar w:fldCharType="begin"/>
        </w:r>
        <w:r w:rsidR="00F81FFB">
          <w:rPr>
            <w:noProof/>
            <w:webHidden/>
          </w:rPr>
          <w:instrText xml:space="preserve"> PAGEREF _Toc127289260 \h </w:instrText>
        </w:r>
        <w:r w:rsidR="00F81FFB">
          <w:rPr>
            <w:noProof/>
            <w:webHidden/>
          </w:rPr>
        </w:r>
        <w:r w:rsidR="00F81FFB">
          <w:rPr>
            <w:noProof/>
            <w:webHidden/>
          </w:rPr>
          <w:fldChar w:fldCharType="separate"/>
        </w:r>
        <w:r w:rsidR="00F81FFB">
          <w:rPr>
            <w:noProof/>
            <w:webHidden/>
          </w:rPr>
          <w:t>19</w:t>
        </w:r>
        <w:r w:rsidR="00F81FFB">
          <w:rPr>
            <w:noProof/>
            <w:webHidden/>
          </w:rPr>
          <w:fldChar w:fldCharType="end"/>
        </w:r>
      </w:hyperlink>
    </w:p>
    <w:p w14:paraId="6D27DDE8" w14:textId="77777777" w:rsidR="00F81FFB" w:rsidRDefault="005A1CC4">
      <w:pPr>
        <w:pStyle w:val="23"/>
        <w:tabs>
          <w:tab w:val="right" w:leader="dot" w:pos="10195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hyperlink w:anchor="_Toc127289261" w:history="1">
        <w:r w:rsidR="00F81FFB" w:rsidRPr="00FE07CC">
          <w:rPr>
            <w:rStyle w:val="af7"/>
            <w:noProof/>
          </w:rPr>
          <w:t>4.3 Спецификация входящих параметров ИЛВ СЧ2</w:t>
        </w:r>
        <w:r w:rsidR="00F81FFB">
          <w:rPr>
            <w:noProof/>
            <w:webHidden/>
          </w:rPr>
          <w:tab/>
        </w:r>
        <w:r w:rsidR="00F81FFB">
          <w:rPr>
            <w:noProof/>
            <w:webHidden/>
          </w:rPr>
          <w:fldChar w:fldCharType="begin"/>
        </w:r>
        <w:r w:rsidR="00F81FFB">
          <w:rPr>
            <w:noProof/>
            <w:webHidden/>
          </w:rPr>
          <w:instrText xml:space="preserve"> PAGEREF _Toc127289261 \h </w:instrText>
        </w:r>
        <w:r w:rsidR="00F81FFB">
          <w:rPr>
            <w:noProof/>
            <w:webHidden/>
          </w:rPr>
        </w:r>
        <w:r w:rsidR="00F81FFB">
          <w:rPr>
            <w:noProof/>
            <w:webHidden/>
          </w:rPr>
          <w:fldChar w:fldCharType="separate"/>
        </w:r>
        <w:r w:rsidR="00F81FFB">
          <w:rPr>
            <w:noProof/>
            <w:webHidden/>
          </w:rPr>
          <w:t>29</w:t>
        </w:r>
        <w:r w:rsidR="00F81FFB">
          <w:rPr>
            <w:noProof/>
            <w:webHidden/>
          </w:rPr>
          <w:fldChar w:fldCharType="end"/>
        </w:r>
      </w:hyperlink>
    </w:p>
    <w:p w14:paraId="2D78F86E" w14:textId="77777777" w:rsidR="00F81FFB" w:rsidRDefault="005A1CC4">
      <w:pPr>
        <w:pStyle w:val="23"/>
        <w:tabs>
          <w:tab w:val="right" w:leader="dot" w:pos="10195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hyperlink w:anchor="_Toc127289262" w:history="1">
        <w:r w:rsidR="00F81FFB" w:rsidRPr="00FE07CC">
          <w:rPr>
            <w:rStyle w:val="af7"/>
            <w:noProof/>
          </w:rPr>
          <w:t>4.4 Спецификация исходящих параметров ИЛВ СЧ2</w:t>
        </w:r>
        <w:r w:rsidR="00F81FFB">
          <w:rPr>
            <w:noProof/>
            <w:webHidden/>
          </w:rPr>
          <w:tab/>
        </w:r>
        <w:r w:rsidR="00F81FFB">
          <w:rPr>
            <w:noProof/>
            <w:webHidden/>
          </w:rPr>
          <w:fldChar w:fldCharType="begin"/>
        </w:r>
        <w:r w:rsidR="00F81FFB">
          <w:rPr>
            <w:noProof/>
            <w:webHidden/>
          </w:rPr>
          <w:instrText xml:space="preserve"> PAGEREF _Toc127289262 \h </w:instrText>
        </w:r>
        <w:r w:rsidR="00F81FFB">
          <w:rPr>
            <w:noProof/>
            <w:webHidden/>
          </w:rPr>
        </w:r>
        <w:r w:rsidR="00F81FFB">
          <w:rPr>
            <w:noProof/>
            <w:webHidden/>
          </w:rPr>
          <w:fldChar w:fldCharType="separate"/>
        </w:r>
        <w:r w:rsidR="00F81FFB">
          <w:rPr>
            <w:noProof/>
            <w:webHidden/>
          </w:rPr>
          <w:t>33</w:t>
        </w:r>
        <w:r w:rsidR="00F81FFB">
          <w:rPr>
            <w:noProof/>
            <w:webHidden/>
          </w:rPr>
          <w:fldChar w:fldCharType="end"/>
        </w:r>
      </w:hyperlink>
    </w:p>
    <w:p w14:paraId="14DF6436" w14:textId="77777777" w:rsidR="00F81FFB" w:rsidRDefault="005A1CC4">
      <w:pPr>
        <w:pStyle w:val="15"/>
        <w:tabs>
          <w:tab w:val="right" w:leader="dot" w:pos="10195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hyperlink w:anchor="_Toc127289263" w:history="1">
        <w:r w:rsidR="00F81FFB" w:rsidRPr="00FE07CC">
          <w:rPr>
            <w:rStyle w:val="af7"/>
            <w:noProof/>
          </w:rPr>
          <w:t>5 Цифровые информационные сообщения (пакеты данных) СЧ2</w:t>
        </w:r>
        <w:r w:rsidR="00F81FFB">
          <w:rPr>
            <w:noProof/>
            <w:webHidden/>
          </w:rPr>
          <w:tab/>
        </w:r>
        <w:r w:rsidR="00F81FFB">
          <w:rPr>
            <w:noProof/>
            <w:webHidden/>
          </w:rPr>
          <w:fldChar w:fldCharType="begin"/>
        </w:r>
        <w:r w:rsidR="00F81FFB">
          <w:rPr>
            <w:noProof/>
            <w:webHidden/>
          </w:rPr>
          <w:instrText xml:space="preserve"> PAGEREF _Toc127289263 \h </w:instrText>
        </w:r>
        <w:r w:rsidR="00F81FFB">
          <w:rPr>
            <w:noProof/>
            <w:webHidden/>
          </w:rPr>
        </w:r>
        <w:r w:rsidR="00F81FFB">
          <w:rPr>
            <w:noProof/>
            <w:webHidden/>
          </w:rPr>
          <w:fldChar w:fldCharType="separate"/>
        </w:r>
        <w:r w:rsidR="00F81FFB">
          <w:rPr>
            <w:noProof/>
            <w:webHidden/>
          </w:rPr>
          <w:t>42</w:t>
        </w:r>
        <w:r w:rsidR="00F81FFB">
          <w:rPr>
            <w:noProof/>
            <w:webHidden/>
          </w:rPr>
          <w:fldChar w:fldCharType="end"/>
        </w:r>
      </w:hyperlink>
    </w:p>
    <w:p w14:paraId="591433B2" w14:textId="77777777" w:rsidR="00F81FFB" w:rsidRDefault="005A1CC4">
      <w:pPr>
        <w:pStyle w:val="23"/>
        <w:tabs>
          <w:tab w:val="right" w:leader="dot" w:pos="10195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hyperlink w:anchor="_Toc127289264" w:history="1">
        <w:r w:rsidR="00F81FFB" w:rsidRPr="00FE07CC">
          <w:rPr>
            <w:rStyle w:val="af7"/>
            <w:noProof/>
          </w:rPr>
          <w:t>5.1 Структуры МКИО</w:t>
        </w:r>
        <w:r w:rsidR="00F81FFB" w:rsidRPr="00FE07CC">
          <w:rPr>
            <w:rStyle w:val="af7"/>
            <w:noProof/>
          </w:rPr>
          <w:noBreakHyphen/>
          <w:t>сообщений СЧ2</w:t>
        </w:r>
        <w:r w:rsidR="00F81FFB">
          <w:rPr>
            <w:noProof/>
            <w:webHidden/>
          </w:rPr>
          <w:tab/>
        </w:r>
        <w:r w:rsidR="00F81FFB">
          <w:rPr>
            <w:noProof/>
            <w:webHidden/>
          </w:rPr>
          <w:fldChar w:fldCharType="begin"/>
        </w:r>
        <w:r w:rsidR="00F81FFB">
          <w:rPr>
            <w:noProof/>
            <w:webHidden/>
          </w:rPr>
          <w:instrText xml:space="preserve"> PAGEREF _Toc127289264 \h </w:instrText>
        </w:r>
        <w:r w:rsidR="00F81FFB">
          <w:rPr>
            <w:noProof/>
            <w:webHidden/>
          </w:rPr>
        </w:r>
        <w:r w:rsidR="00F81FFB">
          <w:rPr>
            <w:noProof/>
            <w:webHidden/>
          </w:rPr>
          <w:fldChar w:fldCharType="separate"/>
        </w:r>
        <w:r w:rsidR="00F81FFB">
          <w:rPr>
            <w:noProof/>
            <w:webHidden/>
          </w:rPr>
          <w:t>42</w:t>
        </w:r>
        <w:r w:rsidR="00F81FFB">
          <w:rPr>
            <w:noProof/>
            <w:webHidden/>
          </w:rPr>
          <w:fldChar w:fldCharType="end"/>
        </w:r>
      </w:hyperlink>
    </w:p>
    <w:p w14:paraId="771029D3" w14:textId="77777777" w:rsidR="00F81FFB" w:rsidRDefault="005A1CC4">
      <w:pPr>
        <w:pStyle w:val="23"/>
        <w:tabs>
          <w:tab w:val="right" w:leader="dot" w:pos="10195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hyperlink w:anchor="_Toc127289265" w:history="1">
        <w:r w:rsidR="00F81FFB" w:rsidRPr="00FE07CC">
          <w:rPr>
            <w:rStyle w:val="af7"/>
            <w:noProof/>
          </w:rPr>
          <w:t xml:space="preserve">5.2 Структуры </w:t>
        </w:r>
        <w:r w:rsidR="00F81FFB" w:rsidRPr="00FE07CC">
          <w:rPr>
            <w:rStyle w:val="af7"/>
            <w:noProof/>
            <w:lang w:val="en-US"/>
          </w:rPr>
          <w:t>Ethernet</w:t>
        </w:r>
        <w:r w:rsidR="00F81FFB" w:rsidRPr="00FE07CC">
          <w:rPr>
            <w:rStyle w:val="af7"/>
            <w:noProof/>
          </w:rPr>
          <w:noBreakHyphen/>
          <w:t>сообщений СЧ2</w:t>
        </w:r>
        <w:r w:rsidR="00F81FFB">
          <w:rPr>
            <w:noProof/>
            <w:webHidden/>
          </w:rPr>
          <w:tab/>
        </w:r>
        <w:r w:rsidR="00F81FFB">
          <w:rPr>
            <w:noProof/>
            <w:webHidden/>
          </w:rPr>
          <w:fldChar w:fldCharType="begin"/>
        </w:r>
        <w:r w:rsidR="00F81FFB">
          <w:rPr>
            <w:noProof/>
            <w:webHidden/>
          </w:rPr>
          <w:instrText xml:space="preserve"> PAGEREF _Toc127289265 \h </w:instrText>
        </w:r>
        <w:r w:rsidR="00F81FFB">
          <w:rPr>
            <w:noProof/>
            <w:webHidden/>
          </w:rPr>
        </w:r>
        <w:r w:rsidR="00F81FFB">
          <w:rPr>
            <w:noProof/>
            <w:webHidden/>
          </w:rPr>
          <w:fldChar w:fldCharType="separate"/>
        </w:r>
        <w:r w:rsidR="00F81FFB">
          <w:rPr>
            <w:noProof/>
            <w:webHidden/>
          </w:rPr>
          <w:t>49</w:t>
        </w:r>
        <w:r w:rsidR="00F81FFB">
          <w:rPr>
            <w:noProof/>
            <w:webHidden/>
          </w:rPr>
          <w:fldChar w:fldCharType="end"/>
        </w:r>
      </w:hyperlink>
    </w:p>
    <w:p w14:paraId="42216EA6" w14:textId="77777777" w:rsidR="00F81FFB" w:rsidRDefault="005A1CC4">
      <w:pPr>
        <w:pStyle w:val="15"/>
        <w:tabs>
          <w:tab w:val="right" w:leader="dot" w:pos="10195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hyperlink w:anchor="_Toc127289266" w:history="1">
        <w:r w:rsidR="00F81FFB" w:rsidRPr="00FE07CC">
          <w:rPr>
            <w:rStyle w:val="af7"/>
            <w:noProof/>
          </w:rPr>
          <w:t>6 Логика функционирования и выполнения ИЛВ СЧ2</w:t>
        </w:r>
        <w:r w:rsidR="00F81FFB">
          <w:rPr>
            <w:noProof/>
            <w:webHidden/>
          </w:rPr>
          <w:tab/>
        </w:r>
        <w:r w:rsidR="00F81FFB">
          <w:rPr>
            <w:noProof/>
            <w:webHidden/>
          </w:rPr>
          <w:fldChar w:fldCharType="begin"/>
        </w:r>
        <w:r w:rsidR="00F81FFB">
          <w:rPr>
            <w:noProof/>
            <w:webHidden/>
          </w:rPr>
          <w:instrText xml:space="preserve"> PAGEREF _Toc127289266 \h </w:instrText>
        </w:r>
        <w:r w:rsidR="00F81FFB">
          <w:rPr>
            <w:noProof/>
            <w:webHidden/>
          </w:rPr>
        </w:r>
        <w:r w:rsidR="00F81FFB">
          <w:rPr>
            <w:noProof/>
            <w:webHidden/>
          </w:rPr>
          <w:fldChar w:fldCharType="separate"/>
        </w:r>
        <w:r w:rsidR="00F81FFB">
          <w:rPr>
            <w:noProof/>
            <w:webHidden/>
          </w:rPr>
          <w:t>54</w:t>
        </w:r>
        <w:r w:rsidR="00F81FFB">
          <w:rPr>
            <w:noProof/>
            <w:webHidden/>
          </w:rPr>
          <w:fldChar w:fldCharType="end"/>
        </w:r>
      </w:hyperlink>
    </w:p>
    <w:p w14:paraId="179EBED5" w14:textId="77777777" w:rsidR="00F81FFB" w:rsidRDefault="005A1CC4">
      <w:pPr>
        <w:pStyle w:val="23"/>
        <w:tabs>
          <w:tab w:val="right" w:leader="dot" w:pos="10195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hyperlink w:anchor="_Toc127289267" w:history="1">
        <w:r w:rsidR="00F81FFB" w:rsidRPr="00FE07CC">
          <w:rPr>
            <w:rStyle w:val="af7"/>
            <w:noProof/>
          </w:rPr>
          <w:t>6.1 Организация процесса управления СЧ2</w:t>
        </w:r>
        <w:r w:rsidR="00F81FFB">
          <w:rPr>
            <w:noProof/>
            <w:webHidden/>
          </w:rPr>
          <w:tab/>
        </w:r>
        <w:r w:rsidR="00F81FFB">
          <w:rPr>
            <w:noProof/>
            <w:webHidden/>
          </w:rPr>
          <w:fldChar w:fldCharType="begin"/>
        </w:r>
        <w:r w:rsidR="00F81FFB">
          <w:rPr>
            <w:noProof/>
            <w:webHidden/>
          </w:rPr>
          <w:instrText xml:space="preserve"> PAGEREF _Toc127289267 \h </w:instrText>
        </w:r>
        <w:r w:rsidR="00F81FFB">
          <w:rPr>
            <w:noProof/>
            <w:webHidden/>
          </w:rPr>
        </w:r>
        <w:r w:rsidR="00F81FFB">
          <w:rPr>
            <w:noProof/>
            <w:webHidden/>
          </w:rPr>
          <w:fldChar w:fldCharType="separate"/>
        </w:r>
        <w:r w:rsidR="00F81FFB">
          <w:rPr>
            <w:noProof/>
            <w:webHidden/>
          </w:rPr>
          <w:t>54</w:t>
        </w:r>
        <w:r w:rsidR="00F81FFB">
          <w:rPr>
            <w:noProof/>
            <w:webHidden/>
          </w:rPr>
          <w:fldChar w:fldCharType="end"/>
        </w:r>
      </w:hyperlink>
    </w:p>
    <w:p w14:paraId="400BB3C4" w14:textId="77777777" w:rsidR="00F81FFB" w:rsidRDefault="005A1CC4">
      <w:pPr>
        <w:pStyle w:val="23"/>
        <w:tabs>
          <w:tab w:val="right" w:leader="dot" w:pos="10195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hyperlink w:anchor="_Toc127289268" w:history="1">
        <w:r w:rsidR="00F81FFB" w:rsidRPr="00FE07CC">
          <w:rPr>
            <w:rStyle w:val="af7"/>
            <w:noProof/>
          </w:rPr>
          <w:t>6.2 Диаграмма режимов работы и состояний СЧ2</w:t>
        </w:r>
        <w:r w:rsidR="00F81FFB">
          <w:rPr>
            <w:noProof/>
            <w:webHidden/>
          </w:rPr>
          <w:tab/>
        </w:r>
        <w:r w:rsidR="00F81FFB">
          <w:rPr>
            <w:noProof/>
            <w:webHidden/>
          </w:rPr>
          <w:fldChar w:fldCharType="begin"/>
        </w:r>
        <w:r w:rsidR="00F81FFB">
          <w:rPr>
            <w:noProof/>
            <w:webHidden/>
          </w:rPr>
          <w:instrText xml:space="preserve"> PAGEREF _Toc127289268 \h </w:instrText>
        </w:r>
        <w:r w:rsidR="00F81FFB">
          <w:rPr>
            <w:noProof/>
            <w:webHidden/>
          </w:rPr>
        </w:r>
        <w:r w:rsidR="00F81FFB">
          <w:rPr>
            <w:noProof/>
            <w:webHidden/>
          </w:rPr>
          <w:fldChar w:fldCharType="separate"/>
        </w:r>
        <w:r w:rsidR="00F81FFB">
          <w:rPr>
            <w:noProof/>
            <w:webHidden/>
          </w:rPr>
          <w:t>54</w:t>
        </w:r>
        <w:r w:rsidR="00F81FFB">
          <w:rPr>
            <w:noProof/>
            <w:webHidden/>
          </w:rPr>
          <w:fldChar w:fldCharType="end"/>
        </w:r>
      </w:hyperlink>
    </w:p>
    <w:p w14:paraId="1BFC3D7F" w14:textId="77777777" w:rsidR="00F81FFB" w:rsidRDefault="005A1CC4">
      <w:pPr>
        <w:pStyle w:val="23"/>
        <w:tabs>
          <w:tab w:val="right" w:leader="dot" w:pos="10195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hyperlink w:anchor="_Toc127289269" w:history="1">
        <w:r w:rsidR="00F81FFB" w:rsidRPr="00FE07CC">
          <w:rPr>
            <w:rStyle w:val="af7"/>
            <w:noProof/>
          </w:rPr>
          <w:t>6.3 Порядок включения и выключения СЧ2</w:t>
        </w:r>
        <w:r w:rsidR="00F81FFB">
          <w:rPr>
            <w:noProof/>
            <w:webHidden/>
          </w:rPr>
          <w:tab/>
        </w:r>
        <w:r w:rsidR="00F81FFB">
          <w:rPr>
            <w:noProof/>
            <w:webHidden/>
          </w:rPr>
          <w:fldChar w:fldCharType="begin"/>
        </w:r>
        <w:r w:rsidR="00F81FFB">
          <w:rPr>
            <w:noProof/>
            <w:webHidden/>
          </w:rPr>
          <w:instrText xml:space="preserve"> PAGEREF _Toc127289269 \h </w:instrText>
        </w:r>
        <w:r w:rsidR="00F81FFB">
          <w:rPr>
            <w:noProof/>
            <w:webHidden/>
          </w:rPr>
        </w:r>
        <w:r w:rsidR="00F81FFB">
          <w:rPr>
            <w:noProof/>
            <w:webHidden/>
          </w:rPr>
          <w:fldChar w:fldCharType="separate"/>
        </w:r>
        <w:r w:rsidR="00F81FFB">
          <w:rPr>
            <w:noProof/>
            <w:webHidden/>
          </w:rPr>
          <w:t>61</w:t>
        </w:r>
        <w:r w:rsidR="00F81FFB">
          <w:rPr>
            <w:noProof/>
            <w:webHidden/>
          </w:rPr>
          <w:fldChar w:fldCharType="end"/>
        </w:r>
      </w:hyperlink>
    </w:p>
    <w:p w14:paraId="36CFFC11" w14:textId="77777777" w:rsidR="00F81FFB" w:rsidRDefault="005A1CC4">
      <w:pPr>
        <w:pStyle w:val="23"/>
        <w:tabs>
          <w:tab w:val="right" w:leader="dot" w:pos="10195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hyperlink w:anchor="_Toc127289270" w:history="1">
        <w:r w:rsidR="00F81FFB" w:rsidRPr="00FE07CC">
          <w:rPr>
            <w:rStyle w:val="af7"/>
            <w:noProof/>
          </w:rPr>
          <w:t>6.4 Логика работы СЧ2 при выполнении собственных функций</w:t>
        </w:r>
        <w:r w:rsidR="00F81FFB">
          <w:rPr>
            <w:noProof/>
            <w:webHidden/>
          </w:rPr>
          <w:tab/>
        </w:r>
        <w:r w:rsidR="00F81FFB">
          <w:rPr>
            <w:noProof/>
            <w:webHidden/>
          </w:rPr>
          <w:fldChar w:fldCharType="begin"/>
        </w:r>
        <w:r w:rsidR="00F81FFB">
          <w:rPr>
            <w:noProof/>
            <w:webHidden/>
          </w:rPr>
          <w:instrText xml:space="preserve"> PAGEREF _Toc127289270 \h </w:instrText>
        </w:r>
        <w:r w:rsidR="00F81FFB">
          <w:rPr>
            <w:noProof/>
            <w:webHidden/>
          </w:rPr>
        </w:r>
        <w:r w:rsidR="00F81FFB">
          <w:rPr>
            <w:noProof/>
            <w:webHidden/>
          </w:rPr>
          <w:fldChar w:fldCharType="separate"/>
        </w:r>
        <w:r w:rsidR="00F81FFB">
          <w:rPr>
            <w:noProof/>
            <w:webHidden/>
          </w:rPr>
          <w:t>62</w:t>
        </w:r>
        <w:r w:rsidR="00F81FFB">
          <w:rPr>
            <w:noProof/>
            <w:webHidden/>
          </w:rPr>
          <w:fldChar w:fldCharType="end"/>
        </w:r>
      </w:hyperlink>
    </w:p>
    <w:p w14:paraId="6405E43A" w14:textId="77777777" w:rsidR="00F81FFB" w:rsidRDefault="005A1CC4">
      <w:pPr>
        <w:pStyle w:val="15"/>
        <w:tabs>
          <w:tab w:val="right" w:leader="dot" w:pos="10195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hyperlink w:anchor="_Toc127289271" w:history="1">
        <w:r w:rsidR="00F81FFB" w:rsidRPr="00FE07CC">
          <w:rPr>
            <w:rStyle w:val="af7"/>
            <w:noProof/>
          </w:rPr>
          <w:t>Список использованных источников</w:t>
        </w:r>
        <w:r w:rsidR="00F81FFB">
          <w:rPr>
            <w:noProof/>
            <w:webHidden/>
          </w:rPr>
          <w:tab/>
        </w:r>
        <w:r w:rsidR="00F81FFB">
          <w:rPr>
            <w:noProof/>
            <w:webHidden/>
          </w:rPr>
          <w:fldChar w:fldCharType="begin"/>
        </w:r>
        <w:r w:rsidR="00F81FFB">
          <w:rPr>
            <w:noProof/>
            <w:webHidden/>
          </w:rPr>
          <w:instrText xml:space="preserve"> PAGEREF _Toc127289271 \h </w:instrText>
        </w:r>
        <w:r w:rsidR="00F81FFB">
          <w:rPr>
            <w:noProof/>
            <w:webHidden/>
          </w:rPr>
        </w:r>
        <w:r w:rsidR="00F81FFB">
          <w:rPr>
            <w:noProof/>
            <w:webHidden/>
          </w:rPr>
          <w:fldChar w:fldCharType="separate"/>
        </w:r>
        <w:r w:rsidR="00F81FFB">
          <w:rPr>
            <w:noProof/>
            <w:webHidden/>
          </w:rPr>
          <w:t>66</w:t>
        </w:r>
        <w:r w:rsidR="00F81FFB">
          <w:rPr>
            <w:noProof/>
            <w:webHidden/>
          </w:rPr>
          <w:fldChar w:fldCharType="end"/>
        </w:r>
      </w:hyperlink>
    </w:p>
    <w:p w14:paraId="51116CEC" w14:textId="77777777" w:rsidR="00F81FFB" w:rsidRDefault="005A1CC4">
      <w:pPr>
        <w:pStyle w:val="15"/>
        <w:tabs>
          <w:tab w:val="right" w:leader="dot" w:pos="10195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hyperlink w:anchor="_Toc127289272" w:history="1">
        <w:r w:rsidR="00F81FFB" w:rsidRPr="00FE07CC">
          <w:rPr>
            <w:rStyle w:val="af7"/>
            <w:noProof/>
          </w:rPr>
          <w:t>Приложение А (справочное) Формат представления и порядок размещения данных в структурах информационных сообщений</w:t>
        </w:r>
        <w:r w:rsidR="00F81FFB">
          <w:rPr>
            <w:noProof/>
            <w:webHidden/>
          </w:rPr>
          <w:tab/>
        </w:r>
        <w:r w:rsidR="00F81FFB">
          <w:rPr>
            <w:noProof/>
            <w:webHidden/>
          </w:rPr>
          <w:fldChar w:fldCharType="begin"/>
        </w:r>
        <w:r w:rsidR="00F81FFB">
          <w:rPr>
            <w:noProof/>
            <w:webHidden/>
          </w:rPr>
          <w:instrText xml:space="preserve"> PAGEREF _Toc127289272 \h </w:instrText>
        </w:r>
        <w:r w:rsidR="00F81FFB">
          <w:rPr>
            <w:noProof/>
            <w:webHidden/>
          </w:rPr>
        </w:r>
        <w:r w:rsidR="00F81FFB">
          <w:rPr>
            <w:noProof/>
            <w:webHidden/>
          </w:rPr>
          <w:fldChar w:fldCharType="separate"/>
        </w:r>
        <w:r w:rsidR="00F81FFB">
          <w:rPr>
            <w:noProof/>
            <w:webHidden/>
          </w:rPr>
          <w:t>67</w:t>
        </w:r>
        <w:r w:rsidR="00F81FFB">
          <w:rPr>
            <w:noProof/>
            <w:webHidden/>
          </w:rPr>
          <w:fldChar w:fldCharType="end"/>
        </w:r>
      </w:hyperlink>
    </w:p>
    <w:p w14:paraId="248C6A22" w14:textId="77777777" w:rsidR="00F81FFB" w:rsidRDefault="005A1CC4">
      <w:pPr>
        <w:pStyle w:val="15"/>
        <w:tabs>
          <w:tab w:val="right" w:leader="dot" w:pos="10195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hyperlink w:anchor="_Toc127289273" w:history="1">
        <w:r w:rsidR="00F81FFB" w:rsidRPr="00FE07CC">
          <w:rPr>
            <w:rStyle w:val="af7"/>
            <w:noProof/>
          </w:rPr>
          <w:t>Приложение Б (справочное) Система координат СЧ2</w:t>
        </w:r>
        <w:r w:rsidR="00F81FFB">
          <w:rPr>
            <w:noProof/>
            <w:webHidden/>
          </w:rPr>
          <w:tab/>
        </w:r>
        <w:r w:rsidR="00F81FFB">
          <w:rPr>
            <w:noProof/>
            <w:webHidden/>
          </w:rPr>
          <w:fldChar w:fldCharType="begin"/>
        </w:r>
        <w:r w:rsidR="00F81FFB">
          <w:rPr>
            <w:noProof/>
            <w:webHidden/>
          </w:rPr>
          <w:instrText xml:space="preserve"> PAGEREF _Toc127289273 \h </w:instrText>
        </w:r>
        <w:r w:rsidR="00F81FFB">
          <w:rPr>
            <w:noProof/>
            <w:webHidden/>
          </w:rPr>
        </w:r>
        <w:r w:rsidR="00F81FFB">
          <w:rPr>
            <w:noProof/>
            <w:webHidden/>
          </w:rPr>
          <w:fldChar w:fldCharType="separate"/>
        </w:r>
        <w:r w:rsidR="00F81FFB">
          <w:rPr>
            <w:noProof/>
            <w:webHidden/>
          </w:rPr>
          <w:t>68</w:t>
        </w:r>
        <w:r w:rsidR="00F81FFB">
          <w:rPr>
            <w:noProof/>
            <w:webHidden/>
          </w:rPr>
          <w:fldChar w:fldCharType="end"/>
        </w:r>
      </w:hyperlink>
    </w:p>
    <w:p w14:paraId="39D0705F" w14:textId="77777777" w:rsidR="00F81FFB" w:rsidRDefault="005A1CC4">
      <w:pPr>
        <w:pStyle w:val="15"/>
        <w:tabs>
          <w:tab w:val="right" w:leader="dot" w:pos="10195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hyperlink w:anchor="_Toc127289274" w:history="1">
        <w:r w:rsidR="00F81FFB" w:rsidRPr="00FE07CC">
          <w:rPr>
            <w:rStyle w:val="af7"/>
            <w:noProof/>
          </w:rPr>
          <w:t xml:space="preserve">Приложение В (справочное) Функция расчета </w:t>
        </w:r>
        <w:r w:rsidR="00F81FFB" w:rsidRPr="00FE07CC">
          <w:rPr>
            <w:rStyle w:val="af7"/>
            <w:noProof/>
            <w:lang w:val="en-US"/>
          </w:rPr>
          <w:t>CRC</w:t>
        </w:r>
        <w:r w:rsidR="00F81FFB" w:rsidRPr="00FE07CC">
          <w:rPr>
            <w:rStyle w:val="af7"/>
            <w:noProof/>
          </w:rPr>
          <w:t>16</w:t>
        </w:r>
        <w:r w:rsidR="00F81FFB">
          <w:rPr>
            <w:noProof/>
            <w:webHidden/>
          </w:rPr>
          <w:tab/>
        </w:r>
        <w:r w:rsidR="00F81FFB">
          <w:rPr>
            <w:noProof/>
            <w:webHidden/>
          </w:rPr>
          <w:fldChar w:fldCharType="begin"/>
        </w:r>
        <w:r w:rsidR="00F81FFB">
          <w:rPr>
            <w:noProof/>
            <w:webHidden/>
          </w:rPr>
          <w:instrText xml:space="preserve"> PAGEREF _Toc127289274 \h </w:instrText>
        </w:r>
        <w:r w:rsidR="00F81FFB">
          <w:rPr>
            <w:noProof/>
            <w:webHidden/>
          </w:rPr>
        </w:r>
        <w:r w:rsidR="00F81FFB">
          <w:rPr>
            <w:noProof/>
            <w:webHidden/>
          </w:rPr>
          <w:fldChar w:fldCharType="separate"/>
        </w:r>
        <w:r w:rsidR="00F81FFB">
          <w:rPr>
            <w:noProof/>
            <w:webHidden/>
          </w:rPr>
          <w:t>69</w:t>
        </w:r>
        <w:r w:rsidR="00F81FFB">
          <w:rPr>
            <w:noProof/>
            <w:webHidden/>
          </w:rPr>
          <w:fldChar w:fldCharType="end"/>
        </w:r>
      </w:hyperlink>
    </w:p>
    <w:p w14:paraId="0E8FBBB7" w14:textId="77777777" w:rsidR="006A5FAD" w:rsidRDefault="00E110A1" w:rsidP="00BE3677">
      <w:pPr>
        <w:pStyle w:val="61"/>
      </w:pPr>
      <w:r>
        <w:lastRenderedPageBreak/>
        <w:fldChar w:fldCharType="end"/>
      </w:r>
      <w:bookmarkStart w:id="3" w:name="_Toc326571907"/>
    </w:p>
    <w:p w14:paraId="3B212117" w14:textId="77777777" w:rsidR="00A8404E" w:rsidRPr="00901EB0" w:rsidRDefault="00A8404E" w:rsidP="00BE3677">
      <w:pPr>
        <w:pStyle w:val="61"/>
        <w:rPr>
          <w:szCs w:val="28"/>
        </w:rPr>
      </w:pPr>
      <w:r w:rsidRPr="00901EB0">
        <w:rPr>
          <w:szCs w:val="28"/>
        </w:rPr>
        <w:t>Обозначения и сокращения</w:t>
      </w:r>
      <w:bookmarkEnd w:id="3"/>
    </w:p>
    <w:p w14:paraId="00FF3F62" w14:textId="77777777" w:rsidR="00A8404E" w:rsidRPr="000424F8" w:rsidRDefault="00A8404E" w:rsidP="00901EB0">
      <w:pPr>
        <w:pStyle w:val="61"/>
      </w:pPr>
      <w:r w:rsidRPr="000424F8">
        <w:t xml:space="preserve">В настоящем документе </w:t>
      </w:r>
      <w:r w:rsidRPr="00901EB0">
        <w:t>применяют</w:t>
      </w:r>
      <w:r w:rsidRPr="000424F8">
        <w:t xml:space="preserve"> следующие обозначения и сокращения:</w:t>
      </w:r>
    </w:p>
    <w:tbl>
      <w:tblPr>
        <w:tblW w:w="9622" w:type="dxa"/>
        <w:jc w:val="center"/>
        <w:tblLook w:val="01E0" w:firstRow="1" w:lastRow="1" w:firstColumn="1" w:lastColumn="1" w:noHBand="0" w:noVBand="0"/>
      </w:tblPr>
      <w:tblGrid>
        <w:gridCol w:w="1387"/>
        <w:gridCol w:w="8235"/>
      </w:tblGrid>
      <w:tr w:rsidR="00285449" w:rsidRPr="00BE3677" w14:paraId="4881BA7A" w14:textId="77777777" w:rsidTr="00626E07">
        <w:trPr>
          <w:jc w:val="center"/>
        </w:trPr>
        <w:tc>
          <w:tcPr>
            <w:tcW w:w="1352" w:type="dxa"/>
          </w:tcPr>
          <w:p w14:paraId="5B2F45C7" w14:textId="77777777" w:rsidR="00285449" w:rsidRDefault="00285449" w:rsidP="00A42FB1">
            <w:pPr>
              <w:pStyle w:val="a3"/>
              <w:spacing w:line="336" w:lineRule="auto"/>
              <w:jc w:val="left"/>
              <w:rPr>
                <w:rFonts w:ascii="Times New Roman" w:hAnsi="Times New Roman"/>
                <w:b w:val="0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 w:val="0"/>
                <w:bCs/>
                <w:sz w:val="28"/>
                <w:szCs w:val="28"/>
              </w:rPr>
              <w:t>АУ</w:t>
            </w:r>
          </w:p>
        </w:tc>
        <w:tc>
          <w:tcPr>
            <w:tcW w:w="8270" w:type="dxa"/>
          </w:tcPr>
          <w:p w14:paraId="3F94BF75" w14:textId="77777777" w:rsidR="00285449" w:rsidRDefault="00285449" w:rsidP="00A42FB1">
            <w:pPr>
              <w:spacing w:after="0" w:line="336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- автономное управление;</w:t>
            </w:r>
          </w:p>
        </w:tc>
      </w:tr>
      <w:tr w:rsidR="00285449" w:rsidRPr="00BE3677" w14:paraId="0C3168EC" w14:textId="77777777" w:rsidTr="00626E07">
        <w:trPr>
          <w:jc w:val="center"/>
        </w:trPr>
        <w:tc>
          <w:tcPr>
            <w:tcW w:w="1352" w:type="dxa"/>
          </w:tcPr>
          <w:p w14:paraId="33DBC565" w14:textId="77777777" w:rsidR="00285449" w:rsidRPr="00BE3677" w:rsidRDefault="00285449" w:rsidP="00A42FB1">
            <w:pPr>
              <w:pStyle w:val="a3"/>
              <w:spacing w:line="336" w:lineRule="auto"/>
              <w:jc w:val="left"/>
              <w:rPr>
                <w:rFonts w:ascii="Times New Roman" w:hAnsi="Times New Roman"/>
                <w:b w:val="0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 w:val="0"/>
                <w:bCs/>
                <w:sz w:val="28"/>
                <w:szCs w:val="28"/>
              </w:rPr>
              <w:t>ДУ</w:t>
            </w:r>
          </w:p>
        </w:tc>
        <w:tc>
          <w:tcPr>
            <w:tcW w:w="8270" w:type="dxa"/>
          </w:tcPr>
          <w:p w14:paraId="11307CD3" w14:textId="77777777" w:rsidR="00285449" w:rsidRPr="00BE3677" w:rsidRDefault="00285449" w:rsidP="00A42FB1">
            <w:pPr>
              <w:spacing w:after="0" w:line="336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- дистанционное управление;</w:t>
            </w:r>
          </w:p>
        </w:tc>
      </w:tr>
      <w:tr w:rsidR="00285449" w:rsidRPr="00BE3677" w14:paraId="20CDF772" w14:textId="77777777" w:rsidTr="00626E07">
        <w:trPr>
          <w:jc w:val="center"/>
        </w:trPr>
        <w:tc>
          <w:tcPr>
            <w:tcW w:w="1352" w:type="dxa"/>
          </w:tcPr>
          <w:p w14:paraId="5E92D709" w14:textId="0B79D361" w:rsidR="00285449" w:rsidRPr="00BE3677" w:rsidRDefault="003B5662" w:rsidP="00A42FB1">
            <w:pPr>
              <w:pStyle w:val="a3"/>
              <w:spacing w:line="336" w:lineRule="auto"/>
              <w:jc w:val="left"/>
              <w:rPr>
                <w:rFonts w:ascii="Times New Roman" w:hAnsi="Times New Roman"/>
                <w:b w:val="0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 w:val="0"/>
                <w:bCs/>
                <w:sz w:val="28"/>
                <w:szCs w:val="28"/>
              </w:rPr>
              <w:t>ИЛВ</w:t>
            </w:r>
          </w:p>
        </w:tc>
        <w:tc>
          <w:tcPr>
            <w:tcW w:w="8270" w:type="dxa"/>
          </w:tcPr>
          <w:p w14:paraId="4250620A" w14:textId="77777777" w:rsidR="00285449" w:rsidRPr="00BE3677" w:rsidRDefault="00285449" w:rsidP="00A42FB1">
            <w:pPr>
              <w:spacing w:after="0" w:line="336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E3677">
              <w:rPr>
                <w:rFonts w:ascii="Times New Roman" w:hAnsi="Times New Roman"/>
                <w:sz w:val="28"/>
                <w:szCs w:val="28"/>
              </w:rPr>
              <w:t>- информационно</w:t>
            </w:r>
            <w:r w:rsidRPr="00BE3677">
              <w:rPr>
                <w:rFonts w:ascii="Times New Roman" w:hAnsi="Times New Roman"/>
                <w:sz w:val="28"/>
                <w:szCs w:val="28"/>
              </w:rPr>
              <w:noBreakHyphen/>
              <w:t>логическое взаимодействие;</w:t>
            </w:r>
          </w:p>
        </w:tc>
      </w:tr>
      <w:tr w:rsidR="00285449" w:rsidRPr="00BE3677" w14:paraId="67F11FB5" w14:textId="77777777" w:rsidTr="00626E07">
        <w:trPr>
          <w:jc w:val="center"/>
        </w:trPr>
        <w:tc>
          <w:tcPr>
            <w:tcW w:w="1352" w:type="dxa"/>
          </w:tcPr>
          <w:p w14:paraId="189A93C7" w14:textId="77777777" w:rsidR="00285449" w:rsidRPr="00BE3677" w:rsidRDefault="00285449" w:rsidP="00A42FB1">
            <w:pPr>
              <w:pStyle w:val="a3"/>
              <w:spacing w:line="336" w:lineRule="auto"/>
              <w:jc w:val="left"/>
              <w:rPr>
                <w:rFonts w:ascii="Times New Roman" w:hAnsi="Times New Roman"/>
                <w:b w:val="0"/>
                <w:bCs/>
                <w:sz w:val="28"/>
                <w:szCs w:val="28"/>
              </w:rPr>
            </w:pPr>
            <w:r w:rsidRPr="00BE3677">
              <w:rPr>
                <w:rFonts w:ascii="Times New Roman" w:hAnsi="Times New Roman"/>
                <w:b w:val="0"/>
                <w:bCs/>
                <w:sz w:val="28"/>
                <w:szCs w:val="28"/>
              </w:rPr>
              <w:t>КС</w:t>
            </w:r>
          </w:p>
        </w:tc>
        <w:tc>
          <w:tcPr>
            <w:tcW w:w="8270" w:type="dxa"/>
          </w:tcPr>
          <w:p w14:paraId="7D23F814" w14:textId="77777777" w:rsidR="00285449" w:rsidRPr="00BE3677" w:rsidRDefault="00285449" w:rsidP="00A42FB1">
            <w:pPr>
              <w:spacing w:after="0" w:line="336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E3677">
              <w:rPr>
                <w:rFonts w:ascii="Times New Roman" w:hAnsi="Times New Roman"/>
                <w:sz w:val="28"/>
                <w:szCs w:val="28"/>
              </w:rPr>
              <w:t>- командное слово;</w:t>
            </w:r>
          </w:p>
        </w:tc>
      </w:tr>
      <w:tr w:rsidR="00285449" w:rsidRPr="00BE3677" w14:paraId="09315124" w14:textId="77777777" w:rsidTr="00626E07">
        <w:trPr>
          <w:jc w:val="center"/>
        </w:trPr>
        <w:tc>
          <w:tcPr>
            <w:tcW w:w="1352" w:type="dxa"/>
          </w:tcPr>
          <w:p w14:paraId="285A5A1E" w14:textId="77777777" w:rsidR="00285449" w:rsidRPr="00BE3677" w:rsidRDefault="00285449" w:rsidP="00A42FB1">
            <w:pPr>
              <w:pStyle w:val="a3"/>
              <w:spacing w:line="336" w:lineRule="auto"/>
              <w:jc w:val="left"/>
              <w:rPr>
                <w:rFonts w:ascii="Times New Roman" w:hAnsi="Times New Roman"/>
                <w:b w:val="0"/>
                <w:bCs/>
                <w:sz w:val="28"/>
                <w:szCs w:val="28"/>
              </w:rPr>
            </w:pPr>
            <w:r w:rsidRPr="00BE3677">
              <w:rPr>
                <w:rFonts w:ascii="Times New Roman" w:hAnsi="Times New Roman"/>
                <w:b w:val="0"/>
                <w:bCs/>
                <w:sz w:val="28"/>
                <w:szCs w:val="28"/>
              </w:rPr>
              <w:t>КТС</w:t>
            </w:r>
          </w:p>
        </w:tc>
        <w:tc>
          <w:tcPr>
            <w:tcW w:w="8270" w:type="dxa"/>
          </w:tcPr>
          <w:p w14:paraId="2D3FF1F0" w14:textId="77777777" w:rsidR="00285449" w:rsidRPr="00BE3677" w:rsidRDefault="00285449" w:rsidP="00A42FB1">
            <w:pPr>
              <w:spacing w:after="0" w:line="336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E3677">
              <w:rPr>
                <w:rFonts w:ascii="Times New Roman" w:hAnsi="Times New Roman"/>
                <w:sz w:val="28"/>
                <w:szCs w:val="28"/>
              </w:rPr>
              <w:t>- контроль технического состояния;</w:t>
            </w:r>
          </w:p>
        </w:tc>
      </w:tr>
      <w:tr w:rsidR="00285449" w:rsidRPr="00BE3677" w14:paraId="3218A6DD" w14:textId="77777777" w:rsidTr="00626E07">
        <w:trPr>
          <w:jc w:val="center"/>
        </w:trPr>
        <w:tc>
          <w:tcPr>
            <w:tcW w:w="1352" w:type="dxa"/>
          </w:tcPr>
          <w:p w14:paraId="44029A75" w14:textId="77777777" w:rsidR="00285449" w:rsidRPr="00BE3677" w:rsidRDefault="00285449" w:rsidP="00A42FB1">
            <w:pPr>
              <w:pStyle w:val="a3"/>
              <w:spacing w:line="336" w:lineRule="auto"/>
              <w:jc w:val="left"/>
              <w:rPr>
                <w:rFonts w:ascii="Times New Roman" w:hAnsi="Times New Roman"/>
                <w:b w:val="0"/>
                <w:bCs/>
                <w:sz w:val="28"/>
                <w:szCs w:val="28"/>
              </w:rPr>
            </w:pPr>
            <w:r w:rsidRPr="00BE3677">
              <w:rPr>
                <w:rFonts w:ascii="Times New Roman" w:hAnsi="Times New Roman"/>
                <w:b w:val="0"/>
                <w:bCs/>
                <w:sz w:val="28"/>
                <w:szCs w:val="28"/>
              </w:rPr>
              <w:t>КУ</w:t>
            </w:r>
          </w:p>
        </w:tc>
        <w:tc>
          <w:tcPr>
            <w:tcW w:w="8270" w:type="dxa"/>
          </w:tcPr>
          <w:p w14:paraId="32EC662D" w14:textId="77777777" w:rsidR="00285449" w:rsidRPr="00BE3677" w:rsidRDefault="00285449" w:rsidP="00A42FB1">
            <w:pPr>
              <w:spacing w:after="0" w:line="336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E3677">
              <w:rPr>
                <w:rFonts w:ascii="Times New Roman" w:hAnsi="Times New Roman"/>
                <w:sz w:val="28"/>
                <w:szCs w:val="28"/>
              </w:rPr>
              <w:t>- команда управления;</w:t>
            </w:r>
          </w:p>
        </w:tc>
      </w:tr>
      <w:tr w:rsidR="00285449" w:rsidRPr="00BE3677" w14:paraId="69BCCC83" w14:textId="77777777" w:rsidTr="00626E07">
        <w:trPr>
          <w:jc w:val="center"/>
        </w:trPr>
        <w:tc>
          <w:tcPr>
            <w:tcW w:w="1352" w:type="dxa"/>
          </w:tcPr>
          <w:p w14:paraId="76C62FF1" w14:textId="77777777" w:rsidR="00285449" w:rsidRPr="00BE3677" w:rsidRDefault="00285449" w:rsidP="00A42FB1">
            <w:pPr>
              <w:pStyle w:val="a3"/>
              <w:spacing w:line="336" w:lineRule="auto"/>
              <w:jc w:val="left"/>
              <w:rPr>
                <w:rFonts w:ascii="Times New Roman" w:hAnsi="Times New Roman"/>
                <w:b w:val="0"/>
                <w:bCs/>
                <w:sz w:val="28"/>
                <w:szCs w:val="28"/>
              </w:rPr>
            </w:pPr>
            <w:r w:rsidRPr="00BE3677">
              <w:rPr>
                <w:rFonts w:ascii="Times New Roman" w:hAnsi="Times New Roman"/>
                <w:b w:val="0"/>
                <w:bCs/>
                <w:sz w:val="28"/>
                <w:szCs w:val="28"/>
              </w:rPr>
              <w:t>КШ</w:t>
            </w:r>
          </w:p>
        </w:tc>
        <w:tc>
          <w:tcPr>
            <w:tcW w:w="8270" w:type="dxa"/>
          </w:tcPr>
          <w:p w14:paraId="2C2A3194" w14:textId="77777777" w:rsidR="00285449" w:rsidRPr="00BE3677" w:rsidRDefault="00285449" w:rsidP="00A42FB1">
            <w:pPr>
              <w:spacing w:after="0" w:line="336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E3677">
              <w:rPr>
                <w:rFonts w:ascii="Times New Roman" w:hAnsi="Times New Roman"/>
                <w:sz w:val="28"/>
                <w:szCs w:val="28"/>
              </w:rPr>
              <w:t>- контроллер шины;</w:t>
            </w:r>
          </w:p>
        </w:tc>
      </w:tr>
      <w:tr w:rsidR="00285449" w:rsidRPr="00BE3677" w14:paraId="66BCE903" w14:textId="77777777" w:rsidTr="00626E07">
        <w:trPr>
          <w:jc w:val="center"/>
        </w:trPr>
        <w:tc>
          <w:tcPr>
            <w:tcW w:w="1352" w:type="dxa"/>
          </w:tcPr>
          <w:p w14:paraId="41EC7F6D" w14:textId="1B5A51A0" w:rsidR="00285449" w:rsidRPr="00BE3677" w:rsidRDefault="00CB4C50" w:rsidP="00805C56">
            <w:pPr>
              <w:pStyle w:val="a3"/>
              <w:spacing w:line="336" w:lineRule="auto"/>
              <w:jc w:val="left"/>
              <w:rPr>
                <w:rFonts w:ascii="Times New Roman" w:hAnsi="Times New Roman"/>
                <w:b w:val="0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 w:val="0"/>
                <w:bCs/>
                <w:sz w:val="28"/>
                <w:szCs w:val="28"/>
              </w:rPr>
              <w:t>МКИО</w:t>
            </w:r>
          </w:p>
        </w:tc>
        <w:tc>
          <w:tcPr>
            <w:tcW w:w="8270" w:type="dxa"/>
          </w:tcPr>
          <w:p w14:paraId="28E14FBE" w14:textId="77777777" w:rsidR="00285449" w:rsidRPr="00BE3677" w:rsidRDefault="00285449" w:rsidP="00805C56">
            <w:pPr>
              <w:spacing w:after="0" w:line="336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E3677">
              <w:rPr>
                <w:rFonts w:ascii="Times New Roman" w:hAnsi="Times New Roman"/>
                <w:sz w:val="28"/>
                <w:szCs w:val="28"/>
              </w:rPr>
              <w:t>- мультиплексный канал информационного обмена;</w:t>
            </w:r>
          </w:p>
        </w:tc>
      </w:tr>
      <w:tr w:rsidR="00285449" w:rsidRPr="00BE3677" w14:paraId="3FD562DA" w14:textId="77777777" w:rsidTr="00626E07">
        <w:trPr>
          <w:jc w:val="center"/>
        </w:trPr>
        <w:tc>
          <w:tcPr>
            <w:tcW w:w="1352" w:type="dxa"/>
          </w:tcPr>
          <w:p w14:paraId="784412BF" w14:textId="77777777" w:rsidR="00285449" w:rsidRPr="00BE3677" w:rsidRDefault="00285449" w:rsidP="00805C56">
            <w:pPr>
              <w:pStyle w:val="a3"/>
              <w:spacing w:line="336" w:lineRule="auto"/>
              <w:jc w:val="left"/>
              <w:rPr>
                <w:rFonts w:ascii="Times New Roman" w:hAnsi="Times New Roman"/>
                <w:b w:val="0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 w:val="0"/>
                <w:bCs/>
                <w:sz w:val="28"/>
                <w:szCs w:val="28"/>
              </w:rPr>
              <w:t>МО</w:t>
            </w:r>
          </w:p>
        </w:tc>
        <w:tc>
          <w:tcPr>
            <w:tcW w:w="8270" w:type="dxa"/>
          </w:tcPr>
          <w:p w14:paraId="6690107C" w14:textId="77777777" w:rsidR="00285449" w:rsidRPr="00BE3677" w:rsidRDefault="00285449" w:rsidP="00805C56">
            <w:pPr>
              <w:spacing w:after="0" w:line="336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- макетный образец;</w:t>
            </w:r>
          </w:p>
        </w:tc>
      </w:tr>
      <w:tr w:rsidR="00285449" w:rsidRPr="00BE3677" w14:paraId="0854AF0E" w14:textId="77777777" w:rsidTr="00626E07">
        <w:trPr>
          <w:jc w:val="center"/>
        </w:trPr>
        <w:tc>
          <w:tcPr>
            <w:tcW w:w="1352" w:type="dxa"/>
          </w:tcPr>
          <w:p w14:paraId="0D30AC04" w14:textId="3F9EE84A" w:rsidR="00285449" w:rsidRPr="00BE3677" w:rsidRDefault="00C720B9" w:rsidP="00805C56">
            <w:pPr>
              <w:pStyle w:val="a3"/>
              <w:spacing w:line="336" w:lineRule="auto"/>
              <w:jc w:val="left"/>
              <w:rPr>
                <w:rFonts w:ascii="Times New Roman" w:hAnsi="Times New Roman"/>
                <w:b w:val="0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 w:val="0"/>
                <w:bCs/>
                <w:sz w:val="28"/>
                <w:szCs w:val="28"/>
              </w:rPr>
              <w:t>НИР</w:t>
            </w:r>
          </w:p>
        </w:tc>
        <w:tc>
          <w:tcPr>
            <w:tcW w:w="8270" w:type="dxa"/>
          </w:tcPr>
          <w:p w14:paraId="1F43D525" w14:textId="77777777" w:rsidR="00285449" w:rsidRPr="00BE3677" w:rsidRDefault="00285449" w:rsidP="00805C56">
            <w:pPr>
              <w:spacing w:after="0" w:line="336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E3677">
              <w:rPr>
                <w:rFonts w:ascii="Times New Roman" w:hAnsi="Times New Roman"/>
                <w:sz w:val="28"/>
                <w:szCs w:val="28"/>
              </w:rPr>
              <w:t>- научно-исследовательская работа;</w:t>
            </w:r>
          </w:p>
        </w:tc>
      </w:tr>
      <w:tr w:rsidR="00285449" w:rsidRPr="00BE3677" w14:paraId="357C3565" w14:textId="77777777" w:rsidTr="00626E07">
        <w:trPr>
          <w:jc w:val="center"/>
        </w:trPr>
        <w:tc>
          <w:tcPr>
            <w:tcW w:w="1352" w:type="dxa"/>
          </w:tcPr>
          <w:p w14:paraId="2F8C5B17" w14:textId="77777777" w:rsidR="00285449" w:rsidRPr="00BE3677" w:rsidRDefault="00285449" w:rsidP="00805C56">
            <w:pPr>
              <w:pStyle w:val="a3"/>
              <w:spacing w:line="336" w:lineRule="auto"/>
              <w:jc w:val="left"/>
              <w:rPr>
                <w:rFonts w:ascii="Times New Roman" w:hAnsi="Times New Roman"/>
                <w:b w:val="0"/>
                <w:bCs/>
                <w:sz w:val="28"/>
                <w:szCs w:val="28"/>
              </w:rPr>
            </w:pPr>
            <w:r w:rsidRPr="00BE3677">
              <w:rPr>
                <w:rFonts w:ascii="Times New Roman" w:hAnsi="Times New Roman"/>
                <w:b w:val="0"/>
                <w:bCs/>
                <w:sz w:val="28"/>
                <w:szCs w:val="28"/>
              </w:rPr>
              <w:t>ОС</w:t>
            </w:r>
          </w:p>
        </w:tc>
        <w:tc>
          <w:tcPr>
            <w:tcW w:w="8270" w:type="dxa"/>
          </w:tcPr>
          <w:p w14:paraId="368F60AA" w14:textId="77777777" w:rsidR="00285449" w:rsidRPr="00BE3677" w:rsidRDefault="00285449" w:rsidP="00805C56">
            <w:pPr>
              <w:spacing w:after="0" w:line="336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E3677">
              <w:rPr>
                <w:rFonts w:ascii="Times New Roman" w:hAnsi="Times New Roman"/>
                <w:sz w:val="28"/>
                <w:szCs w:val="28"/>
              </w:rPr>
              <w:t>- ответное слово;</w:t>
            </w:r>
          </w:p>
        </w:tc>
      </w:tr>
      <w:tr w:rsidR="00285449" w:rsidRPr="00BE3677" w14:paraId="6C2C4A87" w14:textId="77777777" w:rsidTr="00626E07">
        <w:trPr>
          <w:jc w:val="center"/>
        </w:trPr>
        <w:tc>
          <w:tcPr>
            <w:tcW w:w="1352" w:type="dxa"/>
          </w:tcPr>
          <w:p w14:paraId="79194326" w14:textId="77777777" w:rsidR="00285449" w:rsidRPr="00BE3677" w:rsidRDefault="00285449" w:rsidP="00805C56">
            <w:pPr>
              <w:pStyle w:val="a3"/>
              <w:spacing w:line="336" w:lineRule="auto"/>
              <w:jc w:val="left"/>
              <w:rPr>
                <w:rFonts w:ascii="Times New Roman" w:hAnsi="Times New Roman"/>
                <w:b w:val="0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 w:val="0"/>
                <w:bCs/>
                <w:sz w:val="28"/>
                <w:szCs w:val="28"/>
              </w:rPr>
              <w:t>ОУ</w:t>
            </w:r>
          </w:p>
        </w:tc>
        <w:tc>
          <w:tcPr>
            <w:tcW w:w="8270" w:type="dxa"/>
          </w:tcPr>
          <w:p w14:paraId="5931F261" w14:textId="77777777" w:rsidR="00285449" w:rsidRPr="00BE3677" w:rsidRDefault="00285449" w:rsidP="00805C56">
            <w:pPr>
              <w:spacing w:after="0" w:line="336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- оконечное устройство;</w:t>
            </w:r>
          </w:p>
        </w:tc>
      </w:tr>
      <w:tr w:rsidR="00285449" w:rsidRPr="00BE3677" w14:paraId="169BB62D" w14:textId="77777777" w:rsidTr="00626E07">
        <w:trPr>
          <w:jc w:val="center"/>
        </w:trPr>
        <w:tc>
          <w:tcPr>
            <w:tcW w:w="1352" w:type="dxa"/>
          </w:tcPr>
          <w:p w14:paraId="7A340E55" w14:textId="77777777" w:rsidR="00285449" w:rsidRPr="00BE3677" w:rsidRDefault="00285449" w:rsidP="00805C56">
            <w:pPr>
              <w:pStyle w:val="a3"/>
              <w:spacing w:line="336" w:lineRule="auto"/>
              <w:jc w:val="left"/>
              <w:rPr>
                <w:rFonts w:ascii="Times New Roman" w:hAnsi="Times New Roman"/>
                <w:b w:val="0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 w:val="0"/>
                <w:bCs/>
                <w:sz w:val="28"/>
                <w:szCs w:val="28"/>
              </w:rPr>
              <w:t>ПО</w:t>
            </w:r>
          </w:p>
        </w:tc>
        <w:tc>
          <w:tcPr>
            <w:tcW w:w="8270" w:type="dxa"/>
          </w:tcPr>
          <w:p w14:paraId="3A16C54C" w14:textId="77777777" w:rsidR="00285449" w:rsidRPr="00BE3677" w:rsidRDefault="00285449" w:rsidP="00805C56">
            <w:pPr>
              <w:spacing w:after="0" w:line="336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- программное обеспечение;</w:t>
            </w:r>
          </w:p>
        </w:tc>
      </w:tr>
      <w:tr w:rsidR="00285449" w:rsidRPr="00BE3677" w14:paraId="60B59A39" w14:textId="77777777" w:rsidTr="00626E07">
        <w:trPr>
          <w:jc w:val="center"/>
        </w:trPr>
        <w:tc>
          <w:tcPr>
            <w:tcW w:w="1352" w:type="dxa"/>
          </w:tcPr>
          <w:p w14:paraId="6EA88D59" w14:textId="77777777" w:rsidR="00285449" w:rsidRPr="00BE3677" w:rsidRDefault="00285449" w:rsidP="00805C56">
            <w:pPr>
              <w:pStyle w:val="a3"/>
              <w:spacing w:line="336" w:lineRule="auto"/>
              <w:jc w:val="left"/>
              <w:rPr>
                <w:rFonts w:ascii="Times New Roman" w:hAnsi="Times New Roman"/>
                <w:b w:val="0"/>
                <w:bCs/>
                <w:sz w:val="28"/>
                <w:szCs w:val="28"/>
              </w:rPr>
            </w:pPr>
            <w:r w:rsidRPr="00BE3677">
              <w:rPr>
                <w:rFonts w:ascii="Times New Roman" w:hAnsi="Times New Roman"/>
                <w:b w:val="0"/>
                <w:bCs/>
                <w:sz w:val="28"/>
                <w:szCs w:val="28"/>
              </w:rPr>
              <w:t>СД</w:t>
            </w:r>
          </w:p>
        </w:tc>
        <w:tc>
          <w:tcPr>
            <w:tcW w:w="8270" w:type="dxa"/>
          </w:tcPr>
          <w:p w14:paraId="53438797" w14:textId="77777777" w:rsidR="00285449" w:rsidRPr="00BE3677" w:rsidRDefault="00285449" w:rsidP="00805C56">
            <w:pPr>
              <w:spacing w:after="0" w:line="336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E3677">
              <w:rPr>
                <w:rFonts w:ascii="Times New Roman" w:hAnsi="Times New Roman"/>
                <w:sz w:val="28"/>
                <w:szCs w:val="28"/>
              </w:rPr>
              <w:t>- слово данных;</w:t>
            </w:r>
          </w:p>
        </w:tc>
      </w:tr>
      <w:tr w:rsidR="00285449" w:rsidRPr="00BE3677" w14:paraId="1B8FBFA3" w14:textId="77777777" w:rsidTr="00626E07">
        <w:trPr>
          <w:jc w:val="center"/>
        </w:trPr>
        <w:tc>
          <w:tcPr>
            <w:tcW w:w="1352" w:type="dxa"/>
          </w:tcPr>
          <w:p w14:paraId="31EA6BE7" w14:textId="77777777" w:rsidR="00285449" w:rsidRPr="00BE3677" w:rsidRDefault="00285449" w:rsidP="00805C56">
            <w:pPr>
              <w:pStyle w:val="a3"/>
              <w:spacing w:line="336" w:lineRule="auto"/>
              <w:jc w:val="left"/>
              <w:rPr>
                <w:rFonts w:ascii="Times New Roman" w:hAnsi="Times New Roman"/>
                <w:b w:val="0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 w:val="0"/>
                <w:bCs/>
                <w:sz w:val="28"/>
                <w:szCs w:val="28"/>
              </w:rPr>
              <w:t>СК</w:t>
            </w:r>
          </w:p>
        </w:tc>
        <w:tc>
          <w:tcPr>
            <w:tcW w:w="8270" w:type="dxa"/>
          </w:tcPr>
          <w:p w14:paraId="093A45AD" w14:textId="77777777" w:rsidR="00285449" w:rsidRPr="00BE3677" w:rsidRDefault="00285449" w:rsidP="00805C56">
            <w:pPr>
              <w:spacing w:after="0" w:line="336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- система координат;</w:t>
            </w:r>
          </w:p>
        </w:tc>
      </w:tr>
      <w:tr w:rsidR="00285449" w:rsidRPr="00BE3677" w14:paraId="358926EE" w14:textId="77777777" w:rsidTr="00626E07">
        <w:trPr>
          <w:jc w:val="center"/>
        </w:trPr>
        <w:tc>
          <w:tcPr>
            <w:tcW w:w="1352" w:type="dxa"/>
          </w:tcPr>
          <w:p w14:paraId="7EDD27EF" w14:textId="77777777" w:rsidR="00285449" w:rsidRPr="00BE3677" w:rsidRDefault="00285449" w:rsidP="00805C56">
            <w:pPr>
              <w:pStyle w:val="a3"/>
              <w:spacing w:line="336" w:lineRule="auto"/>
              <w:jc w:val="left"/>
              <w:rPr>
                <w:rFonts w:ascii="Times New Roman" w:hAnsi="Times New Roman"/>
                <w:b w:val="0"/>
                <w:bCs/>
                <w:sz w:val="28"/>
                <w:szCs w:val="28"/>
              </w:rPr>
            </w:pPr>
            <w:r w:rsidRPr="00BE3677">
              <w:rPr>
                <w:rFonts w:ascii="Times New Roman" w:hAnsi="Times New Roman"/>
                <w:b w:val="0"/>
                <w:bCs/>
                <w:sz w:val="28"/>
                <w:szCs w:val="28"/>
              </w:rPr>
              <w:t>СЧ</w:t>
            </w:r>
          </w:p>
        </w:tc>
        <w:tc>
          <w:tcPr>
            <w:tcW w:w="8270" w:type="dxa"/>
          </w:tcPr>
          <w:p w14:paraId="0551FDFB" w14:textId="77777777" w:rsidR="00285449" w:rsidRPr="00BE3677" w:rsidRDefault="00285449" w:rsidP="00805C56">
            <w:pPr>
              <w:spacing w:after="0" w:line="336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E3677">
              <w:rPr>
                <w:rFonts w:ascii="Times New Roman" w:hAnsi="Times New Roman"/>
                <w:sz w:val="28"/>
                <w:szCs w:val="28"/>
              </w:rPr>
              <w:t>- составная часть;</w:t>
            </w:r>
          </w:p>
        </w:tc>
      </w:tr>
      <w:tr w:rsidR="00285449" w:rsidRPr="00BE3677" w14:paraId="50AC1135" w14:textId="77777777" w:rsidTr="00626E07">
        <w:trPr>
          <w:jc w:val="center"/>
        </w:trPr>
        <w:tc>
          <w:tcPr>
            <w:tcW w:w="1352" w:type="dxa"/>
          </w:tcPr>
          <w:p w14:paraId="69A73A65" w14:textId="77777777" w:rsidR="00285449" w:rsidRPr="00BE3677" w:rsidRDefault="00285449" w:rsidP="00805C56">
            <w:pPr>
              <w:pStyle w:val="a3"/>
              <w:spacing w:line="336" w:lineRule="auto"/>
              <w:jc w:val="left"/>
              <w:rPr>
                <w:rFonts w:ascii="Times New Roman" w:hAnsi="Times New Roman"/>
                <w:b w:val="0"/>
                <w:bCs/>
                <w:sz w:val="28"/>
                <w:szCs w:val="28"/>
              </w:rPr>
            </w:pPr>
            <w:r w:rsidRPr="00BE3677">
              <w:rPr>
                <w:rFonts w:ascii="Times New Roman" w:hAnsi="Times New Roman"/>
                <w:b w:val="0"/>
                <w:bCs/>
                <w:sz w:val="28"/>
                <w:szCs w:val="28"/>
              </w:rPr>
              <w:t>ТЗ</w:t>
            </w:r>
          </w:p>
        </w:tc>
        <w:tc>
          <w:tcPr>
            <w:tcW w:w="8270" w:type="dxa"/>
          </w:tcPr>
          <w:p w14:paraId="4F782EE6" w14:textId="77777777" w:rsidR="00285449" w:rsidRPr="00BE3677" w:rsidRDefault="00285449" w:rsidP="00805C56">
            <w:pPr>
              <w:spacing w:after="0" w:line="336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E3677">
              <w:rPr>
                <w:rFonts w:ascii="Times New Roman" w:hAnsi="Times New Roman"/>
                <w:sz w:val="28"/>
                <w:szCs w:val="28"/>
              </w:rPr>
              <w:t>- техническое задание;</w:t>
            </w:r>
          </w:p>
        </w:tc>
      </w:tr>
      <w:tr w:rsidR="00285449" w:rsidRPr="00BE3677" w14:paraId="539C5322" w14:textId="77777777" w:rsidTr="00626E07">
        <w:trPr>
          <w:jc w:val="center"/>
        </w:trPr>
        <w:tc>
          <w:tcPr>
            <w:tcW w:w="1352" w:type="dxa"/>
          </w:tcPr>
          <w:p w14:paraId="741D0E6B" w14:textId="77777777" w:rsidR="00285449" w:rsidRPr="00BE3677" w:rsidRDefault="00285449" w:rsidP="00805C56">
            <w:pPr>
              <w:pStyle w:val="a3"/>
              <w:spacing w:line="336" w:lineRule="auto"/>
              <w:jc w:val="left"/>
              <w:rPr>
                <w:rFonts w:ascii="Times New Roman" w:hAnsi="Times New Roman"/>
                <w:b w:val="0"/>
                <w:bCs/>
                <w:sz w:val="28"/>
                <w:szCs w:val="28"/>
              </w:rPr>
            </w:pPr>
            <w:r w:rsidRPr="00BE3677">
              <w:rPr>
                <w:rFonts w:ascii="Times New Roman" w:hAnsi="Times New Roman"/>
                <w:b w:val="0"/>
                <w:bCs/>
                <w:sz w:val="28"/>
                <w:szCs w:val="28"/>
              </w:rPr>
              <w:t>ТО</w:t>
            </w:r>
          </w:p>
        </w:tc>
        <w:tc>
          <w:tcPr>
            <w:tcW w:w="8270" w:type="dxa"/>
          </w:tcPr>
          <w:p w14:paraId="19BF1BDB" w14:textId="77777777" w:rsidR="00285449" w:rsidRPr="00BE3677" w:rsidRDefault="00285449" w:rsidP="00805C56">
            <w:pPr>
              <w:spacing w:after="0" w:line="336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E3677">
              <w:rPr>
                <w:rFonts w:ascii="Times New Roman" w:hAnsi="Times New Roman"/>
                <w:sz w:val="28"/>
                <w:szCs w:val="28"/>
              </w:rPr>
              <w:t>- техническое обслуживание;</w:t>
            </w:r>
          </w:p>
        </w:tc>
      </w:tr>
      <w:tr w:rsidR="00285449" w:rsidRPr="00BE3677" w14:paraId="6A128B45" w14:textId="77777777" w:rsidTr="00626E07">
        <w:trPr>
          <w:jc w:val="center"/>
        </w:trPr>
        <w:tc>
          <w:tcPr>
            <w:tcW w:w="1352" w:type="dxa"/>
          </w:tcPr>
          <w:p w14:paraId="56DA709E" w14:textId="270D5952" w:rsidR="00285449" w:rsidRPr="0082259F" w:rsidRDefault="0082259F" w:rsidP="00805C56">
            <w:pPr>
              <w:pStyle w:val="a3"/>
              <w:spacing w:line="336" w:lineRule="auto"/>
              <w:jc w:val="left"/>
              <w:rPr>
                <w:rFonts w:ascii="Times New Roman" w:hAnsi="Times New Roman"/>
                <w:b w:val="0"/>
                <w:bCs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b w:val="0"/>
                <w:bCs/>
                <w:sz w:val="28"/>
                <w:szCs w:val="28"/>
              </w:rPr>
              <w:t>ЦВ</w:t>
            </w:r>
          </w:p>
        </w:tc>
        <w:tc>
          <w:tcPr>
            <w:tcW w:w="8270" w:type="dxa"/>
          </w:tcPr>
          <w:p w14:paraId="151F3A76" w14:textId="77777777" w:rsidR="00285449" w:rsidRPr="00BE3677" w:rsidRDefault="00285449" w:rsidP="00805C56">
            <w:pPr>
              <w:spacing w:after="0" w:line="336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E3677">
              <w:rPr>
                <w:rFonts w:ascii="Times New Roman" w:hAnsi="Times New Roman"/>
                <w:sz w:val="28"/>
                <w:szCs w:val="28"/>
              </w:rPr>
              <w:t>- центральный вычислительный блок;</w:t>
            </w:r>
          </w:p>
        </w:tc>
      </w:tr>
      <w:tr w:rsidR="00285449" w:rsidRPr="00BE3677" w14:paraId="492E1F5D" w14:textId="77777777" w:rsidTr="00626E07">
        <w:trPr>
          <w:jc w:val="center"/>
        </w:trPr>
        <w:tc>
          <w:tcPr>
            <w:tcW w:w="1352" w:type="dxa"/>
          </w:tcPr>
          <w:p w14:paraId="6475BE11" w14:textId="77777777" w:rsidR="00285449" w:rsidRPr="00BE3677" w:rsidRDefault="00285449" w:rsidP="00805C56">
            <w:pPr>
              <w:pStyle w:val="a3"/>
              <w:spacing w:line="336" w:lineRule="auto"/>
              <w:jc w:val="left"/>
              <w:rPr>
                <w:rFonts w:ascii="Times New Roman" w:hAnsi="Times New Roman"/>
                <w:b w:val="0"/>
                <w:bCs/>
                <w:sz w:val="28"/>
                <w:szCs w:val="28"/>
              </w:rPr>
            </w:pPr>
            <w:r>
              <w:rPr>
                <w:rFonts w:ascii="Times New Roman" w:hAnsi="Times New Roman"/>
                <w:b w:val="0"/>
                <w:bCs/>
                <w:sz w:val="28"/>
                <w:szCs w:val="28"/>
              </w:rPr>
              <w:t>ЦМР</w:t>
            </w:r>
          </w:p>
        </w:tc>
        <w:tc>
          <w:tcPr>
            <w:tcW w:w="8270" w:type="dxa"/>
          </w:tcPr>
          <w:p w14:paraId="14097083" w14:textId="77777777" w:rsidR="00285449" w:rsidRPr="00BE3677" w:rsidRDefault="00285449" w:rsidP="00805C56">
            <w:pPr>
              <w:spacing w:after="0" w:line="336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- цена младшего разряда;</w:t>
            </w:r>
          </w:p>
        </w:tc>
      </w:tr>
      <w:tr w:rsidR="00285449" w:rsidRPr="00BE3677" w14:paraId="36AD941B" w14:textId="77777777" w:rsidTr="00626E07">
        <w:trPr>
          <w:jc w:val="center"/>
        </w:trPr>
        <w:tc>
          <w:tcPr>
            <w:tcW w:w="1352" w:type="dxa"/>
          </w:tcPr>
          <w:p w14:paraId="09762175" w14:textId="07BA3520" w:rsidR="00285449" w:rsidRPr="00BE3677" w:rsidRDefault="00285449" w:rsidP="00805C56">
            <w:pPr>
              <w:pStyle w:val="a3"/>
              <w:spacing w:line="336" w:lineRule="auto"/>
              <w:jc w:val="left"/>
              <w:rPr>
                <w:rFonts w:ascii="Times New Roman" w:hAnsi="Times New Roman"/>
                <w:b w:val="0"/>
                <w:bCs/>
                <w:sz w:val="28"/>
                <w:szCs w:val="28"/>
              </w:rPr>
            </w:pPr>
            <w:r w:rsidRPr="00BE3677">
              <w:rPr>
                <w:rFonts w:ascii="Times New Roman" w:hAnsi="Times New Roman"/>
                <w:b w:val="0"/>
                <w:bCs/>
                <w:sz w:val="28"/>
                <w:szCs w:val="28"/>
              </w:rPr>
              <w:t>ЦПК</w:t>
            </w:r>
            <w:r w:rsidR="003B5662">
              <w:rPr>
                <w:rFonts w:ascii="Times New Roman" w:hAnsi="Times New Roman"/>
                <w:b w:val="0"/>
                <w:bCs/>
                <w:sz w:val="28"/>
                <w:szCs w:val="28"/>
              </w:rPr>
              <w:t>ИЛВ</w:t>
            </w:r>
          </w:p>
        </w:tc>
        <w:tc>
          <w:tcPr>
            <w:tcW w:w="8270" w:type="dxa"/>
          </w:tcPr>
          <w:p w14:paraId="13EE43D9" w14:textId="77777777" w:rsidR="00285449" w:rsidRPr="00BE3677" w:rsidRDefault="00285449" w:rsidP="00805C56">
            <w:pPr>
              <w:spacing w:after="0" w:line="336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E3677">
              <w:rPr>
                <w:rFonts w:ascii="Times New Roman" w:hAnsi="Times New Roman"/>
                <w:sz w:val="28"/>
                <w:szCs w:val="28"/>
              </w:rPr>
              <w:t>- цифровой канал передачи информации;</w:t>
            </w:r>
          </w:p>
        </w:tc>
      </w:tr>
      <w:tr w:rsidR="00285449" w:rsidRPr="0096438C" w14:paraId="24B7CD1F" w14:textId="77777777" w:rsidTr="00626E07">
        <w:trPr>
          <w:jc w:val="center"/>
        </w:trPr>
        <w:tc>
          <w:tcPr>
            <w:tcW w:w="1352" w:type="dxa"/>
          </w:tcPr>
          <w:p w14:paraId="3C179318" w14:textId="77777777" w:rsidR="00285449" w:rsidRPr="00BE3677" w:rsidRDefault="00285449" w:rsidP="00805C56">
            <w:pPr>
              <w:pStyle w:val="a3"/>
              <w:spacing w:line="336" w:lineRule="auto"/>
              <w:jc w:val="left"/>
              <w:rPr>
                <w:rFonts w:ascii="Times New Roman" w:hAnsi="Times New Roman"/>
                <w:b w:val="0"/>
                <w:bCs/>
                <w:sz w:val="28"/>
                <w:szCs w:val="28"/>
              </w:rPr>
            </w:pPr>
            <w:r w:rsidRPr="00BE3677">
              <w:rPr>
                <w:rFonts w:ascii="Times New Roman" w:hAnsi="Times New Roman"/>
                <w:b w:val="0"/>
                <w:bCs/>
                <w:sz w:val="28"/>
                <w:szCs w:val="28"/>
              </w:rPr>
              <w:t>ЭНП</w:t>
            </w:r>
          </w:p>
        </w:tc>
        <w:tc>
          <w:tcPr>
            <w:tcW w:w="8270" w:type="dxa"/>
          </w:tcPr>
          <w:p w14:paraId="6F72DDE7" w14:textId="77777777" w:rsidR="00285449" w:rsidRPr="00BE3677" w:rsidRDefault="00285449" w:rsidP="00805C56">
            <w:pPr>
              <w:spacing w:after="0" w:line="336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BE3677">
              <w:rPr>
                <w:rFonts w:ascii="Times New Roman" w:hAnsi="Times New Roman"/>
                <w:sz w:val="28"/>
                <w:szCs w:val="28"/>
              </w:rPr>
              <w:t>- энергонезависимая память.</w:t>
            </w:r>
          </w:p>
        </w:tc>
      </w:tr>
    </w:tbl>
    <w:p w14:paraId="3A44EECF" w14:textId="77777777" w:rsidR="00A8404E" w:rsidRPr="00FD64A5" w:rsidRDefault="00A8404E" w:rsidP="00A8404E">
      <w:pPr>
        <w:pStyle w:val="61"/>
        <w:rPr>
          <w:szCs w:val="28"/>
        </w:rPr>
      </w:pPr>
    </w:p>
    <w:p w14:paraId="018A5F28" w14:textId="77777777" w:rsidR="00A8404E" w:rsidRDefault="00A8404E" w:rsidP="00A8404E">
      <w:pPr>
        <w:pStyle w:val="61"/>
        <w:rPr>
          <w:szCs w:val="28"/>
        </w:rPr>
        <w:sectPr w:rsidR="00A8404E" w:rsidSect="00626E07">
          <w:pgSz w:w="11906" w:h="16838"/>
          <w:pgMar w:top="567" w:right="567" w:bottom="851" w:left="1134" w:header="709" w:footer="709" w:gutter="0"/>
          <w:cols w:space="708"/>
          <w:docGrid w:linePitch="360"/>
        </w:sectPr>
      </w:pPr>
    </w:p>
    <w:p w14:paraId="347140D9" w14:textId="77777777" w:rsidR="00A8404E" w:rsidRPr="00973ED2" w:rsidRDefault="00A8404E" w:rsidP="00A8404E">
      <w:pPr>
        <w:spacing w:before="240" w:after="120" w:line="360" w:lineRule="auto"/>
        <w:ind w:firstLine="709"/>
        <w:rPr>
          <w:rFonts w:ascii="Times New Roman" w:hAnsi="Times New Roman"/>
          <w:sz w:val="28"/>
          <w:szCs w:val="28"/>
        </w:rPr>
      </w:pPr>
      <w:r w:rsidRPr="00973ED2">
        <w:rPr>
          <w:rFonts w:ascii="Times New Roman" w:hAnsi="Times New Roman"/>
          <w:sz w:val="28"/>
          <w:szCs w:val="28"/>
        </w:rPr>
        <w:lastRenderedPageBreak/>
        <w:t>Термины и определения</w:t>
      </w:r>
    </w:p>
    <w:p w14:paraId="77D18AF7" w14:textId="77777777" w:rsidR="00A8404E" w:rsidRPr="00051691" w:rsidRDefault="00A8404E" w:rsidP="00A8404E">
      <w:pPr>
        <w:pStyle w:val="61"/>
        <w:rPr>
          <w:szCs w:val="28"/>
        </w:rPr>
      </w:pPr>
      <w:r w:rsidRPr="00051691">
        <w:rPr>
          <w:szCs w:val="28"/>
        </w:rPr>
        <w:t>В настоящем документе применяют следующие термины и определения:</w:t>
      </w:r>
    </w:p>
    <w:p w14:paraId="3CCD0BAC" w14:textId="7F70FC66" w:rsidR="00901EB0" w:rsidRPr="00A50924" w:rsidRDefault="00901EB0" w:rsidP="00901EB0">
      <w:pPr>
        <w:pStyle w:val="61"/>
      </w:pPr>
      <w:r w:rsidRPr="00A50924">
        <w:t>расписание передачи информационных цифровых сообщений и циклограмма канала (например,</w:t>
      </w:r>
      <w:r>
        <w:t xml:space="preserve"> циклограмма</w:t>
      </w:r>
      <w:r w:rsidRPr="00A50924">
        <w:t xml:space="preserve"> </w:t>
      </w:r>
      <w:r w:rsidR="00CB4C50">
        <w:t>МКИО</w:t>
      </w:r>
      <w:r w:rsidRPr="00A50924">
        <w:t>) – используются как равнозначные термины;</w:t>
      </w:r>
    </w:p>
    <w:p w14:paraId="214590F0" w14:textId="73910606" w:rsidR="00B62598" w:rsidRDefault="00B62598" w:rsidP="00A8404E">
      <w:pPr>
        <w:pStyle w:val="61"/>
      </w:pPr>
      <w:r w:rsidRPr="00A50924">
        <w:t>такт функционирования или такт управления,</w:t>
      </w:r>
      <w:r w:rsidR="006626F1">
        <w:t xml:space="preserve"> такт синхронизации,</w:t>
      </w:r>
      <w:r w:rsidRPr="00A50924">
        <w:t xml:space="preserve"> такт, а также цикл – используются как равнозначные термины, под которыми понимается минимальная атомарная единица времени, в рамках которой решается основная задача по назначению</w:t>
      </w:r>
      <w:r>
        <w:t>;</w:t>
      </w:r>
    </w:p>
    <w:p w14:paraId="04D61DA9" w14:textId="14B5DBDA" w:rsidR="00106897" w:rsidRPr="00A42FB1" w:rsidRDefault="00106897" w:rsidP="00A8404E">
      <w:pPr>
        <w:pStyle w:val="61"/>
        <w:rPr>
          <w:szCs w:val="28"/>
        </w:rPr>
      </w:pPr>
      <w:r>
        <w:rPr>
          <w:szCs w:val="28"/>
        </w:rPr>
        <w:t>ц</w:t>
      </w:r>
      <w:r w:rsidR="00A8404E" w:rsidRPr="00004662">
        <w:rPr>
          <w:szCs w:val="28"/>
        </w:rPr>
        <w:t>ифровой канал передачи информации (</w:t>
      </w:r>
      <w:r w:rsidR="00D905EB">
        <w:rPr>
          <w:szCs w:val="28"/>
        </w:rPr>
        <w:t>ЦКПИ</w:t>
      </w:r>
      <w:r w:rsidR="00A8404E" w:rsidRPr="00004662">
        <w:rPr>
          <w:szCs w:val="28"/>
        </w:rPr>
        <w:t>)</w:t>
      </w:r>
      <w:r w:rsidR="00A8404E">
        <w:rPr>
          <w:szCs w:val="28"/>
        </w:rPr>
        <w:t xml:space="preserve"> – под цифровым каналом передачи информации понимается набор цифровых интерфейсов, посредством которых обеспечивается информационно</w:t>
      </w:r>
      <w:r w:rsidR="00A8404E">
        <w:rPr>
          <w:szCs w:val="28"/>
        </w:rPr>
        <w:noBreakHyphen/>
        <w:t>логическ</w:t>
      </w:r>
      <w:r w:rsidR="00F90117">
        <w:rPr>
          <w:szCs w:val="28"/>
        </w:rPr>
        <w:t>ое</w:t>
      </w:r>
      <w:r>
        <w:rPr>
          <w:szCs w:val="28"/>
        </w:rPr>
        <w:t xml:space="preserve"> </w:t>
      </w:r>
      <w:r w:rsidR="00F90117">
        <w:rPr>
          <w:szCs w:val="28"/>
        </w:rPr>
        <w:t>взаимодействие</w:t>
      </w:r>
      <w:r>
        <w:rPr>
          <w:szCs w:val="28"/>
        </w:rPr>
        <w:t xml:space="preserve"> (</w:t>
      </w:r>
      <w:r w:rsidR="003B5662">
        <w:rPr>
          <w:szCs w:val="28"/>
        </w:rPr>
        <w:t>ИЛВ</w:t>
      </w:r>
      <w:r>
        <w:rPr>
          <w:szCs w:val="28"/>
        </w:rPr>
        <w:t xml:space="preserve">) </w:t>
      </w:r>
      <w:r w:rsidR="0082259F">
        <w:rPr>
          <w:szCs w:val="28"/>
        </w:rPr>
        <w:t>СЧ2</w:t>
      </w:r>
      <w:r w:rsidR="00F90117">
        <w:rPr>
          <w:szCs w:val="28"/>
        </w:rPr>
        <w:t xml:space="preserve"> с </w:t>
      </w:r>
      <w:r>
        <w:rPr>
          <w:szCs w:val="28"/>
        </w:rPr>
        <w:t>составными частями (</w:t>
      </w:r>
      <w:r w:rsidR="00F90117">
        <w:rPr>
          <w:szCs w:val="28"/>
        </w:rPr>
        <w:t>СЧ</w:t>
      </w:r>
      <w:r>
        <w:rPr>
          <w:szCs w:val="28"/>
        </w:rPr>
        <w:t xml:space="preserve">) </w:t>
      </w:r>
      <w:r w:rsidR="0082259F">
        <w:rPr>
          <w:szCs w:val="28"/>
        </w:rPr>
        <w:t>контура</w:t>
      </w:r>
      <w:r w:rsidR="00B62598">
        <w:rPr>
          <w:szCs w:val="28"/>
        </w:rPr>
        <w:t>.</w:t>
      </w:r>
    </w:p>
    <w:p w14:paraId="253C8109" w14:textId="77777777" w:rsidR="00A8404E" w:rsidRPr="007A13B3" w:rsidRDefault="00A8404E" w:rsidP="00C32A44">
      <w:pPr>
        <w:pStyle w:val="afff2"/>
      </w:pPr>
      <w:r w:rsidRPr="00262B2D">
        <w:rPr>
          <w:szCs w:val="28"/>
        </w:rPr>
        <w:br w:type="page"/>
      </w:r>
      <w:bookmarkStart w:id="4" w:name="_Toc61789345"/>
      <w:bookmarkStart w:id="5" w:name="_Toc62032164"/>
      <w:bookmarkStart w:id="6" w:name="_Toc74130985"/>
      <w:bookmarkStart w:id="7" w:name="_Toc74227802"/>
      <w:bookmarkStart w:id="8" w:name="_Toc83035923"/>
      <w:bookmarkStart w:id="9" w:name="_Toc127289247"/>
      <w:r w:rsidRPr="00195002">
        <w:lastRenderedPageBreak/>
        <w:t>Введение</w:t>
      </w:r>
      <w:bookmarkEnd w:id="4"/>
      <w:bookmarkEnd w:id="5"/>
      <w:bookmarkEnd w:id="6"/>
      <w:bookmarkEnd w:id="7"/>
      <w:bookmarkEnd w:id="8"/>
      <w:bookmarkEnd w:id="9"/>
    </w:p>
    <w:p w14:paraId="1D2F094B" w14:textId="213BAF17" w:rsidR="00A8404E" w:rsidRDefault="00A8404E" w:rsidP="00A8404E">
      <w:pPr>
        <w:pStyle w:val="61"/>
      </w:pPr>
      <w:r>
        <w:t>Настоящий документ регламентирует порядок обмена информацией</w:t>
      </w:r>
      <w:r w:rsidR="00EA21D1">
        <w:t xml:space="preserve"> </w:t>
      </w:r>
      <w:r w:rsidR="008A7038">
        <w:t>СЧ2</w:t>
      </w:r>
      <w:r>
        <w:t xml:space="preserve"> по цифровому каналу передачи информации (</w:t>
      </w:r>
      <w:r w:rsidR="00D905EB">
        <w:t>ЦКПИ</w:t>
      </w:r>
      <w:r>
        <w:t>), включающему в себя следующие последовательные цифровые интерфейсы передачи данных:</w:t>
      </w:r>
    </w:p>
    <w:p w14:paraId="30843F9D" w14:textId="24C1590E" w:rsidR="00A8404E" w:rsidRDefault="00A8404E" w:rsidP="00A8404E">
      <w:pPr>
        <w:pStyle w:val="61"/>
      </w:pPr>
      <w:r>
        <w:t>-</w:t>
      </w:r>
      <w:r>
        <w:rPr>
          <w:lang w:val="en-US"/>
        </w:rPr>
        <w:t> </w:t>
      </w:r>
      <w:r>
        <w:t>мультиплексный канал информационного обмена (</w:t>
      </w:r>
      <w:r w:rsidR="00CB4C50">
        <w:t>МКИО</w:t>
      </w:r>
      <w:r>
        <w:t>) в соответствии с требованиями ГОСТ Р 52070</w:t>
      </w:r>
      <w:r>
        <w:noBreakHyphen/>
        <w:t>2003;</w:t>
      </w:r>
    </w:p>
    <w:p w14:paraId="5C893ACE" w14:textId="77777777" w:rsidR="00A8404E" w:rsidRDefault="00A8404E" w:rsidP="00A8404E">
      <w:pPr>
        <w:pStyle w:val="61"/>
      </w:pPr>
      <w:r>
        <w:t>-</w:t>
      </w:r>
      <w:r>
        <w:rPr>
          <w:lang w:val="en-US"/>
        </w:rPr>
        <w:t> </w:t>
      </w:r>
      <w:r>
        <w:t xml:space="preserve">цифровой </w:t>
      </w:r>
      <w:r w:rsidRPr="00F90117">
        <w:t xml:space="preserve">интерфейс </w:t>
      </w:r>
      <w:r w:rsidRPr="00F90117">
        <w:rPr>
          <w:lang w:val="en-US"/>
        </w:rPr>
        <w:t>Ethernet</w:t>
      </w:r>
      <w:r w:rsidRPr="00F90117">
        <w:t> 10/100/1000</w:t>
      </w:r>
      <w:r w:rsidRPr="00F90117">
        <w:rPr>
          <w:lang w:val="en-US"/>
        </w:rPr>
        <w:t>Base</w:t>
      </w:r>
      <w:r w:rsidRPr="00F90117">
        <w:noBreakHyphen/>
      </w:r>
      <w:r w:rsidRPr="00F90117">
        <w:rPr>
          <w:lang w:val="en-US"/>
        </w:rPr>
        <w:t>T</w:t>
      </w:r>
      <w:r w:rsidRPr="00F90117">
        <w:t>(</w:t>
      </w:r>
      <w:r w:rsidRPr="00F90117">
        <w:rPr>
          <w:lang w:val="en-US"/>
        </w:rPr>
        <w:t>X</w:t>
      </w:r>
      <w:r w:rsidRPr="00F90117">
        <w:t xml:space="preserve">) в рамках стандартов </w:t>
      </w:r>
      <w:r w:rsidRPr="00F90117">
        <w:rPr>
          <w:lang w:val="en-US"/>
        </w:rPr>
        <w:t>IEEE </w:t>
      </w:r>
      <w:r w:rsidRPr="00F90117">
        <w:t>802.3.</w:t>
      </w:r>
    </w:p>
    <w:p w14:paraId="17A1E9B3" w14:textId="47803BC2" w:rsidR="00A8404E" w:rsidRPr="008C735E" w:rsidRDefault="00A8404E" w:rsidP="00A8404E">
      <w:pPr>
        <w:pStyle w:val="61"/>
        <w:rPr>
          <w:szCs w:val="24"/>
        </w:rPr>
      </w:pPr>
      <w:r w:rsidRPr="008C735E">
        <w:rPr>
          <w:szCs w:val="24"/>
        </w:rPr>
        <w:t>Протокол информационно-логического взаимодействия (</w:t>
      </w:r>
      <w:r w:rsidR="003B5662">
        <w:rPr>
          <w:szCs w:val="24"/>
        </w:rPr>
        <w:t>ИЛВ</w:t>
      </w:r>
      <w:r w:rsidRPr="008C735E">
        <w:rPr>
          <w:szCs w:val="24"/>
        </w:rPr>
        <w:t>) разработан на основании следующих документов:</w:t>
      </w:r>
    </w:p>
    <w:p w14:paraId="2032ABB4" w14:textId="1488724C" w:rsidR="00A8404E" w:rsidRDefault="00A8404E" w:rsidP="008A7038">
      <w:pPr>
        <w:pStyle w:val="61"/>
        <w:rPr>
          <w:szCs w:val="24"/>
        </w:rPr>
      </w:pPr>
      <w:r w:rsidRPr="00F90117">
        <w:rPr>
          <w:szCs w:val="24"/>
        </w:rPr>
        <w:t>- </w:t>
      </w:r>
      <w:r w:rsidR="00692C17">
        <w:rPr>
          <w:szCs w:val="24"/>
        </w:rPr>
        <w:t>Техническое задание на выполнение составной части научно</w:t>
      </w:r>
      <w:r w:rsidR="007D4F21">
        <w:rPr>
          <w:szCs w:val="24"/>
        </w:rPr>
        <w:noBreakHyphen/>
      </w:r>
      <w:r w:rsidR="00692C17">
        <w:rPr>
          <w:szCs w:val="24"/>
        </w:rPr>
        <w:t>исследовательской работы</w:t>
      </w:r>
      <w:r w:rsidR="008A7038">
        <w:rPr>
          <w:szCs w:val="24"/>
        </w:rPr>
        <w:t>.</w:t>
      </w:r>
    </w:p>
    <w:p w14:paraId="51958308" w14:textId="77777777" w:rsidR="008A7038" w:rsidRDefault="008A7038" w:rsidP="008A7038">
      <w:pPr>
        <w:pStyle w:val="61"/>
        <w:rPr>
          <w:szCs w:val="24"/>
        </w:rPr>
        <w:sectPr w:rsidR="008A7038" w:rsidSect="00626E07">
          <w:pgSz w:w="11906" w:h="16838"/>
          <w:pgMar w:top="567" w:right="567" w:bottom="851" w:left="1134" w:header="709" w:footer="709" w:gutter="0"/>
          <w:cols w:space="708"/>
          <w:docGrid w:linePitch="360"/>
        </w:sectPr>
      </w:pPr>
    </w:p>
    <w:p w14:paraId="52F1D66E" w14:textId="77777777" w:rsidR="00A8404E" w:rsidRPr="007A13B3" w:rsidRDefault="00A8404E" w:rsidP="007A7F19">
      <w:pPr>
        <w:pStyle w:val="11"/>
        <w:ind w:left="0" w:firstLine="709"/>
      </w:pPr>
      <w:bookmarkStart w:id="10" w:name="_Toc83035924"/>
      <w:bookmarkStart w:id="11" w:name="_Toc127289248"/>
      <w:r>
        <w:lastRenderedPageBreak/>
        <w:t>Сведения об изделии</w:t>
      </w:r>
      <w:bookmarkEnd w:id="10"/>
      <w:bookmarkEnd w:id="11"/>
    </w:p>
    <w:p w14:paraId="22BC2316" w14:textId="6DDC6C25" w:rsidR="00A8404E" w:rsidRPr="00EB54F8" w:rsidRDefault="00A8404E" w:rsidP="0019365F">
      <w:pPr>
        <w:pStyle w:val="2"/>
      </w:pPr>
      <w:bookmarkStart w:id="12" w:name="_Toc83035925"/>
      <w:bookmarkStart w:id="13" w:name="_Toc127289249"/>
      <w:bookmarkStart w:id="14" w:name="_Toc61789347"/>
      <w:bookmarkStart w:id="15" w:name="_Toc62032166"/>
      <w:bookmarkStart w:id="16" w:name="_Toc74130987"/>
      <w:r w:rsidRPr="00EB54F8">
        <w:t xml:space="preserve">Назначение </w:t>
      </w:r>
      <w:bookmarkEnd w:id="12"/>
      <w:r w:rsidR="008A7038">
        <w:t>СЧ2</w:t>
      </w:r>
      <w:bookmarkEnd w:id="13"/>
    </w:p>
    <w:p w14:paraId="269AD6C4" w14:textId="40B4004B" w:rsidR="005C1B86" w:rsidRDefault="008A7038" w:rsidP="00B11E52">
      <w:pPr>
        <w:pStyle w:val="61"/>
      </w:pPr>
      <w:r>
        <w:t>СЧ2</w:t>
      </w:r>
      <w:r w:rsidR="0074716E" w:rsidRPr="0074716E">
        <w:t xml:space="preserve"> </w:t>
      </w:r>
      <w:r w:rsidR="00A8404E" w:rsidRPr="0074716E">
        <w:t>предназначен</w:t>
      </w:r>
      <w:r w:rsidR="00BE580A">
        <w:t>а</w:t>
      </w:r>
      <w:r w:rsidR="00A8404E" w:rsidRPr="0074716E">
        <w:t xml:space="preserve"> для </w:t>
      </w:r>
      <w:r w:rsidR="00420BC9">
        <w:t>наведения</w:t>
      </w:r>
      <w:r w:rsidR="0074716E">
        <w:t xml:space="preserve"> </w:t>
      </w:r>
      <w:r w:rsidR="00BE580A">
        <w:t>приводов</w:t>
      </w:r>
      <w:r w:rsidR="001E7831">
        <w:t xml:space="preserve"> по координатам (азимуту и углу места) </w:t>
      </w:r>
      <w:r w:rsidR="00BE580A">
        <w:t>объектов</w:t>
      </w:r>
      <w:r w:rsidR="00EB1EAF">
        <w:t xml:space="preserve"> в количестве от 1 до 10 штук</w:t>
      </w:r>
      <w:r w:rsidR="005C1B86">
        <w:t>.</w:t>
      </w:r>
    </w:p>
    <w:p w14:paraId="57D826B4" w14:textId="547C1549" w:rsidR="00AC06A3" w:rsidRDefault="00AC06A3" w:rsidP="00B11E52">
      <w:pPr>
        <w:pStyle w:val="61"/>
      </w:pPr>
    </w:p>
    <w:p w14:paraId="1A51BDC5" w14:textId="77777777" w:rsidR="005C1B86" w:rsidRDefault="005C1B86" w:rsidP="00B11E52">
      <w:pPr>
        <w:pStyle w:val="61"/>
      </w:pPr>
    </w:p>
    <w:p w14:paraId="4CE9F8D2" w14:textId="20ADBBAC" w:rsidR="00A8404E" w:rsidRDefault="00A8404E" w:rsidP="0019365F">
      <w:pPr>
        <w:pStyle w:val="2"/>
      </w:pPr>
      <w:bookmarkStart w:id="17" w:name="_Toc83035926"/>
      <w:bookmarkStart w:id="18" w:name="_Toc127289250"/>
      <w:r>
        <w:t xml:space="preserve">Сетевые параметры </w:t>
      </w:r>
      <w:bookmarkEnd w:id="17"/>
      <w:r w:rsidR="008A7038">
        <w:t>СЧ2</w:t>
      </w:r>
      <w:bookmarkEnd w:id="18"/>
    </w:p>
    <w:p w14:paraId="46FB6A5A" w14:textId="10244335" w:rsidR="00A8404E" w:rsidRPr="00F90117" w:rsidRDefault="00A8404E" w:rsidP="00A8404E">
      <w:pPr>
        <w:pStyle w:val="61"/>
      </w:pPr>
      <w:r>
        <w:t xml:space="preserve">В процессе начальной инициализации </w:t>
      </w:r>
      <w:r w:rsidR="008A7038">
        <w:t>СЧ2</w:t>
      </w:r>
      <w:r>
        <w:t xml:space="preserve"> должен устанавливать следующие </w:t>
      </w:r>
      <w:r w:rsidRPr="00F90117">
        <w:t xml:space="preserve">сетевые параметры для </w:t>
      </w:r>
      <w:r w:rsidR="00D905EB">
        <w:t>ЦКПИ</w:t>
      </w:r>
      <w:r w:rsidRPr="00F90117">
        <w:t>:</w:t>
      </w:r>
    </w:p>
    <w:p w14:paraId="362BE546" w14:textId="23E6BC22" w:rsidR="00A8404E" w:rsidRDefault="00A8404E" w:rsidP="00A8404E">
      <w:pPr>
        <w:pStyle w:val="61"/>
      </w:pPr>
      <w:r w:rsidRPr="00F90117">
        <w:t>-</w:t>
      </w:r>
      <w:r w:rsidR="00C43CCA">
        <w:t> </w:t>
      </w:r>
      <w:r w:rsidRPr="00F90117">
        <w:t xml:space="preserve">значение кода собственного адреса оконечного устройства (ОУ) на </w:t>
      </w:r>
      <w:r w:rsidR="00CB4C50">
        <w:t>МКИО</w:t>
      </w:r>
      <w:r w:rsidRPr="00F90117">
        <w:t xml:space="preserve">, равное </w:t>
      </w:r>
      <w:r w:rsidR="00F90117">
        <w:t>0</w:t>
      </w:r>
      <w:r w:rsidR="0080266A">
        <w:t>3</w:t>
      </w:r>
      <w:r w:rsidRPr="00F90117">
        <w:t>h;</w:t>
      </w:r>
    </w:p>
    <w:p w14:paraId="4D077B75" w14:textId="77777777" w:rsidR="00A8404E" w:rsidRPr="003F13EF" w:rsidRDefault="00A8404E" w:rsidP="00A8404E">
      <w:pPr>
        <w:pStyle w:val="61"/>
      </w:pPr>
      <w:r w:rsidRPr="00F90117">
        <w:t>-</w:t>
      </w:r>
      <w:r w:rsidR="00C43CCA">
        <w:t> </w:t>
      </w:r>
      <w:r w:rsidR="00B11E52">
        <w:t>значения</w:t>
      </w:r>
      <w:r w:rsidR="00051C02">
        <w:t xml:space="preserve"> </w:t>
      </w:r>
      <w:r w:rsidR="00B11E52">
        <w:rPr>
          <w:lang w:val="en-US"/>
        </w:rPr>
        <w:t>IP</w:t>
      </w:r>
      <w:r w:rsidR="00B11E52" w:rsidRPr="009A648C">
        <w:noBreakHyphen/>
      </w:r>
      <w:r w:rsidR="00B11E52">
        <w:t>адреса</w:t>
      </w:r>
      <w:r w:rsidR="00332A8F">
        <w:t xml:space="preserve"> и порта, равные</w:t>
      </w:r>
      <w:r w:rsidR="00B11E52">
        <w:t xml:space="preserve"> 192.168.0.</w:t>
      </w:r>
      <w:r w:rsidR="004C1C68">
        <w:t>3</w:t>
      </w:r>
      <w:r w:rsidR="00C2078C">
        <w:t>0</w:t>
      </w:r>
      <w:r w:rsidR="00332A8F">
        <w:t xml:space="preserve"> и</w:t>
      </w:r>
      <w:r w:rsidR="00B11E52">
        <w:t xml:space="preserve"> </w:t>
      </w:r>
      <w:r w:rsidR="007A2DC1">
        <w:t>52530</w:t>
      </w:r>
      <w:r w:rsidR="00332A8F">
        <w:t>, соответственно, –</w:t>
      </w:r>
      <w:r w:rsidR="00B11E52">
        <w:t xml:space="preserve"> </w:t>
      </w:r>
      <w:r w:rsidR="00B11E52" w:rsidRPr="00EF05BD">
        <w:t xml:space="preserve">для интерфейса </w:t>
      </w:r>
      <w:r w:rsidR="00B11E52" w:rsidRPr="00EF05BD">
        <w:rPr>
          <w:lang w:val="en-US"/>
        </w:rPr>
        <w:t>Ethernet</w:t>
      </w:r>
      <w:r w:rsidRPr="00F90117">
        <w:t>.</w:t>
      </w:r>
    </w:p>
    <w:p w14:paraId="331806DB" w14:textId="636CFE28" w:rsidR="00A8404E" w:rsidRDefault="008A7038" w:rsidP="00A8404E">
      <w:pPr>
        <w:pStyle w:val="61"/>
      </w:pPr>
      <w:r>
        <w:t>СЧ2</w:t>
      </w:r>
      <w:r w:rsidR="00522517">
        <w:t xml:space="preserve"> </w:t>
      </w:r>
      <w:r w:rsidR="00A8404E">
        <w:t xml:space="preserve">на </w:t>
      </w:r>
      <w:r w:rsidR="00CB4C50">
        <w:t>МКИО</w:t>
      </w:r>
      <w:r w:rsidR="00A8404E">
        <w:t xml:space="preserve"> выполняет только функции ОУ.</w:t>
      </w:r>
    </w:p>
    <w:p w14:paraId="3BCBC0BF" w14:textId="516C5FE2" w:rsidR="00A8404E" w:rsidRDefault="008A7038" w:rsidP="00A8404E">
      <w:pPr>
        <w:pStyle w:val="61"/>
      </w:pPr>
      <w:r>
        <w:t>СЧ2</w:t>
      </w:r>
      <w:r w:rsidR="004C1C68">
        <w:t xml:space="preserve"> при работе по интерфейсу </w:t>
      </w:r>
      <w:r w:rsidR="004C1C68" w:rsidRPr="00EF05BD">
        <w:rPr>
          <w:lang w:val="en-US"/>
        </w:rPr>
        <w:t>Ethernet</w:t>
      </w:r>
      <w:r w:rsidR="004C1C68">
        <w:t xml:space="preserve"> в качестве транспортного протокола использует</w:t>
      </w:r>
      <w:r w:rsidR="00F233B3">
        <w:t xml:space="preserve"> </w:t>
      </w:r>
      <w:r w:rsidR="004C1C68">
        <w:rPr>
          <w:lang w:val="en-US"/>
        </w:rPr>
        <w:t>UDP</w:t>
      </w:r>
      <w:r w:rsidR="00016B5D">
        <w:t>.</w:t>
      </w:r>
    </w:p>
    <w:p w14:paraId="12AE3A47" w14:textId="77777777" w:rsidR="004C1C68" w:rsidRPr="004C1C68" w:rsidRDefault="004C1C68" w:rsidP="00A8404E">
      <w:pPr>
        <w:pStyle w:val="61"/>
      </w:pPr>
    </w:p>
    <w:p w14:paraId="40FE75EF" w14:textId="39F4D396" w:rsidR="00A8404E" w:rsidRDefault="00A8404E" w:rsidP="0019365F">
      <w:pPr>
        <w:pStyle w:val="2"/>
      </w:pPr>
      <w:bookmarkStart w:id="19" w:name="_Toc83035927"/>
      <w:bookmarkStart w:id="20" w:name="_Toc127289251"/>
      <w:r>
        <w:t xml:space="preserve">Режимы работы </w:t>
      </w:r>
      <w:bookmarkEnd w:id="19"/>
      <w:r w:rsidR="008A7038">
        <w:t>СЧ2</w:t>
      </w:r>
      <w:bookmarkEnd w:id="20"/>
    </w:p>
    <w:p w14:paraId="7CFF17E1" w14:textId="64CC2D83" w:rsidR="00A8404E" w:rsidRDefault="008A7038" w:rsidP="00C12D86">
      <w:pPr>
        <w:pStyle w:val="61"/>
      </w:pPr>
      <w:r>
        <w:t>СЧ2</w:t>
      </w:r>
      <w:r w:rsidR="00A8404E">
        <w:t xml:space="preserve"> функционирует в следующих режимах</w:t>
      </w:r>
      <w:r w:rsidR="004C1C68">
        <w:t xml:space="preserve"> и состояниях</w:t>
      </w:r>
      <w:r w:rsidR="00A8404E">
        <w:t>:</w:t>
      </w:r>
    </w:p>
    <w:p w14:paraId="61440C92" w14:textId="4F75E21A" w:rsidR="00977D13" w:rsidRDefault="00977D13" w:rsidP="00977D13">
      <w:pPr>
        <w:pStyle w:val="61"/>
      </w:pPr>
      <w:r>
        <w:t xml:space="preserve">- «Выключено» – состояние, в котором </w:t>
      </w:r>
      <w:r w:rsidR="008A7038">
        <w:t>СЧ2</w:t>
      </w:r>
      <w:r>
        <w:t xml:space="preserve"> и СЧ </w:t>
      </w:r>
      <w:r w:rsidR="008A7038">
        <w:t>СЧ2</w:t>
      </w:r>
      <w:r>
        <w:t xml:space="preserve"> выключены</w:t>
      </w:r>
      <w:r w:rsidR="003911D2">
        <w:t>, питание снято</w:t>
      </w:r>
      <w:r>
        <w:t>;</w:t>
      </w:r>
    </w:p>
    <w:p w14:paraId="0AA3245E" w14:textId="0E8C2BED" w:rsidR="00977D13" w:rsidRDefault="00977D13" w:rsidP="00977D13">
      <w:pPr>
        <w:pStyle w:val="61"/>
      </w:pPr>
      <w:r>
        <w:t xml:space="preserve">- «Включено» – состояние, в котором </w:t>
      </w:r>
      <w:r w:rsidR="008A7038">
        <w:t>СЧ2</w:t>
      </w:r>
      <w:r>
        <w:t xml:space="preserve"> и СЧ </w:t>
      </w:r>
      <w:r w:rsidR="008A7038">
        <w:t>СЧ2</w:t>
      </w:r>
      <w:r>
        <w:t xml:space="preserve"> включены и функционируют в соответствии с алгоритмом (логикой) функционирования </w:t>
      </w:r>
      <w:r w:rsidR="008A7038">
        <w:t>СЧ2</w:t>
      </w:r>
      <w:r>
        <w:t>;</w:t>
      </w:r>
    </w:p>
    <w:p w14:paraId="2FB6F022" w14:textId="4F929506" w:rsidR="00845A4B" w:rsidRDefault="00A8404E" w:rsidP="004C4C5F">
      <w:pPr>
        <w:pStyle w:val="61"/>
      </w:pPr>
      <w:r w:rsidRPr="0074716E">
        <w:t>-</w:t>
      </w:r>
      <w:r w:rsidR="00977D13">
        <w:t> </w:t>
      </w:r>
      <w:r w:rsidRPr="0074716E">
        <w:t xml:space="preserve">«Включение» – </w:t>
      </w:r>
      <w:r w:rsidR="00977D13">
        <w:t>режим</w:t>
      </w:r>
      <w:r w:rsidRPr="0074716E">
        <w:t xml:space="preserve"> перехода между выключенным состоянием </w:t>
      </w:r>
      <w:r w:rsidR="008A7038">
        <w:t>СЧ2</w:t>
      </w:r>
      <w:r w:rsidRPr="0074716E">
        <w:t xml:space="preserve"> и режимом «</w:t>
      </w:r>
      <w:r w:rsidR="004F427E">
        <w:t>Ожидани</w:t>
      </w:r>
      <w:r w:rsidR="00977D13">
        <w:t>е</w:t>
      </w:r>
      <w:r w:rsidRPr="0074716E">
        <w:t>»</w:t>
      </w:r>
      <w:r w:rsidR="004F427E">
        <w:t>.</w:t>
      </w:r>
      <w:r w:rsidR="00977D13">
        <w:t xml:space="preserve"> В режиме «Включение» </w:t>
      </w:r>
      <w:r w:rsidR="008A7038">
        <w:t>СЧ2</w:t>
      </w:r>
      <w:r w:rsidR="004C4C5F">
        <w:t xml:space="preserve"> производит подготовку к работе СЧ </w:t>
      </w:r>
      <w:r w:rsidR="008A7038">
        <w:t>СЧ2</w:t>
      </w:r>
      <w:r w:rsidR="004C4C5F">
        <w:t xml:space="preserve"> </w:t>
      </w:r>
      <w:r w:rsidR="004C4C5F" w:rsidRPr="004C4C5F">
        <w:t>(</w:t>
      </w:r>
      <w:r w:rsidR="003911D2">
        <w:t xml:space="preserve">подготовку силовой части, </w:t>
      </w:r>
      <w:r w:rsidR="004F427E">
        <w:t xml:space="preserve">юстировку </w:t>
      </w:r>
      <w:r w:rsidR="004C4C5F">
        <w:t>собственных</w:t>
      </w:r>
      <w:r w:rsidR="004F427E">
        <w:t xml:space="preserve"> приводов</w:t>
      </w:r>
      <w:r w:rsidRPr="0074716E">
        <w:t>,</w:t>
      </w:r>
      <w:r w:rsidR="004F427E">
        <w:t xml:space="preserve"> </w:t>
      </w:r>
      <w:r w:rsidR="00F15530" w:rsidRPr="00951412">
        <w:t xml:space="preserve">приведение </w:t>
      </w:r>
      <w:r w:rsidR="004F427E" w:rsidRPr="00951412">
        <w:t>привод</w:t>
      </w:r>
      <w:r w:rsidR="004C4C5F" w:rsidRPr="00951412">
        <w:t>ов</w:t>
      </w:r>
      <w:r w:rsidR="004F427E" w:rsidRPr="00951412">
        <w:t xml:space="preserve"> в начальное </w:t>
      </w:r>
      <w:r w:rsidR="00F15530" w:rsidRPr="00951412">
        <w:t xml:space="preserve">угловое </w:t>
      </w:r>
      <w:r w:rsidR="004F427E" w:rsidRPr="00951412">
        <w:t>положение</w:t>
      </w:r>
      <w:r w:rsidR="004C4C5F">
        <w:t xml:space="preserve"> и т.д.) и контроль технического состояния (КТС) по включению</w:t>
      </w:r>
      <w:r w:rsidR="002A76C0">
        <w:t>;</w:t>
      </w:r>
      <w:r w:rsidR="004F427E">
        <w:t xml:space="preserve"> </w:t>
      </w:r>
    </w:p>
    <w:p w14:paraId="182714DB" w14:textId="71E17BBD" w:rsidR="00D32535" w:rsidRDefault="00D32535" w:rsidP="00D32535">
      <w:pPr>
        <w:pStyle w:val="61"/>
      </w:pPr>
      <w:r>
        <w:lastRenderedPageBreak/>
        <w:t>-</w:t>
      </w:r>
      <w:r w:rsidR="00C80615">
        <w:t> </w:t>
      </w:r>
      <w:r>
        <w:t xml:space="preserve">«Дистанционное управление» – режим работы </w:t>
      </w:r>
      <w:r w:rsidR="008A7038">
        <w:t>СЧ2</w:t>
      </w:r>
      <w:r>
        <w:t xml:space="preserve">, в котором обеспечивается выполнение всех функций </w:t>
      </w:r>
      <w:r w:rsidR="008A7038">
        <w:t>СЧ2</w:t>
      </w:r>
      <w:r>
        <w:t>, в т. ч.</w:t>
      </w:r>
      <w:r w:rsidR="00C80615">
        <w:t>,</w:t>
      </w:r>
      <w:r>
        <w:t xml:space="preserve"> с внешним управлением по командам из </w:t>
      </w:r>
      <w:r w:rsidR="00D905EB">
        <w:t>ЦКПИ</w:t>
      </w:r>
      <w:r>
        <w:t>;</w:t>
      </w:r>
    </w:p>
    <w:p w14:paraId="2E57DA7E" w14:textId="42018F5C" w:rsidR="00A059F2" w:rsidRDefault="00D32535" w:rsidP="00D32535">
      <w:pPr>
        <w:pStyle w:val="61"/>
      </w:pPr>
      <w:r>
        <w:t>-</w:t>
      </w:r>
      <w:r w:rsidR="00C80615">
        <w:t> </w:t>
      </w:r>
      <w:r>
        <w:t xml:space="preserve">«Автономное управление» – режим работы </w:t>
      </w:r>
      <w:r w:rsidR="008A7038">
        <w:t>СЧ2</w:t>
      </w:r>
      <w:r>
        <w:t xml:space="preserve">, в котором обеспечивается автономное выполнение всех функций </w:t>
      </w:r>
      <w:r w:rsidR="008A7038">
        <w:t>СЧ2</w:t>
      </w:r>
      <w:r>
        <w:t xml:space="preserve">, без учета внешнего управления по командам из </w:t>
      </w:r>
      <w:r w:rsidR="00D905EB">
        <w:t>ЦКПИ</w:t>
      </w:r>
      <w:r>
        <w:t>;</w:t>
      </w:r>
    </w:p>
    <w:p w14:paraId="7B65F1CE" w14:textId="135D9308" w:rsidR="00A8404E" w:rsidRDefault="00845A4B" w:rsidP="00A8404E">
      <w:pPr>
        <w:pStyle w:val="61"/>
      </w:pPr>
      <w:r>
        <w:t>-</w:t>
      </w:r>
      <w:r w:rsidR="00C80615">
        <w:t> </w:t>
      </w:r>
      <w:r>
        <w:t>«Ожидание»</w:t>
      </w:r>
      <w:r w:rsidR="00C80615">
        <w:t> – </w:t>
      </w:r>
      <w:r w:rsidR="00F74FCD">
        <w:t xml:space="preserve">вложенный (для режима «Дистанционное управление») </w:t>
      </w:r>
      <w:r>
        <w:t>режим</w:t>
      </w:r>
      <w:r w:rsidR="008B022E">
        <w:t>,</w:t>
      </w:r>
      <w:r>
        <w:t xml:space="preserve"> в котором </w:t>
      </w:r>
      <w:r w:rsidR="008A7038">
        <w:t>СЧ2</w:t>
      </w:r>
      <w:r>
        <w:t xml:space="preserve"> </w:t>
      </w:r>
      <w:r w:rsidR="004F427E">
        <w:t xml:space="preserve">ожидает поступления команд </w:t>
      </w:r>
      <w:r w:rsidR="002D5800">
        <w:t xml:space="preserve">из </w:t>
      </w:r>
      <w:r w:rsidR="00D905EB">
        <w:t>ЦКПИ</w:t>
      </w:r>
      <w:r w:rsidR="002D5800">
        <w:t xml:space="preserve"> </w:t>
      </w:r>
      <w:r w:rsidR="004F427E">
        <w:t xml:space="preserve">на </w:t>
      </w:r>
      <w:r w:rsidR="00C80615">
        <w:t xml:space="preserve">управление функционированием </w:t>
      </w:r>
      <w:r w:rsidR="008A7038">
        <w:t>СЧ2</w:t>
      </w:r>
      <w:r w:rsidR="003F2D62">
        <w:t xml:space="preserve"> и СЧ</w:t>
      </w:r>
      <w:r w:rsidR="003F2D62">
        <w:rPr>
          <w:lang w:val="en-US"/>
        </w:rPr>
        <w:t> </w:t>
      </w:r>
      <w:r w:rsidR="008A7038">
        <w:t>СЧ2</w:t>
      </w:r>
      <w:r w:rsidR="003911D2" w:rsidRPr="00951412">
        <w:t xml:space="preserve">, </w:t>
      </w:r>
      <w:r w:rsidR="00D759A8" w:rsidRPr="00951412">
        <w:t xml:space="preserve">привода </w:t>
      </w:r>
      <w:r w:rsidR="008A7038">
        <w:t>СЧ2</w:t>
      </w:r>
      <w:r w:rsidR="00D759A8" w:rsidRPr="00951412">
        <w:t xml:space="preserve"> удерживаются в текущем угловом положении</w:t>
      </w:r>
      <w:r w:rsidR="00115551" w:rsidRPr="00951412">
        <w:t>;</w:t>
      </w:r>
    </w:p>
    <w:p w14:paraId="10FA6A78" w14:textId="4CBC42AF" w:rsidR="003D1BD8" w:rsidRDefault="003D1BD8" w:rsidP="003D1BD8">
      <w:pPr>
        <w:pStyle w:val="61"/>
      </w:pPr>
      <w:r>
        <w:t xml:space="preserve">- «Ручное управление» – вложенный (для режима «Дистанционное </w:t>
      </w:r>
      <w:r w:rsidRPr="002B787F">
        <w:t xml:space="preserve">управление») режим, в котором управление приводами </w:t>
      </w:r>
      <w:r w:rsidR="008A7038">
        <w:t>СЧ2</w:t>
      </w:r>
      <w:r w:rsidRPr="002B787F">
        <w:t xml:space="preserve"> осуществляет оператор</w:t>
      </w:r>
      <w:r w:rsidR="003C18F1" w:rsidRPr="002B787F">
        <w:t xml:space="preserve"> с помощью команд по </w:t>
      </w:r>
      <w:r w:rsidR="00D905EB">
        <w:t>ЦКПИ</w:t>
      </w:r>
      <w:r w:rsidRPr="002B787F">
        <w:t>. В данном режиме оператор может задать отработку одной точк</w:t>
      </w:r>
      <w:r w:rsidR="0028025B" w:rsidRPr="002B787F">
        <w:t>и</w:t>
      </w:r>
      <w:r w:rsidRPr="002B787F">
        <w:t>;</w:t>
      </w:r>
    </w:p>
    <w:p w14:paraId="6B016777" w14:textId="453B3ACD" w:rsidR="007943DE" w:rsidRDefault="007943DE" w:rsidP="007943DE">
      <w:pPr>
        <w:pStyle w:val="61"/>
      </w:pPr>
      <w:r>
        <w:t>- </w:t>
      </w:r>
      <w:r w:rsidRPr="0074716E">
        <w:t>«Технологический»</w:t>
      </w:r>
      <w:r>
        <w:t> </w:t>
      </w:r>
      <w:r w:rsidRPr="0074716E">
        <w:t>–</w:t>
      </w:r>
      <w:r>
        <w:t xml:space="preserve"> вложенный (для режима «Автономное управление») </w:t>
      </w:r>
      <w:r w:rsidRPr="0074716E">
        <w:t>режим</w:t>
      </w:r>
      <w:r>
        <w:t>,</w:t>
      </w:r>
      <w:r w:rsidRPr="0074716E">
        <w:t xml:space="preserve"> предназначен для</w:t>
      </w:r>
      <w:r>
        <w:t xml:space="preserve"> </w:t>
      </w:r>
      <w:r w:rsidRPr="00951412">
        <w:t>загрузки</w:t>
      </w:r>
      <w:r w:rsidR="00331E32" w:rsidRPr="00951412">
        <w:t xml:space="preserve"> программного обеспечения</w:t>
      </w:r>
      <w:r w:rsidRPr="00951412">
        <w:t xml:space="preserve"> </w:t>
      </w:r>
      <w:r w:rsidR="00331E32" w:rsidRPr="00951412">
        <w:t>(</w:t>
      </w:r>
      <w:r w:rsidRPr="00951412">
        <w:t>ПО</w:t>
      </w:r>
      <w:r w:rsidR="00331E32">
        <w:t>)</w:t>
      </w:r>
      <w:r>
        <w:t xml:space="preserve"> в аппаратуру управления приводами </w:t>
      </w:r>
      <w:r w:rsidR="008A7038">
        <w:t>СЧ2</w:t>
      </w:r>
      <w:r>
        <w:t>,</w:t>
      </w:r>
      <w:r w:rsidRPr="0074716E">
        <w:t xml:space="preserve"> настройки параметров, калибровки, проведения технического обслуживания (ТО), в том числе, в составе изделия и др. Функции в этом режиме выполняются только по специальным командам </w:t>
      </w:r>
      <w:r>
        <w:t xml:space="preserve">оператора </w:t>
      </w:r>
      <w:r w:rsidRPr="0074716E">
        <w:t>в объёме, необходимом для поддержания проведения технологических п</w:t>
      </w:r>
      <w:r>
        <w:t>роцедур;</w:t>
      </w:r>
    </w:p>
    <w:p w14:paraId="2FEB3E43" w14:textId="58DA532F" w:rsidR="007943DE" w:rsidRPr="00B1079A" w:rsidRDefault="007943DE" w:rsidP="007943DE">
      <w:pPr>
        <w:pStyle w:val="61"/>
      </w:pPr>
      <w:r w:rsidRPr="00EF05BD">
        <w:t>- «Аварийный»</w:t>
      </w:r>
      <w:r>
        <w:t> </w:t>
      </w:r>
      <w:r w:rsidRPr="00EF05BD">
        <w:t>–</w:t>
      </w:r>
      <w:r>
        <w:t> </w:t>
      </w:r>
      <w:r w:rsidRPr="00EF05BD">
        <w:t xml:space="preserve">режим, в котором находится </w:t>
      </w:r>
      <w:r w:rsidR="008A7038">
        <w:t>СЧ2</w:t>
      </w:r>
      <w:r w:rsidRPr="00EF05BD">
        <w:t xml:space="preserve"> в случае, когда выявленные при проведении собственного КТС</w:t>
      </w:r>
      <w:r>
        <w:t xml:space="preserve"> (или обнаруженные в процессе работы)</w:t>
      </w:r>
      <w:r w:rsidRPr="00EF05BD">
        <w:t xml:space="preserve"> неисправности </w:t>
      </w:r>
      <w:r w:rsidR="008A7038">
        <w:t>СЧ2</w:t>
      </w:r>
      <w:r w:rsidRPr="00EF05BD">
        <w:t xml:space="preserve"> препятствуют дальнейшему функционированию </w:t>
      </w:r>
      <w:r w:rsidR="008A7038">
        <w:t>СЧ2</w:t>
      </w:r>
      <w:r w:rsidRPr="00B1079A">
        <w:t xml:space="preserve"> в других режимах работы;</w:t>
      </w:r>
    </w:p>
    <w:p w14:paraId="6EC057E5" w14:textId="0A45EAD3" w:rsidR="003911D2" w:rsidRPr="00B1079A" w:rsidRDefault="003911D2" w:rsidP="007943DE">
      <w:pPr>
        <w:pStyle w:val="61"/>
      </w:pPr>
      <w:r w:rsidRPr="00B1079A">
        <w:t>- «Бестоковый» - режим</w:t>
      </w:r>
      <w:r w:rsidR="007B2115" w:rsidRPr="00B1079A">
        <w:t>,</w:t>
      </w:r>
      <w:r w:rsidRPr="00B1079A">
        <w:t xml:space="preserve"> в котором токи с двигателей приводов сняты, датчики приводов функционируют, </w:t>
      </w:r>
      <w:r w:rsidR="00254D51" w:rsidRPr="00B1079A">
        <w:t xml:space="preserve">отсутствует возможность управления угловым положением приводов </w:t>
      </w:r>
      <w:r w:rsidR="008A7038">
        <w:t>СЧ2</w:t>
      </w:r>
      <w:r w:rsidR="00331E32" w:rsidRPr="00B1079A">
        <w:t xml:space="preserve"> (</w:t>
      </w:r>
      <w:r w:rsidR="00254D51" w:rsidRPr="00B1079A">
        <w:t xml:space="preserve">привода </w:t>
      </w:r>
      <w:r w:rsidR="00331E32" w:rsidRPr="00B1079A">
        <w:t>находятся в неуправляемом состоянии)</w:t>
      </w:r>
      <w:r w:rsidRPr="00B1079A">
        <w:t xml:space="preserve">, </w:t>
      </w:r>
      <w:r w:rsidR="00254D51" w:rsidRPr="00B1079A">
        <w:t xml:space="preserve">при этом привода </w:t>
      </w:r>
      <w:r w:rsidR="008A7038">
        <w:t>СЧ2</w:t>
      </w:r>
      <w:r w:rsidRPr="00B1079A">
        <w:t xml:space="preserve"> контролируют </w:t>
      </w:r>
      <w:r w:rsidR="00331E32" w:rsidRPr="00B1079A">
        <w:t xml:space="preserve">собственное </w:t>
      </w:r>
      <w:r w:rsidRPr="00B1079A">
        <w:t>состояние;</w:t>
      </w:r>
    </w:p>
    <w:p w14:paraId="63F8D7F0" w14:textId="52E188F4" w:rsidR="003911D2" w:rsidRPr="00254D51" w:rsidRDefault="003911D2" w:rsidP="007943DE">
      <w:pPr>
        <w:pStyle w:val="61"/>
      </w:pPr>
      <w:r w:rsidRPr="00B1079A">
        <w:t>- «Юстировка» - режим, в котором осуществляется подготовка датчиков для</w:t>
      </w:r>
      <w:r w:rsidR="007720D7" w:rsidRPr="00951412">
        <w:t xml:space="preserve"> дальнейшего</w:t>
      </w:r>
      <w:r w:rsidRPr="00951412">
        <w:t xml:space="preserve"> функционирования, при нахождении в режиме «Включение» </w:t>
      </w:r>
      <w:r w:rsidRPr="00951412">
        <w:lastRenderedPageBreak/>
        <w:t>выполняется автоматически</w:t>
      </w:r>
      <w:r w:rsidR="007720D7" w:rsidRPr="00951412">
        <w:t xml:space="preserve"> («Юстировка по включению»)</w:t>
      </w:r>
      <w:r w:rsidRPr="00951412">
        <w:t>,</w:t>
      </w:r>
      <w:r>
        <w:t xml:space="preserve"> но также существует </w:t>
      </w:r>
      <w:r w:rsidRPr="00254D51">
        <w:t xml:space="preserve">возможность проведения «Юстировки» в процессе функционирования </w:t>
      </w:r>
      <w:r w:rsidR="008A7038">
        <w:t>СЧ2</w:t>
      </w:r>
      <w:r w:rsidR="007720D7" w:rsidRPr="00254D51">
        <w:t>;</w:t>
      </w:r>
    </w:p>
    <w:p w14:paraId="5C80F3D1" w14:textId="5217767D" w:rsidR="00A8404E" w:rsidRDefault="00A8404E" w:rsidP="00A8404E">
      <w:pPr>
        <w:pStyle w:val="61"/>
      </w:pPr>
      <w:r w:rsidRPr="00254D51">
        <w:t>-</w:t>
      </w:r>
      <w:r w:rsidR="007943DE" w:rsidRPr="00254D51">
        <w:t> </w:t>
      </w:r>
      <w:r w:rsidRPr="00254D51">
        <w:t>«Выключение»</w:t>
      </w:r>
      <w:r w:rsidR="007943DE" w:rsidRPr="00254D51">
        <w:t> </w:t>
      </w:r>
      <w:r w:rsidRPr="00254D51">
        <w:t>–</w:t>
      </w:r>
      <w:r w:rsidR="007943DE" w:rsidRPr="00254D51">
        <w:t> </w:t>
      </w:r>
      <w:r w:rsidRPr="00254D51">
        <w:t>режим</w:t>
      </w:r>
      <w:r w:rsidR="004D383D" w:rsidRPr="00254D51">
        <w:t xml:space="preserve"> </w:t>
      </w:r>
      <w:r w:rsidRPr="00254D51">
        <w:t xml:space="preserve">перехода между режимами </w:t>
      </w:r>
      <w:r w:rsidR="008A7038">
        <w:t>СЧ2</w:t>
      </w:r>
      <w:r w:rsidR="008E237A" w:rsidRPr="00254D51">
        <w:t xml:space="preserve"> </w:t>
      </w:r>
      <w:r w:rsidRPr="00254D51">
        <w:t>и выключенным состоянием</w:t>
      </w:r>
      <w:r w:rsidR="003911D2" w:rsidRPr="00254D51">
        <w:t>, выход из режима</w:t>
      </w:r>
      <w:r w:rsidR="007720D7" w:rsidRPr="00254D51">
        <w:t xml:space="preserve"> (в состояние «Выключено»)</w:t>
      </w:r>
      <w:r w:rsidR="003911D2" w:rsidRPr="00254D51">
        <w:t xml:space="preserve"> осуществляется снятием питания с</w:t>
      </w:r>
      <w:r w:rsidR="003A06E7" w:rsidRPr="00254D51">
        <w:t xml:space="preserve"> </w:t>
      </w:r>
      <w:r w:rsidR="008A7038">
        <w:t>СЧ2</w:t>
      </w:r>
      <w:r w:rsidRPr="00254D51">
        <w:t>.</w:t>
      </w:r>
    </w:p>
    <w:p w14:paraId="7B1E9859" w14:textId="77777777" w:rsidR="00936A51" w:rsidRDefault="00936A51" w:rsidP="00A8404E">
      <w:pPr>
        <w:pStyle w:val="61"/>
      </w:pPr>
    </w:p>
    <w:p w14:paraId="130ABD50" w14:textId="77777777" w:rsidR="006B114E" w:rsidRDefault="006B114E" w:rsidP="00A8404E">
      <w:pPr>
        <w:pStyle w:val="61"/>
      </w:pPr>
    </w:p>
    <w:p w14:paraId="1E0D5EDC" w14:textId="77777777" w:rsidR="006B114E" w:rsidRDefault="006B114E" w:rsidP="00A8404E">
      <w:pPr>
        <w:pStyle w:val="61"/>
      </w:pPr>
    </w:p>
    <w:p w14:paraId="2E230E00" w14:textId="7A3681E1" w:rsidR="00A8404E" w:rsidRDefault="00D9311C" w:rsidP="0019365F">
      <w:pPr>
        <w:pStyle w:val="2"/>
      </w:pPr>
      <w:bookmarkStart w:id="21" w:name="_Toc83035928"/>
      <w:bookmarkStart w:id="22" w:name="_Ref91580550"/>
      <w:bookmarkStart w:id="23" w:name="_Toc127289252"/>
      <w:r>
        <w:t>Функции по назначению и п</w:t>
      </w:r>
      <w:r w:rsidR="00A8404E">
        <w:t xml:space="preserve">рикладные функции </w:t>
      </w:r>
      <w:bookmarkEnd w:id="21"/>
      <w:r w:rsidR="008A7038">
        <w:t>СЧ2</w:t>
      </w:r>
      <w:bookmarkEnd w:id="22"/>
      <w:bookmarkEnd w:id="23"/>
    </w:p>
    <w:p w14:paraId="11DCE4D4" w14:textId="59E6041C" w:rsidR="00D9311C" w:rsidRDefault="008A7038" w:rsidP="00A8404E">
      <w:pPr>
        <w:pStyle w:val="61"/>
      </w:pPr>
      <w:r>
        <w:t>СЧ2</w:t>
      </w:r>
      <w:r w:rsidR="00142E63">
        <w:t xml:space="preserve"> </w:t>
      </w:r>
      <w:r w:rsidR="00A8404E">
        <w:t xml:space="preserve">обеспечивает выполнение следующих </w:t>
      </w:r>
      <w:r w:rsidR="00D9311C">
        <w:t>функций по назначению:</w:t>
      </w:r>
    </w:p>
    <w:p w14:paraId="62434FC9" w14:textId="3B2F25B0" w:rsidR="00D9311C" w:rsidRDefault="00D9311C" w:rsidP="00D9311C">
      <w:pPr>
        <w:pStyle w:val="61"/>
      </w:pPr>
      <w:r>
        <w:t>-</w:t>
      </w:r>
      <w:r w:rsidR="00F705B7">
        <w:t> </w:t>
      </w:r>
      <w:r>
        <w:t xml:space="preserve">«Высокоскоростное </w:t>
      </w:r>
      <w:r w:rsidR="009C6598">
        <w:t>переброс</w:t>
      </w:r>
      <w:r>
        <w:t>»;</w:t>
      </w:r>
    </w:p>
    <w:p w14:paraId="4B58C9C1" w14:textId="2B804E1D" w:rsidR="007A153A" w:rsidRDefault="007A153A" w:rsidP="007A153A">
      <w:pPr>
        <w:pStyle w:val="61"/>
      </w:pPr>
      <w:r w:rsidRPr="009C2347">
        <w:t>- «</w:t>
      </w:r>
      <w:r w:rsidR="009C6598">
        <w:t>Обзор</w:t>
      </w:r>
      <w:r w:rsidR="00C8775B">
        <w:t xml:space="preserve"> в заданной широкой угловой зоне</w:t>
      </w:r>
      <w:r w:rsidRPr="009C2347">
        <w:t>»;</w:t>
      </w:r>
    </w:p>
    <w:p w14:paraId="2840D4FF" w14:textId="77777777" w:rsidR="007A153A" w:rsidRDefault="007A153A" w:rsidP="007A153A">
      <w:pPr>
        <w:pStyle w:val="61"/>
      </w:pPr>
      <w:r w:rsidRPr="009C2347">
        <w:t>- «Юстировка приводов и датчиков»;</w:t>
      </w:r>
    </w:p>
    <w:p w14:paraId="2F7177CD" w14:textId="77777777" w:rsidR="007A153A" w:rsidRDefault="007A153A" w:rsidP="00F705B7">
      <w:pPr>
        <w:pStyle w:val="61"/>
      </w:pPr>
    </w:p>
    <w:p w14:paraId="2F0DCD8A" w14:textId="5B5A1BD6" w:rsidR="00D9311C" w:rsidRDefault="008A7038" w:rsidP="00A8404E">
      <w:pPr>
        <w:pStyle w:val="61"/>
      </w:pPr>
      <w:r>
        <w:t>СЧ2</w:t>
      </w:r>
      <w:r w:rsidR="00F705B7">
        <w:t xml:space="preserve"> обеспечивает выполнение следующих прикладных функций:</w:t>
      </w:r>
    </w:p>
    <w:p w14:paraId="3F92E759" w14:textId="77777777" w:rsidR="00A8404E" w:rsidRDefault="00A8404E" w:rsidP="00A8404E">
      <w:pPr>
        <w:pStyle w:val="61"/>
      </w:pPr>
      <w:r>
        <w:t>- «Формирование информации о текущем режиме»;</w:t>
      </w:r>
    </w:p>
    <w:p w14:paraId="01C20E5D" w14:textId="0D54B1A7" w:rsidR="00A8404E" w:rsidRDefault="00A8404E" w:rsidP="00A8404E">
      <w:pPr>
        <w:pStyle w:val="61"/>
      </w:pPr>
      <w:r w:rsidRPr="004E51B3">
        <w:t xml:space="preserve">- «Синхронизация </w:t>
      </w:r>
      <w:r w:rsidR="008A7038">
        <w:t>СЧ2</w:t>
      </w:r>
      <w:r w:rsidRPr="004E51B3">
        <w:t>»;</w:t>
      </w:r>
    </w:p>
    <w:p w14:paraId="0CADAEC6" w14:textId="77777777" w:rsidR="00A8404E" w:rsidRDefault="00A8404E" w:rsidP="00A8404E">
      <w:pPr>
        <w:pStyle w:val="61"/>
      </w:pPr>
      <w:r>
        <w:t>- «Текущий контроль технического состояния»;</w:t>
      </w:r>
    </w:p>
    <w:p w14:paraId="7E16A31E" w14:textId="77777777" w:rsidR="00A8404E" w:rsidRDefault="00A8404E" w:rsidP="00A8404E">
      <w:pPr>
        <w:pStyle w:val="61"/>
      </w:pPr>
      <w:r>
        <w:t>- «Контроль времени наработки».</w:t>
      </w:r>
    </w:p>
    <w:p w14:paraId="457CA7C8" w14:textId="77777777" w:rsidR="00EE26A4" w:rsidRDefault="00EE26A4" w:rsidP="00AF4420">
      <w:pPr>
        <w:pStyle w:val="61"/>
        <w:ind w:firstLine="0"/>
      </w:pPr>
      <w:r>
        <w:br w:type="page"/>
      </w:r>
    </w:p>
    <w:p w14:paraId="5A3D71F4" w14:textId="4B86A15C" w:rsidR="00A8404E" w:rsidRPr="007A13B3" w:rsidRDefault="00A8404E" w:rsidP="00C54D22">
      <w:pPr>
        <w:pStyle w:val="11"/>
        <w:ind w:left="0" w:firstLine="709"/>
      </w:pPr>
      <w:bookmarkStart w:id="24" w:name="_Toc83035929"/>
      <w:bookmarkStart w:id="25" w:name="_Toc127289253"/>
      <w:r>
        <w:lastRenderedPageBreak/>
        <w:t xml:space="preserve">Организация </w:t>
      </w:r>
      <w:r w:rsidR="003B5662">
        <w:t>ИЛВ</w:t>
      </w:r>
      <w:r w:rsidR="00EE26A4">
        <w:t xml:space="preserve"> </w:t>
      </w:r>
      <w:r w:rsidR="008A7038">
        <w:t>СЧ2</w:t>
      </w:r>
      <w:r w:rsidR="00ED5426">
        <w:t xml:space="preserve"> </w:t>
      </w:r>
      <w:r>
        <w:t xml:space="preserve">на </w:t>
      </w:r>
      <w:r w:rsidR="00CB4C50">
        <w:t>МКИО</w:t>
      </w:r>
      <w:bookmarkEnd w:id="24"/>
      <w:bookmarkEnd w:id="25"/>
    </w:p>
    <w:p w14:paraId="024996BB" w14:textId="0DCD3659" w:rsidR="00A8404E" w:rsidRDefault="00A8404E" w:rsidP="0019365F">
      <w:pPr>
        <w:pStyle w:val="2"/>
      </w:pPr>
      <w:bookmarkStart w:id="26" w:name="_Toc83035930"/>
      <w:bookmarkStart w:id="27" w:name="_Toc127289254"/>
      <w:r>
        <w:t xml:space="preserve">Спецификация реализуемых в </w:t>
      </w:r>
      <w:r w:rsidR="008A7038">
        <w:t>СЧ2</w:t>
      </w:r>
      <w:r w:rsidR="00D9587E">
        <w:t xml:space="preserve"> </w:t>
      </w:r>
      <w:r>
        <w:t>признаков ответного слова</w:t>
      </w:r>
      <w:bookmarkEnd w:id="26"/>
      <w:bookmarkEnd w:id="27"/>
    </w:p>
    <w:p w14:paraId="5C28256D" w14:textId="7555BAF1" w:rsidR="00A8404E" w:rsidRDefault="00A8404E" w:rsidP="00A8404E">
      <w:pPr>
        <w:pStyle w:val="61"/>
      </w:pPr>
      <w:r>
        <w:t>В таблице </w:t>
      </w:r>
      <w:r w:rsidR="00D574FF">
        <w:fldChar w:fldCharType="begin"/>
      </w:r>
      <w:r w:rsidR="00D574FF">
        <w:instrText xml:space="preserve"> REF _Ref82445741 \h  \* MERGEFORMAT </w:instrText>
      </w:r>
      <w:r w:rsidR="00D574FF">
        <w:fldChar w:fldCharType="separate"/>
      </w:r>
      <w:r w:rsidR="00F81FFB" w:rsidRPr="00F81FFB">
        <w:rPr>
          <w:vanish/>
          <w:szCs w:val="28"/>
        </w:rPr>
        <w:t xml:space="preserve">Таблица </w:t>
      </w:r>
      <w:r w:rsidR="00F81FFB" w:rsidRPr="00F81FFB">
        <w:rPr>
          <w:szCs w:val="28"/>
        </w:rPr>
        <w:t>1</w:t>
      </w:r>
      <w:r w:rsidR="00D574FF">
        <w:fldChar w:fldCharType="end"/>
      </w:r>
      <w:r>
        <w:t xml:space="preserve"> представлены требования по реализации в </w:t>
      </w:r>
      <w:r w:rsidR="008A7038">
        <w:t>СЧ2</w:t>
      </w:r>
      <w:r w:rsidR="008C37D7">
        <w:t xml:space="preserve"> </w:t>
      </w:r>
      <w:r>
        <w:t>отдельных признаков ответного слова (ОС).</w:t>
      </w:r>
    </w:p>
    <w:p w14:paraId="0B30A7DC" w14:textId="77777777" w:rsidR="00A8404E" w:rsidRDefault="00A8404E" w:rsidP="00A8404E">
      <w:pPr>
        <w:pStyle w:val="61"/>
      </w:pPr>
    </w:p>
    <w:p w14:paraId="64A4648F" w14:textId="74F387D3" w:rsidR="00A8404E" w:rsidRPr="003C7A54" w:rsidRDefault="00A8404E" w:rsidP="00A8404E">
      <w:pPr>
        <w:pStyle w:val="61"/>
      </w:pPr>
      <w:bookmarkStart w:id="28" w:name="_Ref82445741"/>
      <w:r w:rsidRPr="003C7A54">
        <w:t xml:space="preserve">Таблица </w:t>
      </w:r>
      <w:r w:rsidR="00D574FF">
        <w:rPr>
          <w:noProof/>
        </w:rPr>
        <w:fldChar w:fldCharType="begin"/>
      </w:r>
      <w:r w:rsidR="00D574FF">
        <w:rPr>
          <w:noProof/>
        </w:rPr>
        <w:instrText xml:space="preserve"> SEQ Таблица \* ARABIC </w:instrText>
      </w:r>
      <w:r w:rsidR="00D574FF">
        <w:rPr>
          <w:noProof/>
        </w:rPr>
        <w:fldChar w:fldCharType="separate"/>
      </w:r>
      <w:r w:rsidR="00F81FFB">
        <w:rPr>
          <w:noProof/>
        </w:rPr>
        <w:t>1</w:t>
      </w:r>
      <w:r w:rsidR="00D574FF">
        <w:rPr>
          <w:noProof/>
        </w:rPr>
        <w:fldChar w:fldCharType="end"/>
      </w:r>
      <w:bookmarkEnd w:id="28"/>
      <w:r>
        <w:t xml:space="preserve"> – Требования по реализации признаков ОС в </w:t>
      </w:r>
      <w:r w:rsidR="008A7038">
        <w:t>СЧ2</w:t>
      </w:r>
    </w:p>
    <w:tbl>
      <w:tblPr>
        <w:tblW w:w="9072" w:type="dxa"/>
        <w:tblInd w:w="8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977"/>
        <w:gridCol w:w="1276"/>
        <w:gridCol w:w="4819"/>
      </w:tblGrid>
      <w:tr w:rsidR="00A8404E" w:rsidRPr="00A8404E" w14:paraId="4BC63EC0" w14:textId="77777777" w:rsidTr="00626E07">
        <w:trPr>
          <w:trHeight w:val="476"/>
          <w:tblHeader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B2A049" w14:textId="77777777" w:rsidR="00A8404E" w:rsidRPr="00A8404E" w:rsidRDefault="00A8404E" w:rsidP="00A8404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8404E">
              <w:rPr>
                <w:rFonts w:ascii="Times New Roman" w:hAnsi="Times New Roman"/>
                <w:sz w:val="24"/>
                <w:szCs w:val="24"/>
              </w:rPr>
              <w:t>Признаки ответного слова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BBDE4C" w14:textId="77777777" w:rsidR="00A8404E" w:rsidRPr="00A8404E" w:rsidRDefault="00A8404E" w:rsidP="00A8404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8404E">
              <w:rPr>
                <w:rFonts w:ascii="Times New Roman" w:hAnsi="Times New Roman"/>
                <w:sz w:val="24"/>
                <w:szCs w:val="24"/>
              </w:rPr>
              <w:t>Значения</w:t>
            </w:r>
          </w:p>
          <w:p w14:paraId="1E4BD1EB" w14:textId="77777777" w:rsidR="00A8404E" w:rsidRPr="00A8404E" w:rsidRDefault="00A8404E" w:rsidP="00A8404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8404E">
              <w:rPr>
                <w:rFonts w:ascii="Times New Roman" w:hAnsi="Times New Roman"/>
                <w:sz w:val="24"/>
                <w:szCs w:val="24"/>
              </w:rPr>
              <w:t>признака</w:t>
            </w:r>
          </w:p>
        </w:tc>
        <w:tc>
          <w:tcPr>
            <w:tcW w:w="4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DC0E2B6" w14:textId="77777777" w:rsidR="00A8404E" w:rsidRPr="00A8404E" w:rsidRDefault="00A8404E" w:rsidP="00A8404E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8404E">
              <w:rPr>
                <w:rFonts w:ascii="Times New Roman" w:hAnsi="Times New Roman"/>
                <w:sz w:val="24"/>
                <w:szCs w:val="24"/>
              </w:rPr>
              <w:t>Комментарии к реализации</w:t>
            </w:r>
          </w:p>
        </w:tc>
      </w:tr>
      <w:tr w:rsidR="00A8404E" w:rsidRPr="00A8404E" w14:paraId="17D10A56" w14:textId="77777777" w:rsidTr="00626E07">
        <w:trPr>
          <w:trHeight w:val="261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F623567" w14:textId="77777777" w:rsidR="00A8404E" w:rsidRPr="00A8404E" w:rsidRDefault="00A8404E" w:rsidP="00A8404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8404E">
              <w:rPr>
                <w:rFonts w:ascii="Times New Roman" w:hAnsi="Times New Roman"/>
                <w:sz w:val="24"/>
                <w:szCs w:val="24"/>
              </w:rPr>
              <w:t>Ошибка в сообщении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A7683D" w14:textId="77777777" w:rsidR="00A8404E" w:rsidRPr="00A8404E" w:rsidRDefault="00A8404E" w:rsidP="00A8404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8404E">
              <w:rPr>
                <w:rFonts w:ascii="Times New Roman" w:hAnsi="Times New Roman"/>
                <w:sz w:val="24"/>
                <w:szCs w:val="24"/>
              </w:rPr>
              <w:t>0, 1</w:t>
            </w:r>
          </w:p>
        </w:tc>
        <w:tc>
          <w:tcPr>
            <w:tcW w:w="4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56D25D" w14:textId="77777777" w:rsidR="00A8404E" w:rsidRPr="00A8404E" w:rsidRDefault="00A8404E" w:rsidP="00A8404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8404E">
              <w:rPr>
                <w:rFonts w:ascii="Times New Roman" w:hAnsi="Times New Roman"/>
                <w:sz w:val="24"/>
                <w:szCs w:val="24"/>
              </w:rPr>
              <w:t>В соответствии с ГОСТ Р 52070</w:t>
            </w:r>
            <w:r w:rsidR="00184E18">
              <w:rPr>
                <w:rFonts w:ascii="Times New Roman" w:hAnsi="Times New Roman"/>
                <w:sz w:val="24"/>
                <w:szCs w:val="24"/>
              </w:rPr>
              <w:t>-2003</w:t>
            </w:r>
          </w:p>
        </w:tc>
      </w:tr>
      <w:tr w:rsidR="00A8404E" w:rsidRPr="00A8404E" w14:paraId="3F026291" w14:textId="77777777" w:rsidTr="00626E07">
        <w:trPr>
          <w:trHeight w:val="162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8642D5" w14:textId="77777777" w:rsidR="00A8404E" w:rsidRPr="00A8404E" w:rsidRDefault="00A8404E" w:rsidP="00A8404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8404E">
              <w:rPr>
                <w:rFonts w:ascii="Times New Roman" w:hAnsi="Times New Roman"/>
                <w:sz w:val="24"/>
                <w:szCs w:val="24"/>
              </w:rPr>
              <w:t>Передача ОС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EBECB0F" w14:textId="77777777" w:rsidR="00A8404E" w:rsidRPr="00A8404E" w:rsidRDefault="00A8404E" w:rsidP="00A8404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8404E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4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80C495" w14:textId="77777777" w:rsidR="00A8404E" w:rsidRPr="00A8404E" w:rsidRDefault="00A8404E" w:rsidP="00A8404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8404E">
              <w:rPr>
                <w:rFonts w:ascii="Times New Roman" w:hAnsi="Times New Roman"/>
                <w:sz w:val="24"/>
                <w:szCs w:val="24"/>
              </w:rPr>
              <w:t>Константный признак</w:t>
            </w:r>
          </w:p>
        </w:tc>
      </w:tr>
      <w:tr w:rsidR="00A8404E" w:rsidRPr="00A8404E" w14:paraId="36B7CD1F" w14:textId="77777777" w:rsidTr="00626E07">
        <w:trPr>
          <w:trHeight w:val="421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98C37BB" w14:textId="77777777" w:rsidR="00A8404E" w:rsidRPr="00A8404E" w:rsidRDefault="00A8404E" w:rsidP="00A8404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8404E">
              <w:rPr>
                <w:rFonts w:ascii="Times New Roman" w:hAnsi="Times New Roman"/>
                <w:sz w:val="24"/>
                <w:szCs w:val="24"/>
              </w:rPr>
              <w:t>Запрос на обслуживание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42DFB7" w14:textId="77777777" w:rsidR="00A8404E" w:rsidRPr="00A8404E" w:rsidRDefault="00A8404E" w:rsidP="00A8404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8404E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4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78D6710" w14:textId="6D13B234" w:rsidR="00A8404E" w:rsidRPr="00A8404E" w:rsidRDefault="008A7038" w:rsidP="00A8404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Ч2</w:t>
            </w:r>
            <w:r w:rsidR="00A8404E" w:rsidRPr="00A8404E">
              <w:rPr>
                <w:rFonts w:ascii="Times New Roman" w:hAnsi="Times New Roman"/>
                <w:sz w:val="24"/>
                <w:szCs w:val="24"/>
              </w:rPr>
              <w:t xml:space="preserve"> запрос на обслуживание не устанавливает</w:t>
            </w:r>
          </w:p>
        </w:tc>
      </w:tr>
      <w:tr w:rsidR="00A8404E" w:rsidRPr="00A8404E" w14:paraId="6B52CFC6" w14:textId="77777777" w:rsidTr="00626E07">
        <w:trPr>
          <w:trHeight w:val="401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444DEDA" w14:textId="77777777" w:rsidR="00A8404E" w:rsidRPr="00A8404E" w:rsidRDefault="00A8404E" w:rsidP="00A8404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8404E">
              <w:rPr>
                <w:rFonts w:ascii="Times New Roman" w:hAnsi="Times New Roman"/>
                <w:sz w:val="24"/>
                <w:szCs w:val="24"/>
              </w:rPr>
              <w:t>Принята групповая команда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261AB4" w14:textId="77777777" w:rsidR="00A8404E" w:rsidRPr="00A8404E" w:rsidRDefault="00A8404E" w:rsidP="00A8404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8404E">
              <w:rPr>
                <w:rFonts w:ascii="Times New Roman" w:hAnsi="Times New Roman"/>
                <w:sz w:val="24"/>
                <w:szCs w:val="24"/>
              </w:rPr>
              <w:t>0, 1</w:t>
            </w:r>
          </w:p>
        </w:tc>
        <w:tc>
          <w:tcPr>
            <w:tcW w:w="4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DB2622" w14:textId="77777777" w:rsidR="00A8404E" w:rsidRPr="00A8404E" w:rsidRDefault="00A8404E" w:rsidP="00A8404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8404E">
              <w:rPr>
                <w:rFonts w:ascii="Times New Roman" w:hAnsi="Times New Roman"/>
                <w:sz w:val="24"/>
                <w:szCs w:val="24"/>
              </w:rPr>
              <w:t>В соответствии с ГОСТ Р 52070</w:t>
            </w:r>
          </w:p>
        </w:tc>
      </w:tr>
      <w:tr w:rsidR="00A8404E" w:rsidRPr="00A8404E" w14:paraId="0012BE3D" w14:textId="77777777" w:rsidTr="00626E07">
        <w:trPr>
          <w:trHeight w:val="381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F9CE92" w14:textId="77777777" w:rsidR="00A8404E" w:rsidRPr="00A8404E" w:rsidRDefault="00A8404E" w:rsidP="00A8404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8404E">
              <w:rPr>
                <w:rFonts w:ascii="Times New Roman" w:hAnsi="Times New Roman"/>
                <w:sz w:val="24"/>
                <w:szCs w:val="24"/>
              </w:rPr>
              <w:t>Абонент занят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76A9C2" w14:textId="77777777" w:rsidR="00A8404E" w:rsidRPr="00A8404E" w:rsidRDefault="00A8404E" w:rsidP="00A8404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8404E">
              <w:rPr>
                <w:rFonts w:ascii="Times New Roman" w:hAnsi="Times New Roman"/>
                <w:sz w:val="24"/>
                <w:szCs w:val="24"/>
              </w:rPr>
              <w:t>0, 1</w:t>
            </w:r>
          </w:p>
        </w:tc>
        <w:tc>
          <w:tcPr>
            <w:tcW w:w="4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5B2E79" w14:textId="047B8D3A" w:rsidR="00A8404E" w:rsidRPr="00A8404E" w:rsidRDefault="008A7038" w:rsidP="00A8404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Ч2</w:t>
            </w:r>
            <w:r w:rsidR="00A8404E" w:rsidRPr="00A8404E">
              <w:rPr>
                <w:rFonts w:ascii="Times New Roman" w:hAnsi="Times New Roman"/>
                <w:sz w:val="24"/>
                <w:szCs w:val="24"/>
              </w:rPr>
              <w:t xml:space="preserve"> переходит в состояние «абонент занят» (значение признака равно «1») при недоступности данных подадреса более 500 мс</w:t>
            </w:r>
          </w:p>
        </w:tc>
      </w:tr>
      <w:tr w:rsidR="00A8404E" w:rsidRPr="00A8404E" w14:paraId="4643AA2A" w14:textId="77777777" w:rsidTr="00626E07">
        <w:trPr>
          <w:trHeight w:val="707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A18DB63" w14:textId="77777777" w:rsidR="00A8404E" w:rsidRPr="00A8404E" w:rsidRDefault="00A8404E" w:rsidP="00A8404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8404E">
              <w:rPr>
                <w:rFonts w:ascii="Times New Roman" w:hAnsi="Times New Roman"/>
                <w:sz w:val="24"/>
                <w:szCs w:val="24"/>
              </w:rPr>
              <w:t>Неисправность абонента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6A54BC4" w14:textId="77777777" w:rsidR="00A8404E" w:rsidRPr="00A8404E" w:rsidRDefault="00A8404E" w:rsidP="00A8404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8404E">
              <w:rPr>
                <w:rFonts w:ascii="Times New Roman" w:hAnsi="Times New Roman"/>
                <w:sz w:val="24"/>
                <w:szCs w:val="24"/>
              </w:rPr>
              <w:t>0, 1</w:t>
            </w:r>
          </w:p>
        </w:tc>
        <w:tc>
          <w:tcPr>
            <w:tcW w:w="4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E588DC6" w14:textId="77777777" w:rsidR="00A8404E" w:rsidRPr="00A8404E" w:rsidRDefault="00A8404E" w:rsidP="00783367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8404E">
              <w:rPr>
                <w:rFonts w:ascii="Times New Roman" w:hAnsi="Times New Roman"/>
                <w:sz w:val="24"/>
                <w:szCs w:val="24"/>
              </w:rPr>
              <w:t>Устанавливается по результатам встроенного контроля абонента</w:t>
            </w:r>
            <w:r w:rsidR="00783367">
              <w:rPr>
                <w:rFonts w:ascii="Times New Roman" w:hAnsi="Times New Roman"/>
                <w:sz w:val="24"/>
                <w:szCs w:val="24"/>
              </w:rPr>
              <w:t xml:space="preserve"> (в т.ч., соответствует наличию ошибки интерфейса)</w:t>
            </w:r>
          </w:p>
        </w:tc>
      </w:tr>
      <w:tr w:rsidR="00A8404E" w:rsidRPr="00A8404E" w14:paraId="53BCF60E" w14:textId="77777777" w:rsidTr="00626E07">
        <w:trPr>
          <w:trHeight w:val="421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E3E0CE" w14:textId="77777777" w:rsidR="00A8404E" w:rsidRPr="00A8404E" w:rsidRDefault="00A8404E" w:rsidP="00A8404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8404E">
              <w:rPr>
                <w:rFonts w:ascii="Times New Roman" w:hAnsi="Times New Roman"/>
                <w:sz w:val="24"/>
                <w:szCs w:val="24"/>
              </w:rPr>
              <w:t>Принято управление интерфейсом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34069E" w14:textId="77777777" w:rsidR="00A8404E" w:rsidRPr="00A8404E" w:rsidRDefault="00A8404E" w:rsidP="00A8404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8404E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4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FEEB5B1" w14:textId="0C670638" w:rsidR="00A8404E" w:rsidRPr="00A8404E" w:rsidRDefault="00A8404E" w:rsidP="008B5DA2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8404E">
              <w:rPr>
                <w:rFonts w:ascii="Times New Roman" w:hAnsi="Times New Roman"/>
                <w:sz w:val="24"/>
                <w:szCs w:val="24"/>
              </w:rPr>
              <w:t xml:space="preserve">Устройство интерфейса </w:t>
            </w:r>
            <w:r w:rsidR="008A7038">
              <w:rPr>
                <w:rFonts w:ascii="Times New Roman" w:hAnsi="Times New Roman"/>
                <w:sz w:val="24"/>
                <w:szCs w:val="24"/>
              </w:rPr>
              <w:t>СЧ2</w:t>
            </w:r>
            <w:r w:rsidRPr="00A8404E">
              <w:rPr>
                <w:rFonts w:ascii="Times New Roman" w:hAnsi="Times New Roman"/>
                <w:sz w:val="24"/>
                <w:szCs w:val="24"/>
              </w:rPr>
              <w:t xml:space="preserve"> функционирует только в режиме ОУ</w:t>
            </w:r>
          </w:p>
        </w:tc>
      </w:tr>
      <w:tr w:rsidR="00A8404E" w:rsidRPr="00A8404E" w14:paraId="494E1BFE" w14:textId="77777777" w:rsidTr="00626E07">
        <w:trPr>
          <w:trHeight w:val="747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3385E1E" w14:textId="77777777" w:rsidR="00A8404E" w:rsidRPr="00A8404E" w:rsidRDefault="00A8404E" w:rsidP="00A8404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8404E">
              <w:rPr>
                <w:rFonts w:ascii="Times New Roman" w:hAnsi="Times New Roman"/>
                <w:sz w:val="24"/>
                <w:szCs w:val="24"/>
              </w:rPr>
              <w:t>Неисправность ОУ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7F4F01" w14:textId="77777777" w:rsidR="00A8404E" w:rsidRPr="00A8404E" w:rsidRDefault="00A8404E" w:rsidP="00A8404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8404E">
              <w:rPr>
                <w:rFonts w:ascii="Times New Roman" w:hAnsi="Times New Roman"/>
                <w:sz w:val="24"/>
                <w:szCs w:val="24"/>
              </w:rPr>
              <w:t>0, 1</w:t>
            </w:r>
          </w:p>
        </w:tc>
        <w:tc>
          <w:tcPr>
            <w:tcW w:w="4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06DCB6" w14:textId="58AE452D" w:rsidR="00A8404E" w:rsidRPr="00A8404E" w:rsidRDefault="00A8404E" w:rsidP="0025490E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A8404E">
              <w:rPr>
                <w:rFonts w:ascii="Times New Roman" w:hAnsi="Times New Roman"/>
                <w:sz w:val="24"/>
                <w:szCs w:val="24"/>
              </w:rPr>
              <w:t>Устанавливается по резу</w:t>
            </w:r>
            <w:r w:rsidR="00783367">
              <w:rPr>
                <w:rFonts w:ascii="Times New Roman" w:hAnsi="Times New Roman"/>
                <w:sz w:val="24"/>
                <w:szCs w:val="24"/>
              </w:rPr>
              <w:t xml:space="preserve">льтатам встроенного контроля ОУ (в т.ч., соответствует аппаратной ошибке </w:t>
            </w:r>
            <w:r w:rsidR="008A7038">
              <w:rPr>
                <w:rFonts w:ascii="Times New Roman" w:hAnsi="Times New Roman"/>
                <w:sz w:val="24"/>
                <w:szCs w:val="24"/>
              </w:rPr>
              <w:t>СЧ2</w:t>
            </w:r>
            <w:r w:rsidR="00783367">
              <w:rPr>
                <w:rFonts w:ascii="Times New Roman" w:hAnsi="Times New Roman"/>
                <w:sz w:val="24"/>
                <w:szCs w:val="24"/>
              </w:rPr>
              <w:t>)</w:t>
            </w:r>
          </w:p>
        </w:tc>
      </w:tr>
    </w:tbl>
    <w:p w14:paraId="5494AC00" w14:textId="77777777" w:rsidR="00A8404E" w:rsidRDefault="00A8404E" w:rsidP="00A8404E">
      <w:pPr>
        <w:pStyle w:val="61"/>
      </w:pPr>
    </w:p>
    <w:p w14:paraId="669755D6" w14:textId="77777777" w:rsidR="002D5800" w:rsidRDefault="002D5800" w:rsidP="00A8404E">
      <w:pPr>
        <w:pStyle w:val="61"/>
      </w:pPr>
    </w:p>
    <w:p w14:paraId="56C4EAC7" w14:textId="2141E8AF" w:rsidR="00A8404E" w:rsidRDefault="00A8404E" w:rsidP="0019365F">
      <w:pPr>
        <w:pStyle w:val="2"/>
      </w:pPr>
      <w:bookmarkStart w:id="29" w:name="_Toc83035931"/>
      <w:bookmarkStart w:id="30" w:name="_Toc127289255"/>
      <w:r>
        <w:t xml:space="preserve">Форматы сообщений и команд управления, реализуемые ОУ </w:t>
      </w:r>
      <w:bookmarkEnd w:id="29"/>
      <w:r w:rsidR="008A7038">
        <w:t>СЧ2</w:t>
      </w:r>
      <w:bookmarkEnd w:id="30"/>
    </w:p>
    <w:p w14:paraId="5B6FADAE" w14:textId="217E2AD0" w:rsidR="00A8404E" w:rsidRDefault="00A8404E" w:rsidP="00A8404E">
      <w:pPr>
        <w:pStyle w:val="61"/>
      </w:pPr>
      <w:r>
        <w:t>В таблице </w:t>
      </w:r>
      <w:r w:rsidR="00D574FF">
        <w:fldChar w:fldCharType="begin"/>
      </w:r>
      <w:r w:rsidR="00D574FF">
        <w:instrText xml:space="preserve"> REF _Ref82447028 \h  \* MERGEFORMAT </w:instrText>
      </w:r>
      <w:r w:rsidR="00D574FF">
        <w:fldChar w:fldCharType="separate"/>
      </w:r>
      <w:r w:rsidR="00F81FFB" w:rsidRPr="00F81FFB">
        <w:rPr>
          <w:vanish/>
        </w:rPr>
        <w:t xml:space="preserve">Таблица </w:t>
      </w:r>
      <w:r w:rsidR="00F81FFB">
        <w:rPr>
          <w:noProof/>
        </w:rPr>
        <w:t>2</w:t>
      </w:r>
      <w:r w:rsidR="00D574FF">
        <w:fldChar w:fldCharType="end"/>
      </w:r>
      <w:r>
        <w:t xml:space="preserve"> представлены требования по реализации в </w:t>
      </w:r>
      <w:r w:rsidR="008A7038">
        <w:t>СЧ2</w:t>
      </w:r>
      <w:r>
        <w:t xml:space="preserve"> форматов сообщений и команд управления </w:t>
      </w:r>
      <w:r w:rsidR="00900AEF" w:rsidRPr="00EF05BD">
        <w:t>(КУ</w:t>
      </w:r>
      <w:r w:rsidR="00900AEF">
        <w:t xml:space="preserve"> по ГОСТ Р 52070), с учетом передаваемых слов данных (СД</w:t>
      </w:r>
      <w:r w:rsidR="00900AEF" w:rsidRPr="00B2027E">
        <w:t xml:space="preserve"> </w:t>
      </w:r>
      <w:r w:rsidR="00900AEF">
        <w:t>по ГОСТ Р 52070)</w:t>
      </w:r>
      <w:r>
        <w:t>.</w:t>
      </w:r>
    </w:p>
    <w:p w14:paraId="6666E0CC" w14:textId="77777777" w:rsidR="00900AEF" w:rsidRDefault="00900AEF" w:rsidP="00A8404E">
      <w:pPr>
        <w:pStyle w:val="61"/>
      </w:pPr>
    </w:p>
    <w:p w14:paraId="13CAE43A" w14:textId="77777777" w:rsidR="00900AEF" w:rsidRDefault="00900AEF" w:rsidP="00A8404E">
      <w:pPr>
        <w:pStyle w:val="61"/>
      </w:pPr>
    </w:p>
    <w:p w14:paraId="69A2510C" w14:textId="77777777" w:rsidR="00900AEF" w:rsidRDefault="00900AEF" w:rsidP="00A8404E">
      <w:pPr>
        <w:pStyle w:val="61"/>
      </w:pPr>
    </w:p>
    <w:p w14:paraId="130C1A3F" w14:textId="77777777" w:rsidR="00900AEF" w:rsidRDefault="00900AEF" w:rsidP="00A8404E">
      <w:pPr>
        <w:pStyle w:val="61"/>
      </w:pPr>
    </w:p>
    <w:p w14:paraId="3EC9A943" w14:textId="77777777" w:rsidR="00AF6CB9" w:rsidRDefault="00AF6CB9" w:rsidP="00A8404E">
      <w:pPr>
        <w:pStyle w:val="61"/>
      </w:pPr>
    </w:p>
    <w:p w14:paraId="5257910B" w14:textId="77777777" w:rsidR="00900AEF" w:rsidRDefault="00900AEF" w:rsidP="00A8404E">
      <w:pPr>
        <w:pStyle w:val="61"/>
      </w:pPr>
    </w:p>
    <w:p w14:paraId="046428A5" w14:textId="460C3894" w:rsidR="00A8404E" w:rsidRPr="00900AEF" w:rsidRDefault="00A8404E" w:rsidP="00A8404E">
      <w:pPr>
        <w:pStyle w:val="61"/>
        <w:rPr>
          <w:spacing w:val="-6"/>
        </w:rPr>
      </w:pPr>
      <w:bookmarkStart w:id="31" w:name="_Ref82447028"/>
      <w:r w:rsidRPr="003C7A54">
        <w:lastRenderedPageBreak/>
        <w:t xml:space="preserve">Таблица </w:t>
      </w:r>
      <w:r w:rsidR="00D574FF">
        <w:rPr>
          <w:noProof/>
        </w:rPr>
        <w:fldChar w:fldCharType="begin"/>
      </w:r>
      <w:r w:rsidR="00D574FF">
        <w:rPr>
          <w:noProof/>
        </w:rPr>
        <w:instrText xml:space="preserve"> SEQ Таблица \* ARABIC </w:instrText>
      </w:r>
      <w:r w:rsidR="00D574FF">
        <w:rPr>
          <w:noProof/>
        </w:rPr>
        <w:fldChar w:fldCharType="separate"/>
      </w:r>
      <w:r w:rsidR="00F81FFB">
        <w:rPr>
          <w:noProof/>
        </w:rPr>
        <w:t>2</w:t>
      </w:r>
      <w:r w:rsidR="00D574FF">
        <w:rPr>
          <w:noProof/>
        </w:rPr>
        <w:fldChar w:fldCharType="end"/>
      </w:r>
      <w:bookmarkEnd w:id="31"/>
      <w:r>
        <w:t> – </w:t>
      </w:r>
      <w:r w:rsidRPr="00900AEF">
        <w:rPr>
          <w:spacing w:val="-6"/>
        </w:rPr>
        <w:t>Требования по реализации форматов сообщений и КУ в ОУ</w:t>
      </w:r>
      <w:r w:rsidR="00900AEF" w:rsidRPr="00900AEF">
        <w:rPr>
          <w:spacing w:val="-6"/>
        </w:rPr>
        <w:t xml:space="preserve"> </w:t>
      </w:r>
      <w:r w:rsidR="008A7038">
        <w:rPr>
          <w:spacing w:val="-6"/>
        </w:rPr>
        <w:t>СЧ2</w:t>
      </w:r>
    </w:p>
    <w:tbl>
      <w:tblPr>
        <w:tblW w:w="9072" w:type="dxa"/>
        <w:tblInd w:w="8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835"/>
        <w:gridCol w:w="4820"/>
        <w:gridCol w:w="1417"/>
      </w:tblGrid>
      <w:tr w:rsidR="00A8404E" w:rsidRPr="0099154B" w14:paraId="26B7E6BF" w14:textId="77777777" w:rsidTr="00626E07">
        <w:trPr>
          <w:tblHeader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77E6A9" w14:textId="77777777" w:rsidR="00A8404E" w:rsidRPr="0099154B" w:rsidRDefault="00A8404E" w:rsidP="00626E07">
            <w:pPr>
              <w:pStyle w:val="61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99154B">
              <w:rPr>
                <w:sz w:val="24"/>
                <w:szCs w:val="24"/>
              </w:rPr>
              <w:t>Наименование формата</w:t>
            </w:r>
          </w:p>
        </w:tc>
        <w:tc>
          <w:tcPr>
            <w:tcW w:w="4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D89505" w14:textId="77777777" w:rsidR="00A8404E" w:rsidRPr="0099154B" w:rsidRDefault="00A8404E" w:rsidP="00626E07">
            <w:pPr>
              <w:pStyle w:val="61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99154B">
              <w:rPr>
                <w:sz w:val="24"/>
                <w:szCs w:val="24"/>
              </w:rPr>
              <w:t>Команд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D9C06C" w14:textId="4B21CC9F" w:rsidR="00A8404E" w:rsidRPr="0099154B" w:rsidRDefault="00A8404E" w:rsidP="00177728">
            <w:pPr>
              <w:pStyle w:val="61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99154B">
              <w:rPr>
                <w:sz w:val="24"/>
                <w:szCs w:val="24"/>
              </w:rPr>
              <w:t xml:space="preserve">Реализация в </w:t>
            </w:r>
            <w:r w:rsidR="004C6F7C">
              <w:rPr>
                <w:sz w:val="24"/>
                <w:szCs w:val="24"/>
              </w:rPr>
              <w:t>СЧ2</w:t>
            </w:r>
          </w:p>
        </w:tc>
      </w:tr>
      <w:tr w:rsidR="00A8404E" w:rsidRPr="0099154B" w14:paraId="66455246" w14:textId="77777777" w:rsidTr="00626E07"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81BFC6F" w14:textId="77777777" w:rsidR="00A8404E" w:rsidRPr="0099154B" w:rsidRDefault="00A8404E" w:rsidP="00626E07">
            <w:pPr>
              <w:pStyle w:val="61"/>
              <w:spacing w:line="240" w:lineRule="auto"/>
              <w:ind w:firstLine="0"/>
              <w:rPr>
                <w:sz w:val="24"/>
                <w:szCs w:val="24"/>
              </w:rPr>
            </w:pPr>
            <w:r w:rsidRPr="0099154B">
              <w:rPr>
                <w:sz w:val="24"/>
                <w:szCs w:val="24"/>
              </w:rPr>
              <w:t xml:space="preserve">Формат 1 </w:t>
            </w:r>
          </w:p>
        </w:tc>
        <w:tc>
          <w:tcPr>
            <w:tcW w:w="4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4B0205D" w14:textId="77777777" w:rsidR="00A8404E" w:rsidRPr="0099154B" w:rsidRDefault="00A8404E" w:rsidP="00626E07">
            <w:pPr>
              <w:pStyle w:val="61"/>
              <w:spacing w:line="240" w:lineRule="auto"/>
              <w:ind w:firstLine="0"/>
              <w:rPr>
                <w:sz w:val="24"/>
                <w:szCs w:val="24"/>
              </w:rPr>
            </w:pPr>
            <w:r w:rsidRPr="0099154B">
              <w:rPr>
                <w:sz w:val="24"/>
                <w:szCs w:val="24"/>
              </w:rPr>
              <w:t>Не групповая передача СД КШ-&gt;ОУ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3D67B4E" w14:textId="77777777" w:rsidR="00A8404E" w:rsidRPr="0099154B" w:rsidRDefault="00A8404E" w:rsidP="00626E07">
            <w:pPr>
              <w:pStyle w:val="61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99154B">
              <w:rPr>
                <w:sz w:val="24"/>
                <w:szCs w:val="24"/>
              </w:rPr>
              <w:t>Да</w:t>
            </w:r>
          </w:p>
        </w:tc>
      </w:tr>
      <w:tr w:rsidR="00A8404E" w:rsidRPr="0099154B" w14:paraId="1972EC0D" w14:textId="77777777" w:rsidTr="00626E07"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C7239B3" w14:textId="77777777" w:rsidR="00A8404E" w:rsidRPr="0099154B" w:rsidRDefault="00A8404E" w:rsidP="00626E07">
            <w:pPr>
              <w:pStyle w:val="61"/>
              <w:spacing w:line="240" w:lineRule="auto"/>
              <w:ind w:firstLine="0"/>
              <w:rPr>
                <w:sz w:val="24"/>
                <w:szCs w:val="24"/>
              </w:rPr>
            </w:pPr>
            <w:r w:rsidRPr="0099154B">
              <w:rPr>
                <w:sz w:val="24"/>
                <w:szCs w:val="24"/>
              </w:rPr>
              <w:t xml:space="preserve">Формат 2 </w:t>
            </w:r>
          </w:p>
        </w:tc>
        <w:tc>
          <w:tcPr>
            <w:tcW w:w="4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51C3B95" w14:textId="77777777" w:rsidR="00A8404E" w:rsidRPr="0099154B" w:rsidRDefault="00A8404E" w:rsidP="00626E07">
            <w:pPr>
              <w:pStyle w:val="61"/>
              <w:spacing w:line="240" w:lineRule="auto"/>
              <w:ind w:firstLine="0"/>
              <w:rPr>
                <w:sz w:val="24"/>
                <w:szCs w:val="24"/>
              </w:rPr>
            </w:pPr>
            <w:r w:rsidRPr="0099154B">
              <w:rPr>
                <w:sz w:val="24"/>
                <w:szCs w:val="24"/>
              </w:rPr>
              <w:t>Не групповая передача СД ОУ-&gt;КШ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7267567" w14:textId="77777777" w:rsidR="00A8404E" w:rsidRPr="0099154B" w:rsidRDefault="00A8404E" w:rsidP="00626E07">
            <w:pPr>
              <w:pStyle w:val="61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99154B">
              <w:rPr>
                <w:sz w:val="24"/>
                <w:szCs w:val="24"/>
              </w:rPr>
              <w:t>Да</w:t>
            </w:r>
          </w:p>
        </w:tc>
      </w:tr>
      <w:tr w:rsidR="00A8404E" w:rsidRPr="0099154B" w14:paraId="63A00867" w14:textId="77777777" w:rsidTr="00626E07"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8D67D78" w14:textId="77777777" w:rsidR="00A8404E" w:rsidRPr="0099154B" w:rsidRDefault="00A8404E" w:rsidP="00626E07">
            <w:pPr>
              <w:pStyle w:val="61"/>
              <w:spacing w:line="240" w:lineRule="auto"/>
              <w:ind w:firstLine="0"/>
              <w:rPr>
                <w:sz w:val="24"/>
                <w:szCs w:val="24"/>
              </w:rPr>
            </w:pPr>
            <w:r w:rsidRPr="0099154B">
              <w:rPr>
                <w:sz w:val="24"/>
                <w:szCs w:val="24"/>
              </w:rPr>
              <w:t xml:space="preserve">Формат 3 </w:t>
            </w:r>
          </w:p>
        </w:tc>
        <w:tc>
          <w:tcPr>
            <w:tcW w:w="4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7986121" w14:textId="77777777" w:rsidR="00A8404E" w:rsidRPr="0099154B" w:rsidRDefault="00A8404E" w:rsidP="00626E07">
            <w:pPr>
              <w:pStyle w:val="61"/>
              <w:spacing w:line="240" w:lineRule="auto"/>
              <w:ind w:firstLine="0"/>
              <w:rPr>
                <w:sz w:val="24"/>
                <w:szCs w:val="24"/>
              </w:rPr>
            </w:pPr>
            <w:r w:rsidRPr="0099154B">
              <w:rPr>
                <w:sz w:val="24"/>
                <w:szCs w:val="24"/>
              </w:rPr>
              <w:t>Не групповая передача СД ОУ-&gt;ОУ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BD2DE1D" w14:textId="77777777" w:rsidR="00A8404E" w:rsidRPr="0099154B" w:rsidRDefault="00A8404E" w:rsidP="00626E07">
            <w:pPr>
              <w:pStyle w:val="61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99154B">
              <w:rPr>
                <w:sz w:val="24"/>
                <w:szCs w:val="24"/>
              </w:rPr>
              <w:t>Да</w:t>
            </w:r>
          </w:p>
        </w:tc>
      </w:tr>
      <w:tr w:rsidR="00A8404E" w:rsidRPr="0099154B" w14:paraId="348E2CC8" w14:textId="77777777" w:rsidTr="00626E07">
        <w:tc>
          <w:tcPr>
            <w:tcW w:w="283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D6F39A7" w14:textId="77777777" w:rsidR="00A8404E" w:rsidRPr="0099154B" w:rsidRDefault="00A8404E" w:rsidP="00626E07">
            <w:pPr>
              <w:pStyle w:val="61"/>
              <w:spacing w:line="240" w:lineRule="auto"/>
              <w:ind w:firstLine="0"/>
              <w:rPr>
                <w:sz w:val="24"/>
                <w:szCs w:val="24"/>
              </w:rPr>
            </w:pPr>
            <w:r w:rsidRPr="0099154B">
              <w:rPr>
                <w:sz w:val="24"/>
                <w:szCs w:val="24"/>
              </w:rPr>
              <w:t>Формат 4</w:t>
            </w:r>
          </w:p>
          <w:p w14:paraId="7F037429" w14:textId="77777777" w:rsidR="00A8404E" w:rsidRPr="0099154B" w:rsidRDefault="00A8404E" w:rsidP="00626E07">
            <w:pPr>
              <w:pStyle w:val="61"/>
              <w:spacing w:line="240" w:lineRule="auto"/>
              <w:ind w:firstLine="0"/>
              <w:rPr>
                <w:sz w:val="24"/>
                <w:szCs w:val="24"/>
              </w:rPr>
            </w:pPr>
            <w:r w:rsidRPr="0099154B">
              <w:rPr>
                <w:sz w:val="24"/>
                <w:szCs w:val="24"/>
              </w:rPr>
              <w:t>(не групповая КУ без СД)</w:t>
            </w:r>
          </w:p>
        </w:tc>
        <w:tc>
          <w:tcPr>
            <w:tcW w:w="4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28C4773" w14:textId="77777777" w:rsidR="00A8404E" w:rsidRPr="0099154B" w:rsidRDefault="00A8404E" w:rsidP="00626E07">
            <w:pPr>
              <w:pStyle w:val="61"/>
              <w:spacing w:line="240" w:lineRule="auto"/>
              <w:ind w:firstLine="0"/>
              <w:rPr>
                <w:sz w:val="24"/>
                <w:szCs w:val="24"/>
              </w:rPr>
            </w:pPr>
            <w:r w:rsidRPr="0099154B">
              <w:rPr>
                <w:sz w:val="24"/>
                <w:szCs w:val="24"/>
              </w:rPr>
              <w:t>Принять управление интерфейсом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A9DD8AD" w14:textId="77777777" w:rsidR="00A8404E" w:rsidRPr="0099154B" w:rsidRDefault="00A8404E" w:rsidP="00626E07">
            <w:pPr>
              <w:pStyle w:val="61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99154B">
              <w:rPr>
                <w:sz w:val="24"/>
                <w:szCs w:val="24"/>
              </w:rPr>
              <w:t>Нет</w:t>
            </w:r>
          </w:p>
        </w:tc>
      </w:tr>
      <w:tr w:rsidR="00A8404E" w:rsidRPr="0099154B" w14:paraId="41853B32" w14:textId="77777777" w:rsidTr="00626E07">
        <w:tc>
          <w:tcPr>
            <w:tcW w:w="28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58B685" w14:textId="77777777" w:rsidR="00A8404E" w:rsidRPr="0099154B" w:rsidRDefault="00A8404E" w:rsidP="00626E07">
            <w:pPr>
              <w:rPr>
                <w:rFonts w:ascii="Times New Roman" w:hAnsi="Times New Roman"/>
              </w:rPr>
            </w:pPr>
          </w:p>
        </w:tc>
        <w:tc>
          <w:tcPr>
            <w:tcW w:w="4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F5ED931" w14:textId="77777777" w:rsidR="00A8404E" w:rsidRPr="0099154B" w:rsidRDefault="00A8404E" w:rsidP="00626E07">
            <w:pPr>
              <w:pStyle w:val="61"/>
              <w:spacing w:line="240" w:lineRule="auto"/>
              <w:ind w:firstLine="0"/>
              <w:rPr>
                <w:sz w:val="24"/>
                <w:szCs w:val="24"/>
              </w:rPr>
            </w:pPr>
            <w:r w:rsidRPr="0099154B">
              <w:rPr>
                <w:sz w:val="24"/>
                <w:szCs w:val="24"/>
              </w:rPr>
              <w:t>Синхронизация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4BF1493" w14:textId="77777777" w:rsidR="00A8404E" w:rsidRPr="0099154B" w:rsidRDefault="00A8404E" w:rsidP="00626E07">
            <w:pPr>
              <w:pStyle w:val="61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99154B">
              <w:rPr>
                <w:sz w:val="24"/>
                <w:szCs w:val="24"/>
              </w:rPr>
              <w:t>Нет</w:t>
            </w:r>
          </w:p>
        </w:tc>
      </w:tr>
      <w:tr w:rsidR="00A8404E" w:rsidRPr="0099154B" w14:paraId="5CDA276E" w14:textId="77777777" w:rsidTr="00626E07">
        <w:tc>
          <w:tcPr>
            <w:tcW w:w="28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F3CC74E" w14:textId="77777777" w:rsidR="00A8404E" w:rsidRPr="0099154B" w:rsidRDefault="00A8404E" w:rsidP="00626E07">
            <w:pPr>
              <w:rPr>
                <w:rFonts w:ascii="Times New Roman" w:hAnsi="Times New Roman"/>
              </w:rPr>
            </w:pPr>
          </w:p>
        </w:tc>
        <w:tc>
          <w:tcPr>
            <w:tcW w:w="4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9B6C284" w14:textId="77777777" w:rsidR="00A8404E" w:rsidRPr="0099154B" w:rsidRDefault="00A8404E" w:rsidP="00626E07">
            <w:pPr>
              <w:pStyle w:val="61"/>
              <w:spacing w:line="240" w:lineRule="auto"/>
              <w:ind w:firstLine="0"/>
              <w:rPr>
                <w:sz w:val="24"/>
                <w:szCs w:val="24"/>
              </w:rPr>
            </w:pPr>
            <w:r w:rsidRPr="0099154B">
              <w:rPr>
                <w:sz w:val="24"/>
                <w:szCs w:val="24"/>
              </w:rPr>
              <w:t>Передать ОС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351313A" w14:textId="77777777" w:rsidR="00A8404E" w:rsidRPr="0099154B" w:rsidRDefault="00A8404E" w:rsidP="00626E07">
            <w:pPr>
              <w:pStyle w:val="61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99154B">
              <w:rPr>
                <w:sz w:val="24"/>
                <w:szCs w:val="24"/>
              </w:rPr>
              <w:t>Да</w:t>
            </w:r>
          </w:p>
        </w:tc>
      </w:tr>
      <w:tr w:rsidR="00A8404E" w:rsidRPr="0099154B" w14:paraId="0F857F9E" w14:textId="77777777" w:rsidTr="00626E07">
        <w:tc>
          <w:tcPr>
            <w:tcW w:w="28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278AFE" w14:textId="77777777" w:rsidR="00A8404E" w:rsidRPr="0099154B" w:rsidRDefault="00A8404E" w:rsidP="00626E07">
            <w:pPr>
              <w:rPr>
                <w:rFonts w:ascii="Times New Roman" w:hAnsi="Times New Roman"/>
              </w:rPr>
            </w:pPr>
          </w:p>
        </w:tc>
        <w:tc>
          <w:tcPr>
            <w:tcW w:w="4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00C0F8F" w14:textId="77777777" w:rsidR="00A8404E" w:rsidRPr="0099154B" w:rsidRDefault="00A8404E" w:rsidP="00626E07">
            <w:pPr>
              <w:pStyle w:val="61"/>
              <w:spacing w:line="240" w:lineRule="auto"/>
              <w:ind w:firstLine="0"/>
              <w:rPr>
                <w:sz w:val="24"/>
                <w:szCs w:val="24"/>
              </w:rPr>
            </w:pPr>
            <w:r w:rsidRPr="0099154B">
              <w:rPr>
                <w:sz w:val="24"/>
                <w:szCs w:val="24"/>
              </w:rPr>
              <w:t>Начать самоконтроль ОУ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9BDC042" w14:textId="77777777" w:rsidR="00A8404E" w:rsidRPr="0099154B" w:rsidRDefault="00A8404E" w:rsidP="00626E07">
            <w:pPr>
              <w:pStyle w:val="61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99154B">
              <w:rPr>
                <w:sz w:val="24"/>
                <w:szCs w:val="24"/>
                <w:lang w:val="en-US"/>
              </w:rPr>
              <w:t>Да</w:t>
            </w:r>
          </w:p>
        </w:tc>
      </w:tr>
      <w:tr w:rsidR="00A8404E" w:rsidRPr="0099154B" w14:paraId="5BA34E2E" w14:textId="77777777" w:rsidTr="00626E07">
        <w:tc>
          <w:tcPr>
            <w:tcW w:w="28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F7D897F" w14:textId="77777777" w:rsidR="00A8404E" w:rsidRPr="0099154B" w:rsidRDefault="00A8404E" w:rsidP="00626E07">
            <w:pPr>
              <w:rPr>
                <w:rFonts w:ascii="Times New Roman" w:hAnsi="Times New Roman"/>
              </w:rPr>
            </w:pPr>
          </w:p>
        </w:tc>
        <w:tc>
          <w:tcPr>
            <w:tcW w:w="4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E109059" w14:textId="77777777" w:rsidR="00A8404E" w:rsidRPr="0099154B" w:rsidRDefault="00A8404E" w:rsidP="00626E07">
            <w:pPr>
              <w:pStyle w:val="61"/>
              <w:spacing w:line="240" w:lineRule="auto"/>
              <w:ind w:firstLine="0"/>
              <w:rPr>
                <w:sz w:val="24"/>
                <w:szCs w:val="24"/>
              </w:rPr>
            </w:pPr>
            <w:r w:rsidRPr="0099154B">
              <w:rPr>
                <w:sz w:val="24"/>
                <w:szCs w:val="24"/>
              </w:rPr>
              <w:t>Блокировать передатчик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C7E7D8D" w14:textId="77777777" w:rsidR="00A8404E" w:rsidRPr="0099154B" w:rsidRDefault="00A8404E" w:rsidP="00626E07">
            <w:pPr>
              <w:pStyle w:val="61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99154B">
              <w:rPr>
                <w:sz w:val="24"/>
                <w:szCs w:val="24"/>
              </w:rPr>
              <w:t>Да</w:t>
            </w:r>
          </w:p>
        </w:tc>
      </w:tr>
      <w:tr w:rsidR="00A8404E" w:rsidRPr="0099154B" w14:paraId="2885C804" w14:textId="77777777" w:rsidTr="00626E07">
        <w:tc>
          <w:tcPr>
            <w:tcW w:w="28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FB3140" w14:textId="77777777" w:rsidR="00A8404E" w:rsidRPr="0099154B" w:rsidRDefault="00A8404E" w:rsidP="00626E07">
            <w:pPr>
              <w:rPr>
                <w:rFonts w:ascii="Times New Roman" w:hAnsi="Times New Roman"/>
              </w:rPr>
            </w:pPr>
          </w:p>
        </w:tc>
        <w:tc>
          <w:tcPr>
            <w:tcW w:w="4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99D255E" w14:textId="77777777" w:rsidR="00A8404E" w:rsidRPr="0099154B" w:rsidRDefault="00A8404E" w:rsidP="00626E07">
            <w:pPr>
              <w:pStyle w:val="61"/>
              <w:spacing w:line="240" w:lineRule="auto"/>
              <w:ind w:firstLine="0"/>
              <w:rPr>
                <w:sz w:val="24"/>
                <w:szCs w:val="24"/>
              </w:rPr>
            </w:pPr>
            <w:r w:rsidRPr="0099154B">
              <w:rPr>
                <w:sz w:val="24"/>
                <w:szCs w:val="24"/>
              </w:rPr>
              <w:t>Разблокировать передатчик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CAF34B5" w14:textId="77777777" w:rsidR="00A8404E" w:rsidRPr="0099154B" w:rsidRDefault="00A8404E" w:rsidP="00626E07">
            <w:pPr>
              <w:pStyle w:val="61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99154B">
              <w:rPr>
                <w:sz w:val="24"/>
                <w:szCs w:val="24"/>
              </w:rPr>
              <w:t>Да</w:t>
            </w:r>
          </w:p>
        </w:tc>
      </w:tr>
      <w:tr w:rsidR="00A8404E" w:rsidRPr="0099154B" w14:paraId="5BD41585" w14:textId="77777777" w:rsidTr="00626E07">
        <w:tc>
          <w:tcPr>
            <w:tcW w:w="28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F570723" w14:textId="77777777" w:rsidR="00A8404E" w:rsidRPr="0099154B" w:rsidRDefault="00A8404E" w:rsidP="00626E07">
            <w:pPr>
              <w:rPr>
                <w:rFonts w:ascii="Times New Roman" w:hAnsi="Times New Roman"/>
              </w:rPr>
            </w:pPr>
          </w:p>
        </w:tc>
        <w:tc>
          <w:tcPr>
            <w:tcW w:w="4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8B9A0B5" w14:textId="77777777" w:rsidR="00A8404E" w:rsidRPr="0099154B" w:rsidRDefault="00A8404E" w:rsidP="00626E07">
            <w:pPr>
              <w:pStyle w:val="61"/>
              <w:spacing w:line="240" w:lineRule="auto"/>
              <w:ind w:firstLine="0"/>
              <w:rPr>
                <w:sz w:val="24"/>
                <w:szCs w:val="24"/>
              </w:rPr>
            </w:pPr>
            <w:r w:rsidRPr="0099154B">
              <w:rPr>
                <w:sz w:val="24"/>
                <w:szCs w:val="24"/>
              </w:rPr>
              <w:t>Блокировать признак неисправности ОУ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457152C" w14:textId="77777777" w:rsidR="00A8404E" w:rsidRPr="0099154B" w:rsidRDefault="00A8404E" w:rsidP="00626E07">
            <w:pPr>
              <w:pStyle w:val="61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99154B">
              <w:rPr>
                <w:sz w:val="24"/>
                <w:szCs w:val="24"/>
              </w:rPr>
              <w:t>Нет</w:t>
            </w:r>
          </w:p>
        </w:tc>
      </w:tr>
      <w:tr w:rsidR="00A8404E" w:rsidRPr="0099154B" w14:paraId="668BBB1D" w14:textId="77777777" w:rsidTr="00626E07">
        <w:tc>
          <w:tcPr>
            <w:tcW w:w="28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4A75AA" w14:textId="77777777" w:rsidR="00A8404E" w:rsidRPr="0099154B" w:rsidRDefault="00A8404E" w:rsidP="00626E07">
            <w:pPr>
              <w:rPr>
                <w:rFonts w:ascii="Times New Roman" w:hAnsi="Times New Roman"/>
              </w:rPr>
            </w:pPr>
          </w:p>
        </w:tc>
        <w:tc>
          <w:tcPr>
            <w:tcW w:w="4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D90FF9B" w14:textId="77777777" w:rsidR="00A8404E" w:rsidRPr="0099154B" w:rsidRDefault="00A8404E" w:rsidP="00626E07">
            <w:pPr>
              <w:pStyle w:val="61"/>
              <w:spacing w:line="240" w:lineRule="auto"/>
              <w:ind w:firstLine="0"/>
              <w:rPr>
                <w:sz w:val="24"/>
                <w:szCs w:val="24"/>
              </w:rPr>
            </w:pPr>
            <w:r w:rsidRPr="0099154B">
              <w:rPr>
                <w:sz w:val="24"/>
                <w:szCs w:val="24"/>
              </w:rPr>
              <w:t>Разблокировать признак неисправности ОУ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EAAB919" w14:textId="77777777" w:rsidR="00A8404E" w:rsidRPr="0099154B" w:rsidRDefault="00A8404E" w:rsidP="00626E07">
            <w:pPr>
              <w:pStyle w:val="61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99154B">
              <w:rPr>
                <w:sz w:val="24"/>
                <w:szCs w:val="24"/>
              </w:rPr>
              <w:t>Нет</w:t>
            </w:r>
          </w:p>
        </w:tc>
      </w:tr>
      <w:tr w:rsidR="00A8404E" w:rsidRPr="0099154B" w14:paraId="6C1E36C0" w14:textId="77777777" w:rsidTr="00626E07">
        <w:tc>
          <w:tcPr>
            <w:tcW w:w="28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9628DF" w14:textId="77777777" w:rsidR="00A8404E" w:rsidRPr="0099154B" w:rsidRDefault="00A8404E" w:rsidP="00626E07">
            <w:pPr>
              <w:rPr>
                <w:rFonts w:ascii="Times New Roman" w:hAnsi="Times New Roman"/>
              </w:rPr>
            </w:pPr>
          </w:p>
        </w:tc>
        <w:tc>
          <w:tcPr>
            <w:tcW w:w="4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0AAA49E" w14:textId="77777777" w:rsidR="00A8404E" w:rsidRPr="0099154B" w:rsidRDefault="00A8404E" w:rsidP="00626E07">
            <w:pPr>
              <w:pStyle w:val="61"/>
              <w:spacing w:line="240" w:lineRule="auto"/>
              <w:ind w:firstLine="0"/>
              <w:rPr>
                <w:sz w:val="24"/>
                <w:szCs w:val="24"/>
              </w:rPr>
            </w:pPr>
            <w:r w:rsidRPr="0099154B">
              <w:rPr>
                <w:sz w:val="24"/>
                <w:szCs w:val="24"/>
              </w:rPr>
              <w:t>Установить ОУ в исходное состояние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D79FE51" w14:textId="77777777" w:rsidR="00A8404E" w:rsidRPr="0099154B" w:rsidRDefault="00A8404E" w:rsidP="00626E07">
            <w:pPr>
              <w:pStyle w:val="61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99154B">
              <w:rPr>
                <w:sz w:val="24"/>
                <w:szCs w:val="24"/>
              </w:rPr>
              <w:t>Да</w:t>
            </w:r>
          </w:p>
        </w:tc>
      </w:tr>
      <w:tr w:rsidR="00A8404E" w:rsidRPr="0099154B" w14:paraId="7394D5C8" w14:textId="77777777" w:rsidTr="00626E07">
        <w:tc>
          <w:tcPr>
            <w:tcW w:w="283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E274EF9" w14:textId="77777777" w:rsidR="00A8404E" w:rsidRPr="0099154B" w:rsidRDefault="00A8404E" w:rsidP="00626E07">
            <w:pPr>
              <w:pStyle w:val="61"/>
              <w:spacing w:line="240" w:lineRule="auto"/>
              <w:ind w:firstLine="0"/>
              <w:rPr>
                <w:sz w:val="24"/>
                <w:szCs w:val="24"/>
              </w:rPr>
            </w:pPr>
            <w:r w:rsidRPr="0099154B">
              <w:rPr>
                <w:sz w:val="24"/>
                <w:szCs w:val="24"/>
              </w:rPr>
              <w:t>Формат 5</w:t>
            </w:r>
          </w:p>
          <w:p w14:paraId="250D7D9A" w14:textId="77777777" w:rsidR="00A8404E" w:rsidRPr="0099154B" w:rsidRDefault="00A8404E" w:rsidP="00626E07">
            <w:pPr>
              <w:pStyle w:val="61"/>
              <w:spacing w:line="240" w:lineRule="auto"/>
              <w:ind w:firstLine="0"/>
              <w:rPr>
                <w:sz w:val="24"/>
                <w:szCs w:val="24"/>
              </w:rPr>
            </w:pPr>
            <w:r w:rsidRPr="0099154B">
              <w:rPr>
                <w:sz w:val="24"/>
                <w:szCs w:val="24"/>
              </w:rPr>
              <w:t>(не групповая КУ с передачей одного СД)</w:t>
            </w:r>
          </w:p>
        </w:tc>
        <w:tc>
          <w:tcPr>
            <w:tcW w:w="4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19839F1" w14:textId="77777777" w:rsidR="00A8404E" w:rsidRPr="0099154B" w:rsidRDefault="00A8404E" w:rsidP="00626E07">
            <w:pPr>
              <w:pStyle w:val="61"/>
              <w:spacing w:line="240" w:lineRule="auto"/>
              <w:ind w:firstLine="0"/>
              <w:rPr>
                <w:sz w:val="24"/>
                <w:szCs w:val="24"/>
              </w:rPr>
            </w:pPr>
            <w:r w:rsidRPr="0099154B">
              <w:rPr>
                <w:sz w:val="24"/>
                <w:szCs w:val="24"/>
              </w:rPr>
              <w:t>Передать векторное слово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7F3807C" w14:textId="77777777" w:rsidR="00A8404E" w:rsidRPr="0099154B" w:rsidRDefault="00A8404E" w:rsidP="00626E07">
            <w:pPr>
              <w:pStyle w:val="61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99154B">
              <w:rPr>
                <w:sz w:val="24"/>
                <w:szCs w:val="24"/>
              </w:rPr>
              <w:t>Нет</w:t>
            </w:r>
          </w:p>
        </w:tc>
      </w:tr>
      <w:tr w:rsidR="00A8404E" w:rsidRPr="0099154B" w14:paraId="40B5404D" w14:textId="77777777" w:rsidTr="00626E07">
        <w:tc>
          <w:tcPr>
            <w:tcW w:w="28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FDA5776" w14:textId="77777777" w:rsidR="00A8404E" w:rsidRPr="0099154B" w:rsidRDefault="00A8404E" w:rsidP="00626E07">
            <w:pPr>
              <w:rPr>
                <w:rFonts w:ascii="Times New Roman" w:hAnsi="Times New Roman"/>
              </w:rPr>
            </w:pPr>
          </w:p>
        </w:tc>
        <w:tc>
          <w:tcPr>
            <w:tcW w:w="4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65A22CE" w14:textId="77777777" w:rsidR="00A8404E" w:rsidRPr="0099154B" w:rsidRDefault="00A8404E" w:rsidP="00626E07">
            <w:pPr>
              <w:pStyle w:val="61"/>
              <w:spacing w:line="240" w:lineRule="auto"/>
              <w:ind w:firstLine="0"/>
              <w:rPr>
                <w:sz w:val="24"/>
                <w:szCs w:val="24"/>
              </w:rPr>
            </w:pPr>
            <w:r w:rsidRPr="0099154B">
              <w:rPr>
                <w:sz w:val="24"/>
                <w:szCs w:val="24"/>
              </w:rPr>
              <w:t>Передать последнюю команду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AF629FB" w14:textId="77777777" w:rsidR="00A8404E" w:rsidRPr="0099154B" w:rsidRDefault="00A8404E" w:rsidP="00626E07">
            <w:pPr>
              <w:pStyle w:val="61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99154B">
              <w:rPr>
                <w:sz w:val="24"/>
                <w:szCs w:val="24"/>
              </w:rPr>
              <w:t>Нет</w:t>
            </w:r>
          </w:p>
        </w:tc>
      </w:tr>
      <w:tr w:rsidR="00A8404E" w:rsidRPr="0099154B" w14:paraId="6BB39337" w14:textId="77777777" w:rsidTr="00626E07">
        <w:tc>
          <w:tcPr>
            <w:tcW w:w="28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7093B5" w14:textId="77777777" w:rsidR="00A8404E" w:rsidRPr="0099154B" w:rsidRDefault="00A8404E" w:rsidP="00626E07">
            <w:pPr>
              <w:rPr>
                <w:rFonts w:ascii="Times New Roman" w:hAnsi="Times New Roman"/>
              </w:rPr>
            </w:pPr>
          </w:p>
        </w:tc>
        <w:tc>
          <w:tcPr>
            <w:tcW w:w="4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DDF3009" w14:textId="77777777" w:rsidR="00A8404E" w:rsidRPr="0099154B" w:rsidRDefault="00A8404E" w:rsidP="00626E07">
            <w:pPr>
              <w:pStyle w:val="61"/>
              <w:spacing w:line="240" w:lineRule="auto"/>
              <w:ind w:firstLine="0"/>
              <w:rPr>
                <w:sz w:val="24"/>
                <w:szCs w:val="24"/>
              </w:rPr>
            </w:pPr>
            <w:r w:rsidRPr="0099154B">
              <w:rPr>
                <w:sz w:val="24"/>
                <w:szCs w:val="24"/>
              </w:rPr>
              <w:t>Передать слово ВСК ОУ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642CCB2" w14:textId="77777777" w:rsidR="00A8404E" w:rsidRPr="0099154B" w:rsidRDefault="00A8404E" w:rsidP="00626E07">
            <w:pPr>
              <w:pStyle w:val="61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99154B">
              <w:rPr>
                <w:sz w:val="24"/>
                <w:szCs w:val="24"/>
              </w:rPr>
              <w:t>Нет</w:t>
            </w:r>
          </w:p>
        </w:tc>
      </w:tr>
      <w:tr w:rsidR="00A8404E" w:rsidRPr="0099154B" w14:paraId="07C971ED" w14:textId="77777777" w:rsidTr="00626E07">
        <w:tc>
          <w:tcPr>
            <w:tcW w:w="283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3239AEA" w14:textId="77777777" w:rsidR="00A8404E" w:rsidRPr="0099154B" w:rsidRDefault="00A8404E" w:rsidP="00626E07">
            <w:pPr>
              <w:pStyle w:val="61"/>
              <w:spacing w:line="240" w:lineRule="auto"/>
              <w:ind w:firstLine="0"/>
              <w:rPr>
                <w:sz w:val="24"/>
                <w:szCs w:val="24"/>
              </w:rPr>
            </w:pPr>
            <w:r w:rsidRPr="0099154B">
              <w:rPr>
                <w:sz w:val="24"/>
                <w:szCs w:val="24"/>
              </w:rPr>
              <w:t>Формат 6</w:t>
            </w:r>
          </w:p>
          <w:p w14:paraId="67FAFF9D" w14:textId="77777777" w:rsidR="00A8404E" w:rsidRPr="0099154B" w:rsidRDefault="00A8404E" w:rsidP="00626E07">
            <w:pPr>
              <w:pStyle w:val="61"/>
              <w:spacing w:line="240" w:lineRule="auto"/>
              <w:ind w:firstLine="0"/>
              <w:rPr>
                <w:sz w:val="24"/>
                <w:szCs w:val="24"/>
              </w:rPr>
            </w:pPr>
            <w:r w:rsidRPr="0099154B">
              <w:rPr>
                <w:sz w:val="24"/>
                <w:szCs w:val="24"/>
              </w:rPr>
              <w:t>(не групповая КУ с приемом одного СД)</w:t>
            </w:r>
          </w:p>
        </w:tc>
        <w:tc>
          <w:tcPr>
            <w:tcW w:w="4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32D0680" w14:textId="77777777" w:rsidR="00A8404E" w:rsidRPr="0099154B" w:rsidRDefault="00A8404E" w:rsidP="00626E07">
            <w:pPr>
              <w:pStyle w:val="61"/>
              <w:spacing w:line="240" w:lineRule="auto"/>
              <w:ind w:firstLine="0"/>
              <w:rPr>
                <w:sz w:val="24"/>
                <w:szCs w:val="24"/>
              </w:rPr>
            </w:pPr>
            <w:r w:rsidRPr="0099154B">
              <w:rPr>
                <w:sz w:val="24"/>
                <w:szCs w:val="24"/>
              </w:rPr>
              <w:t>Синхронизация (с СД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15F1586" w14:textId="77777777" w:rsidR="00A8404E" w:rsidRPr="0099154B" w:rsidRDefault="00A8404E" w:rsidP="00626E07">
            <w:pPr>
              <w:pStyle w:val="61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99154B">
              <w:rPr>
                <w:sz w:val="24"/>
                <w:szCs w:val="24"/>
              </w:rPr>
              <w:t>Нет</w:t>
            </w:r>
          </w:p>
        </w:tc>
      </w:tr>
      <w:tr w:rsidR="00A8404E" w:rsidRPr="0099154B" w14:paraId="0594AE88" w14:textId="77777777" w:rsidTr="00626E07">
        <w:tc>
          <w:tcPr>
            <w:tcW w:w="28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6244612" w14:textId="77777777" w:rsidR="00A8404E" w:rsidRPr="0099154B" w:rsidRDefault="00A8404E" w:rsidP="00626E07">
            <w:pPr>
              <w:rPr>
                <w:rFonts w:ascii="Times New Roman" w:hAnsi="Times New Roman"/>
              </w:rPr>
            </w:pPr>
          </w:p>
        </w:tc>
        <w:tc>
          <w:tcPr>
            <w:tcW w:w="4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8A10A7D" w14:textId="77777777" w:rsidR="00A8404E" w:rsidRPr="0099154B" w:rsidRDefault="00A8404E" w:rsidP="00626E07">
            <w:pPr>
              <w:pStyle w:val="61"/>
              <w:spacing w:line="240" w:lineRule="auto"/>
              <w:ind w:firstLine="0"/>
              <w:rPr>
                <w:sz w:val="24"/>
                <w:szCs w:val="24"/>
              </w:rPr>
            </w:pPr>
            <w:r w:rsidRPr="0099154B">
              <w:rPr>
                <w:sz w:val="24"/>
                <w:szCs w:val="24"/>
              </w:rPr>
              <w:t xml:space="preserve">Блокировать </w:t>
            </w:r>
            <w:r w:rsidRPr="0099154B">
              <w:rPr>
                <w:sz w:val="24"/>
                <w:szCs w:val="24"/>
                <w:lang w:val="en-US"/>
              </w:rPr>
              <w:t>i-</w:t>
            </w:r>
            <w:r w:rsidRPr="0099154B">
              <w:rPr>
                <w:sz w:val="24"/>
                <w:szCs w:val="24"/>
              </w:rPr>
              <w:t>й передатчик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51C311A" w14:textId="77777777" w:rsidR="00A8404E" w:rsidRPr="0099154B" w:rsidRDefault="00A8404E" w:rsidP="00626E07">
            <w:pPr>
              <w:pStyle w:val="61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99154B">
              <w:rPr>
                <w:sz w:val="24"/>
                <w:szCs w:val="24"/>
              </w:rPr>
              <w:t>Нет</w:t>
            </w:r>
          </w:p>
        </w:tc>
      </w:tr>
      <w:tr w:rsidR="00A8404E" w:rsidRPr="0099154B" w14:paraId="4DCCACED" w14:textId="77777777" w:rsidTr="00626E07">
        <w:tc>
          <w:tcPr>
            <w:tcW w:w="28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3F84317" w14:textId="77777777" w:rsidR="00A8404E" w:rsidRPr="0099154B" w:rsidRDefault="00A8404E" w:rsidP="00626E07">
            <w:pPr>
              <w:rPr>
                <w:rFonts w:ascii="Times New Roman" w:hAnsi="Times New Roman"/>
              </w:rPr>
            </w:pPr>
          </w:p>
        </w:tc>
        <w:tc>
          <w:tcPr>
            <w:tcW w:w="4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6329F39" w14:textId="77777777" w:rsidR="00A8404E" w:rsidRPr="0099154B" w:rsidRDefault="00A8404E" w:rsidP="00626E07">
            <w:pPr>
              <w:pStyle w:val="61"/>
              <w:spacing w:line="240" w:lineRule="auto"/>
              <w:ind w:firstLine="0"/>
              <w:rPr>
                <w:sz w:val="24"/>
                <w:szCs w:val="24"/>
              </w:rPr>
            </w:pPr>
            <w:r w:rsidRPr="0099154B">
              <w:rPr>
                <w:sz w:val="24"/>
                <w:szCs w:val="24"/>
              </w:rPr>
              <w:t xml:space="preserve">Разблокировать </w:t>
            </w:r>
            <w:r w:rsidRPr="0099154B">
              <w:rPr>
                <w:sz w:val="24"/>
                <w:szCs w:val="24"/>
                <w:lang w:val="en-US"/>
              </w:rPr>
              <w:t>i-</w:t>
            </w:r>
            <w:r w:rsidRPr="0099154B">
              <w:rPr>
                <w:sz w:val="24"/>
                <w:szCs w:val="24"/>
              </w:rPr>
              <w:t>й передатчик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F132DB0" w14:textId="77777777" w:rsidR="00A8404E" w:rsidRPr="0099154B" w:rsidRDefault="00A8404E" w:rsidP="00626E07">
            <w:pPr>
              <w:pStyle w:val="61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99154B">
              <w:rPr>
                <w:sz w:val="24"/>
                <w:szCs w:val="24"/>
              </w:rPr>
              <w:t>Нет</w:t>
            </w:r>
          </w:p>
        </w:tc>
      </w:tr>
      <w:tr w:rsidR="00A8404E" w:rsidRPr="0099154B" w14:paraId="610BCFF1" w14:textId="77777777" w:rsidTr="00626E07"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012E0D5" w14:textId="77777777" w:rsidR="00A8404E" w:rsidRPr="0099154B" w:rsidRDefault="00A8404E" w:rsidP="00626E07">
            <w:pPr>
              <w:pStyle w:val="61"/>
              <w:spacing w:line="240" w:lineRule="auto"/>
              <w:ind w:firstLine="0"/>
              <w:rPr>
                <w:sz w:val="24"/>
                <w:szCs w:val="24"/>
              </w:rPr>
            </w:pPr>
            <w:r w:rsidRPr="0099154B">
              <w:rPr>
                <w:sz w:val="24"/>
                <w:szCs w:val="24"/>
              </w:rPr>
              <w:t>Формат 7</w:t>
            </w:r>
          </w:p>
        </w:tc>
        <w:tc>
          <w:tcPr>
            <w:tcW w:w="4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F4811F6" w14:textId="77777777" w:rsidR="00A8404E" w:rsidRPr="0099154B" w:rsidRDefault="00A8404E" w:rsidP="00626E07">
            <w:pPr>
              <w:pStyle w:val="61"/>
              <w:spacing w:line="240" w:lineRule="auto"/>
              <w:ind w:firstLine="0"/>
              <w:rPr>
                <w:sz w:val="24"/>
                <w:szCs w:val="24"/>
              </w:rPr>
            </w:pPr>
            <w:r w:rsidRPr="0099154B">
              <w:rPr>
                <w:sz w:val="24"/>
                <w:szCs w:val="24"/>
              </w:rPr>
              <w:t>Групповая передача СД КШ-&gt;ОУ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AE5E840" w14:textId="77777777" w:rsidR="00A8404E" w:rsidRPr="0099154B" w:rsidRDefault="00A8404E" w:rsidP="00626E07">
            <w:pPr>
              <w:pStyle w:val="61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99154B">
              <w:rPr>
                <w:sz w:val="24"/>
                <w:szCs w:val="24"/>
              </w:rPr>
              <w:t>Да</w:t>
            </w:r>
          </w:p>
        </w:tc>
      </w:tr>
      <w:tr w:rsidR="00A8404E" w:rsidRPr="0099154B" w14:paraId="4E5F4305" w14:textId="77777777" w:rsidTr="00626E07"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D353196" w14:textId="77777777" w:rsidR="00A8404E" w:rsidRPr="0099154B" w:rsidRDefault="00A8404E" w:rsidP="00626E07">
            <w:pPr>
              <w:pStyle w:val="61"/>
              <w:spacing w:line="240" w:lineRule="auto"/>
              <w:ind w:firstLine="0"/>
              <w:rPr>
                <w:sz w:val="24"/>
                <w:szCs w:val="24"/>
              </w:rPr>
            </w:pPr>
            <w:r w:rsidRPr="0099154B">
              <w:rPr>
                <w:sz w:val="24"/>
                <w:szCs w:val="24"/>
              </w:rPr>
              <w:t>Формат 8</w:t>
            </w:r>
          </w:p>
        </w:tc>
        <w:tc>
          <w:tcPr>
            <w:tcW w:w="4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CBC0396" w14:textId="77777777" w:rsidR="00A8404E" w:rsidRPr="0099154B" w:rsidRDefault="00A8404E" w:rsidP="00626E07">
            <w:pPr>
              <w:pStyle w:val="61"/>
              <w:spacing w:line="240" w:lineRule="auto"/>
              <w:ind w:firstLine="0"/>
              <w:rPr>
                <w:sz w:val="24"/>
                <w:szCs w:val="24"/>
              </w:rPr>
            </w:pPr>
            <w:r w:rsidRPr="0099154B">
              <w:rPr>
                <w:sz w:val="24"/>
                <w:szCs w:val="24"/>
              </w:rPr>
              <w:t>Групповая передача СД ОУ-&gt;ОУ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3E25EE4" w14:textId="77777777" w:rsidR="00A8404E" w:rsidRPr="0099154B" w:rsidRDefault="00A8404E" w:rsidP="00626E07">
            <w:pPr>
              <w:pStyle w:val="61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99154B">
              <w:rPr>
                <w:sz w:val="24"/>
                <w:szCs w:val="24"/>
              </w:rPr>
              <w:t>Да</w:t>
            </w:r>
          </w:p>
        </w:tc>
      </w:tr>
      <w:tr w:rsidR="00A8404E" w:rsidRPr="0099154B" w14:paraId="23D8F9E9" w14:textId="77777777" w:rsidTr="00626E07">
        <w:tc>
          <w:tcPr>
            <w:tcW w:w="283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79AE9C3" w14:textId="77777777" w:rsidR="00A8404E" w:rsidRPr="0099154B" w:rsidRDefault="00A8404E" w:rsidP="00626E07">
            <w:pPr>
              <w:pStyle w:val="61"/>
              <w:spacing w:line="240" w:lineRule="auto"/>
              <w:ind w:firstLine="0"/>
              <w:rPr>
                <w:sz w:val="24"/>
                <w:szCs w:val="24"/>
              </w:rPr>
            </w:pPr>
            <w:r w:rsidRPr="0099154B">
              <w:rPr>
                <w:sz w:val="24"/>
                <w:szCs w:val="24"/>
              </w:rPr>
              <w:t>Формат 9</w:t>
            </w:r>
          </w:p>
          <w:p w14:paraId="4D06BA9A" w14:textId="77777777" w:rsidR="00A8404E" w:rsidRPr="0099154B" w:rsidRDefault="00A8404E" w:rsidP="00626E07">
            <w:pPr>
              <w:pStyle w:val="61"/>
              <w:spacing w:line="240" w:lineRule="auto"/>
              <w:ind w:firstLine="0"/>
              <w:rPr>
                <w:sz w:val="24"/>
                <w:szCs w:val="24"/>
              </w:rPr>
            </w:pPr>
            <w:r w:rsidRPr="0099154B">
              <w:rPr>
                <w:sz w:val="24"/>
                <w:szCs w:val="24"/>
              </w:rPr>
              <w:t>(групповая КУ без СД)</w:t>
            </w:r>
          </w:p>
        </w:tc>
        <w:tc>
          <w:tcPr>
            <w:tcW w:w="4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6317AD8" w14:textId="77777777" w:rsidR="00A8404E" w:rsidRPr="0099154B" w:rsidRDefault="00A8404E" w:rsidP="00626E07">
            <w:pPr>
              <w:pStyle w:val="61"/>
              <w:spacing w:line="240" w:lineRule="auto"/>
              <w:ind w:firstLine="0"/>
              <w:rPr>
                <w:sz w:val="24"/>
                <w:szCs w:val="24"/>
              </w:rPr>
            </w:pPr>
            <w:r w:rsidRPr="0099154B">
              <w:rPr>
                <w:sz w:val="24"/>
                <w:szCs w:val="24"/>
              </w:rPr>
              <w:t>Синхронизация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3425C3B" w14:textId="77777777" w:rsidR="00A8404E" w:rsidRPr="0099154B" w:rsidRDefault="00A8404E" w:rsidP="00626E07">
            <w:pPr>
              <w:pStyle w:val="61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99154B">
              <w:rPr>
                <w:sz w:val="24"/>
                <w:szCs w:val="24"/>
              </w:rPr>
              <w:t>Нет</w:t>
            </w:r>
          </w:p>
        </w:tc>
      </w:tr>
      <w:tr w:rsidR="00A8404E" w:rsidRPr="0099154B" w14:paraId="2100451E" w14:textId="77777777" w:rsidTr="00626E07">
        <w:tc>
          <w:tcPr>
            <w:tcW w:w="28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F81525" w14:textId="77777777" w:rsidR="00A8404E" w:rsidRPr="0099154B" w:rsidRDefault="00A8404E" w:rsidP="00626E07">
            <w:pPr>
              <w:rPr>
                <w:rFonts w:ascii="Times New Roman" w:hAnsi="Times New Roman"/>
              </w:rPr>
            </w:pPr>
          </w:p>
        </w:tc>
        <w:tc>
          <w:tcPr>
            <w:tcW w:w="4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9501172" w14:textId="77777777" w:rsidR="00A8404E" w:rsidRPr="0099154B" w:rsidRDefault="00A8404E" w:rsidP="00626E07">
            <w:pPr>
              <w:pStyle w:val="61"/>
              <w:spacing w:line="240" w:lineRule="auto"/>
              <w:ind w:firstLine="0"/>
              <w:rPr>
                <w:sz w:val="24"/>
                <w:szCs w:val="24"/>
              </w:rPr>
            </w:pPr>
            <w:r w:rsidRPr="0099154B">
              <w:rPr>
                <w:sz w:val="24"/>
                <w:szCs w:val="24"/>
              </w:rPr>
              <w:t>Начать самоконтроль ОУ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FBA168E" w14:textId="77777777" w:rsidR="00A8404E" w:rsidRPr="0099154B" w:rsidRDefault="00A8404E" w:rsidP="00626E07">
            <w:pPr>
              <w:pStyle w:val="61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99154B">
              <w:rPr>
                <w:sz w:val="24"/>
                <w:szCs w:val="24"/>
              </w:rPr>
              <w:t>Да</w:t>
            </w:r>
          </w:p>
        </w:tc>
      </w:tr>
      <w:tr w:rsidR="00A8404E" w:rsidRPr="0099154B" w14:paraId="06D29CB3" w14:textId="77777777" w:rsidTr="00626E07">
        <w:tc>
          <w:tcPr>
            <w:tcW w:w="28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68495F" w14:textId="77777777" w:rsidR="00A8404E" w:rsidRPr="0099154B" w:rsidRDefault="00A8404E" w:rsidP="00626E07">
            <w:pPr>
              <w:rPr>
                <w:rFonts w:ascii="Times New Roman" w:hAnsi="Times New Roman"/>
              </w:rPr>
            </w:pPr>
          </w:p>
        </w:tc>
        <w:tc>
          <w:tcPr>
            <w:tcW w:w="4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5D38134" w14:textId="77777777" w:rsidR="00A8404E" w:rsidRPr="0099154B" w:rsidRDefault="00A8404E" w:rsidP="00626E07">
            <w:pPr>
              <w:pStyle w:val="61"/>
              <w:spacing w:line="240" w:lineRule="auto"/>
              <w:ind w:firstLine="0"/>
              <w:rPr>
                <w:sz w:val="24"/>
                <w:szCs w:val="24"/>
              </w:rPr>
            </w:pPr>
            <w:r w:rsidRPr="0099154B">
              <w:rPr>
                <w:sz w:val="24"/>
                <w:szCs w:val="24"/>
              </w:rPr>
              <w:t>Блокировать передатчик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E106A80" w14:textId="77777777" w:rsidR="00A8404E" w:rsidRPr="0099154B" w:rsidRDefault="00A8404E" w:rsidP="00626E07">
            <w:pPr>
              <w:pStyle w:val="61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99154B">
              <w:rPr>
                <w:sz w:val="24"/>
                <w:szCs w:val="24"/>
              </w:rPr>
              <w:t>Да</w:t>
            </w:r>
          </w:p>
        </w:tc>
      </w:tr>
      <w:tr w:rsidR="00A8404E" w:rsidRPr="0099154B" w14:paraId="5E2E5E21" w14:textId="77777777" w:rsidTr="00626E07">
        <w:tc>
          <w:tcPr>
            <w:tcW w:w="28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D23D97" w14:textId="77777777" w:rsidR="00A8404E" w:rsidRPr="0099154B" w:rsidRDefault="00A8404E" w:rsidP="00626E07">
            <w:pPr>
              <w:rPr>
                <w:rFonts w:ascii="Times New Roman" w:hAnsi="Times New Roman"/>
              </w:rPr>
            </w:pPr>
          </w:p>
        </w:tc>
        <w:tc>
          <w:tcPr>
            <w:tcW w:w="4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491BD66" w14:textId="77777777" w:rsidR="00A8404E" w:rsidRPr="0099154B" w:rsidRDefault="00A8404E" w:rsidP="00626E07">
            <w:pPr>
              <w:pStyle w:val="61"/>
              <w:spacing w:line="240" w:lineRule="auto"/>
              <w:ind w:firstLine="0"/>
              <w:rPr>
                <w:sz w:val="24"/>
                <w:szCs w:val="24"/>
              </w:rPr>
            </w:pPr>
            <w:r w:rsidRPr="0099154B">
              <w:rPr>
                <w:sz w:val="24"/>
                <w:szCs w:val="24"/>
              </w:rPr>
              <w:t>Разблокировать передатчик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61BA8FA" w14:textId="77777777" w:rsidR="00A8404E" w:rsidRPr="0099154B" w:rsidRDefault="00A8404E" w:rsidP="00626E07">
            <w:pPr>
              <w:pStyle w:val="61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99154B">
              <w:rPr>
                <w:sz w:val="24"/>
                <w:szCs w:val="24"/>
              </w:rPr>
              <w:t>Да</w:t>
            </w:r>
          </w:p>
        </w:tc>
      </w:tr>
      <w:tr w:rsidR="00A8404E" w:rsidRPr="0099154B" w14:paraId="4F54199B" w14:textId="77777777" w:rsidTr="00626E07">
        <w:tc>
          <w:tcPr>
            <w:tcW w:w="28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3DDF3A0" w14:textId="77777777" w:rsidR="00A8404E" w:rsidRPr="0099154B" w:rsidRDefault="00A8404E" w:rsidP="00626E07">
            <w:pPr>
              <w:rPr>
                <w:rFonts w:ascii="Times New Roman" w:hAnsi="Times New Roman"/>
              </w:rPr>
            </w:pPr>
          </w:p>
        </w:tc>
        <w:tc>
          <w:tcPr>
            <w:tcW w:w="4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4D82095" w14:textId="77777777" w:rsidR="00A8404E" w:rsidRPr="0099154B" w:rsidRDefault="00A8404E" w:rsidP="00626E07">
            <w:pPr>
              <w:pStyle w:val="61"/>
              <w:spacing w:line="240" w:lineRule="auto"/>
              <w:ind w:firstLine="0"/>
              <w:rPr>
                <w:sz w:val="24"/>
                <w:szCs w:val="24"/>
              </w:rPr>
            </w:pPr>
            <w:r w:rsidRPr="0099154B">
              <w:rPr>
                <w:sz w:val="24"/>
                <w:szCs w:val="24"/>
              </w:rPr>
              <w:t>Блокировать признак неисправности ОУ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266DDB4" w14:textId="77777777" w:rsidR="00A8404E" w:rsidRPr="0099154B" w:rsidRDefault="00A8404E" w:rsidP="00626E07">
            <w:pPr>
              <w:pStyle w:val="61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99154B">
              <w:rPr>
                <w:sz w:val="24"/>
                <w:szCs w:val="24"/>
              </w:rPr>
              <w:t>Нет</w:t>
            </w:r>
          </w:p>
        </w:tc>
      </w:tr>
      <w:tr w:rsidR="00A8404E" w:rsidRPr="0099154B" w14:paraId="003DA5F5" w14:textId="77777777" w:rsidTr="00626E07">
        <w:tc>
          <w:tcPr>
            <w:tcW w:w="28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6739A1" w14:textId="77777777" w:rsidR="00A8404E" w:rsidRPr="0099154B" w:rsidRDefault="00A8404E" w:rsidP="00626E07">
            <w:pPr>
              <w:rPr>
                <w:rFonts w:ascii="Times New Roman" w:hAnsi="Times New Roman"/>
              </w:rPr>
            </w:pPr>
          </w:p>
        </w:tc>
        <w:tc>
          <w:tcPr>
            <w:tcW w:w="4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B1ACC06" w14:textId="77777777" w:rsidR="00A8404E" w:rsidRPr="0099154B" w:rsidRDefault="00A8404E" w:rsidP="00626E07">
            <w:pPr>
              <w:pStyle w:val="61"/>
              <w:spacing w:line="240" w:lineRule="auto"/>
              <w:ind w:firstLine="0"/>
              <w:rPr>
                <w:sz w:val="24"/>
                <w:szCs w:val="24"/>
              </w:rPr>
            </w:pPr>
            <w:r w:rsidRPr="0099154B">
              <w:rPr>
                <w:sz w:val="24"/>
                <w:szCs w:val="24"/>
              </w:rPr>
              <w:t>Разблокировать признак неисправности ОУ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E11E9A8" w14:textId="77777777" w:rsidR="00A8404E" w:rsidRPr="0099154B" w:rsidRDefault="00A8404E" w:rsidP="00626E07">
            <w:pPr>
              <w:pStyle w:val="61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99154B">
              <w:rPr>
                <w:sz w:val="24"/>
                <w:szCs w:val="24"/>
              </w:rPr>
              <w:t>Нет</w:t>
            </w:r>
          </w:p>
        </w:tc>
      </w:tr>
      <w:tr w:rsidR="00A8404E" w:rsidRPr="0099154B" w14:paraId="6CB9C9C6" w14:textId="77777777" w:rsidTr="00626E07">
        <w:tc>
          <w:tcPr>
            <w:tcW w:w="28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1445E6" w14:textId="77777777" w:rsidR="00A8404E" w:rsidRPr="0099154B" w:rsidRDefault="00A8404E" w:rsidP="00626E07">
            <w:pPr>
              <w:rPr>
                <w:rFonts w:ascii="Times New Roman" w:hAnsi="Times New Roman"/>
              </w:rPr>
            </w:pPr>
          </w:p>
        </w:tc>
        <w:tc>
          <w:tcPr>
            <w:tcW w:w="4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CCA749B" w14:textId="77777777" w:rsidR="00A8404E" w:rsidRPr="0099154B" w:rsidRDefault="00A8404E" w:rsidP="00626E07">
            <w:pPr>
              <w:pStyle w:val="61"/>
              <w:spacing w:line="240" w:lineRule="auto"/>
              <w:ind w:firstLine="0"/>
              <w:rPr>
                <w:sz w:val="24"/>
                <w:szCs w:val="24"/>
              </w:rPr>
            </w:pPr>
            <w:r w:rsidRPr="0099154B">
              <w:rPr>
                <w:sz w:val="24"/>
                <w:szCs w:val="24"/>
              </w:rPr>
              <w:t>Установить ОУ в исходное состояние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DE81D53" w14:textId="77777777" w:rsidR="00A8404E" w:rsidRPr="0099154B" w:rsidRDefault="00A8404E" w:rsidP="00626E07">
            <w:pPr>
              <w:pStyle w:val="61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99154B">
              <w:rPr>
                <w:sz w:val="24"/>
                <w:szCs w:val="24"/>
              </w:rPr>
              <w:t>Да</w:t>
            </w:r>
          </w:p>
        </w:tc>
      </w:tr>
      <w:tr w:rsidR="00A8404E" w:rsidRPr="0099154B" w14:paraId="1D24FCDE" w14:textId="77777777" w:rsidTr="00626E07">
        <w:tc>
          <w:tcPr>
            <w:tcW w:w="283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E7E9BDB" w14:textId="77777777" w:rsidR="00A8404E" w:rsidRPr="0099154B" w:rsidRDefault="00A8404E" w:rsidP="00626E07">
            <w:pPr>
              <w:pStyle w:val="61"/>
              <w:spacing w:line="240" w:lineRule="auto"/>
              <w:ind w:firstLine="0"/>
              <w:rPr>
                <w:sz w:val="24"/>
                <w:szCs w:val="24"/>
              </w:rPr>
            </w:pPr>
            <w:r w:rsidRPr="0099154B">
              <w:rPr>
                <w:sz w:val="24"/>
                <w:szCs w:val="24"/>
              </w:rPr>
              <w:t>Формат 10</w:t>
            </w:r>
          </w:p>
          <w:p w14:paraId="4A2DDBD4" w14:textId="77777777" w:rsidR="00A8404E" w:rsidRPr="0099154B" w:rsidRDefault="00A8404E" w:rsidP="00626E07">
            <w:pPr>
              <w:pStyle w:val="61"/>
              <w:spacing w:line="240" w:lineRule="auto"/>
              <w:ind w:firstLine="0"/>
              <w:rPr>
                <w:sz w:val="24"/>
                <w:szCs w:val="24"/>
              </w:rPr>
            </w:pPr>
            <w:r w:rsidRPr="0099154B">
              <w:rPr>
                <w:sz w:val="24"/>
                <w:szCs w:val="24"/>
              </w:rPr>
              <w:t>(групповая КУ с приемом одного СД)</w:t>
            </w:r>
          </w:p>
        </w:tc>
        <w:tc>
          <w:tcPr>
            <w:tcW w:w="4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C57217D" w14:textId="77777777" w:rsidR="00A8404E" w:rsidRPr="0099154B" w:rsidRDefault="00A8404E" w:rsidP="00626E07">
            <w:pPr>
              <w:pStyle w:val="61"/>
              <w:spacing w:line="240" w:lineRule="auto"/>
              <w:ind w:firstLine="0"/>
              <w:rPr>
                <w:sz w:val="24"/>
                <w:szCs w:val="24"/>
              </w:rPr>
            </w:pPr>
            <w:r w:rsidRPr="0099154B">
              <w:rPr>
                <w:sz w:val="24"/>
                <w:szCs w:val="24"/>
              </w:rPr>
              <w:t>Синхронизация (с СД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5ACB192" w14:textId="77777777" w:rsidR="00A8404E" w:rsidRPr="0099154B" w:rsidRDefault="00900AEF" w:rsidP="00626E07">
            <w:pPr>
              <w:pStyle w:val="61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</w:tr>
      <w:tr w:rsidR="00900AEF" w:rsidRPr="0099154B" w14:paraId="07FF9927" w14:textId="77777777" w:rsidTr="00626E07">
        <w:tc>
          <w:tcPr>
            <w:tcW w:w="28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F05876C" w14:textId="77777777" w:rsidR="00900AEF" w:rsidRPr="0099154B" w:rsidRDefault="00900AEF" w:rsidP="00900AEF">
            <w:pPr>
              <w:rPr>
                <w:rFonts w:ascii="Times New Roman" w:hAnsi="Times New Roman"/>
              </w:rPr>
            </w:pPr>
          </w:p>
        </w:tc>
        <w:tc>
          <w:tcPr>
            <w:tcW w:w="4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2290B9C" w14:textId="77777777" w:rsidR="00900AEF" w:rsidRPr="0099154B" w:rsidRDefault="00900AEF" w:rsidP="00900AEF">
            <w:pPr>
              <w:pStyle w:val="61"/>
              <w:spacing w:line="240" w:lineRule="auto"/>
              <w:ind w:firstLine="0"/>
              <w:rPr>
                <w:sz w:val="24"/>
                <w:szCs w:val="24"/>
              </w:rPr>
            </w:pPr>
            <w:r w:rsidRPr="0099154B">
              <w:rPr>
                <w:sz w:val="24"/>
                <w:szCs w:val="24"/>
              </w:rPr>
              <w:t xml:space="preserve">Блокировать </w:t>
            </w:r>
            <w:r w:rsidRPr="0099154B">
              <w:rPr>
                <w:sz w:val="24"/>
                <w:szCs w:val="24"/>
                <w:lang w:val="en-US"/>
              </w:rPr>
              <w:t>i-</w:t>
            </w:r>
            <w:r w:rsidRPr="0099154B">
              <w:rPr>
                <w:sz w:val="24"/>
                <w:szCs w:val="24"/>
              </w:rPr>
              <w:t>й передатчик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BAF1D2F" w14:textId="77777777" w:rsidR="00900AEF" w:rsidRPr="0099154B" w:rsidRDefault="00900AEF" w:rsidP="00900AEF">
            <w:pPr>
              <w:pStyle w:val="61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</w:tr>
      <w:tr w:rsidR="00900AEF" w:rsidRPr="00A63735" w14:paraId="77B1DAD6" w14:textId="77777777" w:rsidTr="00626E07">
        <w:tc>
          <w:tcPr>
            <w:tcW w:w="28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A32822" w14:textId="77777777" w:rsidR="00900AEF" w:rsidRPr="0099154B" w:rsidRDefault="00900AEF" w:rsidP="00900AEF">
            <w:pPr>
              <w:rPr>
                <w:rFonts w:ascii="Times New Roman" w:hAnsi="Times New Roman"/>
              </w:rPr>
            </w:pPr>
          </w:p>
        </w:tc>
        <w:tc>
          <w:tcPr>
            <w:tcW w:w="4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5479EAE" w14:textId="77777777" w:rsidR="00900AEF" w:rsidRPr="0099154B" w:rsidRDefault="00900AEF" w:rsidP="00900AEF">
            <w:pPr>
              <w:pStyle w:val="61"/>
              <w:spacing w:line="240" w:lineRule="auto"/>
              <w:ind w:firstLine="0"/>
              <w:rPr>
                <w:sz w:val="24"/>
                <w:szCs w:val="24"/>
              </w:rPr>
            </w:pPr>
            <w:r w:rsidRPr="0099154B">
              <w:rPr>
                <w:sz w:val="24"/>
                <w:szCs w:val="24"/>
              </w:rPr>
              <w:t xml:space="preserve">Разблокировать </w:t>
            </w:r>
            <w:r w:rsidRPr="0099154B">
              <w:rPr>
                <w:sz w:val="24"/>
                <w:szCs w:val="24"/>
                <w:lang w:val="en-US"/>
              </w:rPr>
              <w:t>i-</w:t>
            </w:r>
            <w:r w:rsidRPr="0099154B">
              <w:rPr>
                <w:sz w:val="24"/>
                <w:szCs w:val="24"/>
              </w:rPr>
              <w:t>й передатчик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79F5CA4" w14:textId="77777777" w:rsidR="00900AEF" w:rsidRPr="0099154B" w:rsidRDefault="00900AEF" w:rsidP="00900AEF">
            <w:pPr>
              <w:pStyle w:val="61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</w:tr>
    </w:tbl>
    <w:p w14:paraId="7D254D15" w14:textId="77777777" w:rsidR="00014D32" w:rsidRDefault="00014D32" w:rsidP="00A8404E">
      <w:pPr>
        <w:pStyle w:val="61"/>
      </w:pPr>
    </w:p>
    <w:p w14:paraId="1B0B1CE3" w14:textId="37372B25" w:rsidR="00906BBC" w:rsidRDefault="00626E07" w:rsidP="0019365F">
      <w:pPr>
        <w:pStyle w:val="2"/>
      </w:pPr>
      <w:bookmarkStart w:id="32" w:name="_Toc83035932"/>
      <w:bookmarkStart w:id="33" w:name="_Ref91628193"/>
      <w:bookmarkStart w:id="34" w:name="_Toc127289256"/>
      <w:r>
        <w:t xml:space="preserve">Организация процесса передачи информации </w:t>
      </w:r>
      <w:r w:rsidR="0060648F">
        <w:t xml:space="preserve">и синхронизации </w:t>
      </w:r>
      <w:r>
        <w:t xml:space="preserve">по </w:t>
      </w:r>
      <w:r w:rsidR="00CB4C50">
        <w:t>МКИО</w:t>
      </w:r>
      <w:bookmarkEnd w:id="32"/>
      <w:bookmarkEnd w:id="33"/>
      <w:bookmarkEnd w:id="34"/>
    </w:p>
    <w:p w14:paraId="145FE67E" w14:textId="53478D2F" w:rsidR="00AD1908" w:rsidRPr="00EF05BD" w:rsidRDefault="00AD1908" w:rsidP="00AD1908">
      <w:pPr>
        <w:pStyle w:val="3"/>
        <w:ind w:left="0" w:firstLine="709"/>
      </w:pPr>
      <w:bookmarkStart w:id="35" w:name="_Ref84852141"/>
      <w:r w:rsidRPr="00EF05BD">
        <w:t xml:space="preserve">Общие сведения о процессе передачи информации и синхронизации по </w:t>
      </w:r>
      <w:r w:rsidR="00CB4C50">
        <w:t>МКИО</w:t>
      </w:r>
      <w:bookmarkEnd w:id="35"/>
    </w:p>
    <w:p w14:paraId="3E1A21D3" w14:textId="6A5D57C4" w:rsidR="00AD1908" w:rsidRDefault="00AD1908" w:rsidP="00AD1908">
      <w:pPr>
        <w:pStyle w:val="61"/>
      </w:pPr>
      <w:r w:rsidRPr="00EF05BD">
        <w:t xml:space="preserve">Для организации процесса </w:t>
      </w:r>
      <w:r w:rsidR="003B5662">
        <w:t>ИЛВ</w:t>
      </w:r>
      <w:r w:rsidRPr="00EF05BD">
        <w:t xml:space="preserve"> по </w:t>
      </w:r>
      <w:r w:rsidR="00CB4C50">
        <w:t>МКИО</w:t>
      </w:r>
      <w:r w:rsidRPr="00EF05BD">
        <w:t xml:space="preserve"> средствами КШ (функции КШ на </w:t>
      </w:r>
      <w:r w:rsidR="00CB4C50">
        <w:t>МКИО</w:t>
      </w:r>
      <w:r w:rsidRPr="00EF05BD">
        <w:t xml:space="preserve"> выполняет </w:t>
      </w:r>
      <w:r w:rsidR="006A27F3">
        <w:t>ЦВ</w:t>
      </w:r>
      <w:r w:rsidRPr="00EF05BD">
        <w:t xml:space="preserve"> – </w:t>
      </w:r>
      <w:r w:rsidRPr="00A03B04">
        <w:t>центральный</w:t>
      </w:r>
      <w:r w:rsidRPr="00EF05BD">
        <w:t xml:space="preserve"> вычислительный блок) реализуется заранее построенное расписание передачи цифровых информационных сообщений (или циклограмма), состоящее из повторяющейся последовательности циклов синхронизации (рисунок </w:t>
      </w:r>
      <w:r w:rsidR="00D574FF">
        <w:fldChar w:fldCharType="begin"/>
      </w:r>
      <w:r w:rsidR="00D574FF">
        <w:instrText xml:space="preserve"> REF _Ref74238843 \h  \* MERGEFORMAT </w:instrText>
      </w:r>
      <w:r w:rsidR="00D574FF">
        <w:fldChar w:fldCharType="separate"/>
      </w:r>
      <w:r w:rsidR="00F81FFB" w:rsidRPr="00F81FFB">
        <w:rPr>
          <w:vanish/>
          <w:szCs w:val="28"/>
        </w:rPr>
        <w:t xml:space="preserve">Рисунок </w:t>
      </w:r>
      <w:r w:rsidR="00F81FFB">
        <w:rPr>
          <w:noProof/>
          <w:szCs w:val="28"/>
        </w:rPr>
        <w:t>1</w:t>
      </w:r>
      <w:r w:rsidR="00D574FF">
        <w:fldChar w:fldCharType="end"/>
      </w:r>
      <w:r w:rsidRPr="00EF05BD">
        <w:t>).</w:t>
      </w:r>
    </w:p>
    <w:p w14:paraId="0B908262" w14:textId="77777777" w:rsidR="00CB19B2" w:rsidRDefault="00CB19B2" w:rsidP="00AD1908">
      <w:pPr>
        <w:pStyle w:val="61"/>
      </w:pPr>
    </w:p>
    <w:p w14:paraId="41E69E34" w14:textId="1913B9F9" w:rsidR="00AD1908" w:rsidRPr="00525183" w:rsidRDefault="00AD1908" w:rsidP="00AD1908">
      <w:pPr>
        <w:pStyle w:val="72"/>
        <w:rPr>
          <w:rFonts w:ascii="Times New Roman" w:hAnsi="Times New Roman"/>
          <w:sz w:val="28"/>
          <w:szCs w:val="28"/>
        </w:rPr>
      </w:pPr>
      <w:r w:rsidRPr="00EF05BD">
        <w:object w:dxaOrig="11266" w:dyaOrig="2445" w14:anchorId="6FBD71E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9.8pt;height:111.35pt" o:ole="">
            <v:imagedata r:id="rId11" o:title=""/>
          </v:shape>
          <o:OLEObject Type="Embed" ProgID="Visio.Drawing.15" ShapeID="_x0000_i1025" DrawAspect="Content" ObjectID="_1746629655" r:id="rId12"/>
        </w:object>
      </w:r>
      <w:bookmarkStart w:id="36" w:name="_Ref74238843"/>
      <w:r w:rsidRPr="00525183">
        <w:rPr>
          <w:rFonts w:ascii="Times New Roman" w:hAnsi="Times New Roman"/>
          <w:sz w:val="28"/>
          <w:szCs w:val="28"/>
        </w:rPr>
        <w:t xml:space="preserve">Рисунок </w:t>
      </w:r>
      <w:r w:rsidR="00E110A1" w:rsidRPr="00525183">
        <w:rPr>
          <w:rFonts w:ascii="Times New Roman" w:hAnsi="Times New Roman"/>
          <w:sz w:val="28"/>
          <w:szCs w:val="28"/>
        </w:rPr>
        <w:fldChar w:fldCharType="begin"/>
      </w:r>
      <w:r w:rsidRPr="00525183">
        <w:rPr>
          <w:rFonts w:ascii="Times New Roman" w:hAnsi="Times New Roman"/>
          <w:sz w:val="28"/>
          <w:szCs w:val="28"/>
        </w:rPr>
        <w:instrText xml:space="preserve"> SEQ Рисунок \* ARABIC </w:instrText>
      </w:r>
      <w:r w:rsidR="00E110A1" w:rsidRPr="00525183">
        <w:rPr>
          <w:rFonts w:ascii="Times New Roman" w:hAnsi="Times New Roman"/>
          <w:sz w:val="28"/>
          <w:szCs w:val="28"/>
        </w:rPr>
        <w:fldChar w:fldCharType="separate"/>
      </w:r>
      <w:r w:rsidR="00F81FFB">
        <w:rPr>
          <w:rFonts w:ascii="Times New Roman" w:hAnsi="Times New Roman"/>
          <w:noProof/>
          <w:sz w:val="28"/>
          <w:szCs w:val="28"/>
        </w:rPr>
        <w:t>1</w:t>
      </w:r>
      <w:r w:rsidR="00E110A1" w:rsidRPr="00525183">
        <w:rPr>
          <w:rFonts w:ascii="Times New Roman" w:hAnsi="Times New Roman"/>
          <w:sz w:val="28"/>
          <w:szCs w:val="28"/>
        </w:rPr>
        <w:fldChar w:fldCharType="end"/>
      </w:r>
      <w:bookmarkEnd w:id="36"/>
      <w:r w:rsidRPr="00525183">
        <w:rPr>
          <w:rFonts w:ascii="Times New Roman" w:hAnsi="Times New Roman"/>
          <w:sz w:val="28"/>
          <w:szCs w:val="28"/>
        </w:rPr>
        <w:t xml:space="preserve"> – Принцип построения </w:t>
      </w:r>
      <w:r w:rsidR="003B5662">
        <w:rPr>
          <w:rFonts w:ascii="Times New Roman" w:hAnsi="Times New Roman"/>
          <w:sz w:val="28"/>
          <w:szCs w:val="28"/>
        </w:rPr>
        <w:t>ИЛВ</w:t>
      </w:r>
      <w:r w:rsidRPr="00525183">
        <w:rPr>
          <w:rFonts w:ascii="Times New Roman" w:hAnsi="Times New Roman"/>
          <w:sz w:val="28"/>
          <w:szCs w:val="28"/>
        </w:rPr>
        <w:t xml:space="preserve"> по </w:t>
      </w:r>
      <w:r w:rsidR="00CB4C50">
        <w:rPr>
          <w:rFonts w:ascii="Times New Roman" w:hAnsi="Times New Roman"/>
          <w:sz w:val="28"/>
          <w:szCs w:val="28"/>
        </w:rPr>
        <w:t>МКИО</w:t>
      </w:r>
    </w:p>
    <w:p w14:paraId="474FF7FF" w14:textId="77777777" w:rsidR="00AD1908" w:rsidRPr="00EF05BD" w:rsidRDefault="00AD1908" w:rsidP="00E75A8D">
      <w:pPr>
        <w:pStyle w:val="61"/>
        <w:spacing w:line="336" w:lineRule="auto"/>
      </w:pPr>
    </w:p>
    <w:p w14:paraId="61E9D9EF" w14:textId="2D8B1BA9" w:rsidR="00AD1908" w:rsidRPr="00EF05BD" w:rsidRDefault="00AD1908" w:rsidP="00E75A8D">
      <w:pPr>
        <w:pStyle w:val="61"/>
        <w:spacing w:line="336" w:lineRule="auto"/>
      </w:pPr>
      <w:r w:rsidRPr="00EF05BD">
        <w:t xml:space="preserve">Каждый цикл синхронизации на </w:t>
      </w:r>
      <w:r w:rsidR="00CB4C50">
        <w:t>МКИО</w:t>
      </w:r>
      <w:r w:rsidRPr="00EF05BD">
        <w:t xml:space="preserve"> начинается с группового сообщения формата 7 (по ГОСТ Р 52070), командное слово (КС по ГОСТ Р 52070) </w:t>
      </w:r>
      <w:r w:rsidR="000F3015" w:rsidRPr="00EF05BD">
        <w:t xml:space="preserve">которого </w:t>
      </w:r>
      <w:r w:rsidR="000F3015">
        <w:t>содержит</w:t>
      </w:r>
      <w:r w:rsidRPr="00EF05BD">
        <w:t xml:space="preserve"> </w:t>
      </w:r>
      <w:r w:rsidRPr="00C263E2">
        <w:t xml:space="preserve">подадрес приема данного сообщения ОУ на </w:t>
      </w:r>
      <w:r w:rsidR="00CB4C50">
        <w:t>МКИО</w:t>
      </w:r>
      <w:r w:rsidRPr="00EF05BD">
        <w:t>, а также значение количества передаваемых в этом групповом сообщении СД,</w:t>
      </w:r>
      <w:r>
        <w:t xml:space="preserve"> в настоящее время</w:t>
      </w:r>
      <w:r w:rsidRPr="00EF05BD">
        <w:t xml:space="preserve"> равное 3 (СД1</w:t>
      </w:r>
      <w:r w:rsidRPr="00EF05BD">
        <w:noBreakHyphen/>
        <w:t>СД3).</w:t>
      </w:r>
    </w:p>
    <w:p w14:paraId="635AA008" w14:textId="3C5B278E" w:rsidR="00AD1908" w:rsidRPr="00EF05BD" w:rsidRDefault="00AD1908" w:rsidP="00E75A8D">
      <w:pPr>
        <w:pStyle w:val="61"/>
        <w:spacing w:line="336" w:lineRule="auto"/>
      </w:pPr>
      <w:r w:rsidRPr="00EF05BD">
        <w:t xml:space="preserve">Указанное групповое сообщение, предназначенное для синхронизации </w:t>
      </w:r>
      <w:r w:rsidR="008A7038">
        <w:t>СЧ2</w:t>
      </w:r>
      <w:r w:rsidRPr="00EF05BD">
        <w:t>, обозначено на рисунке </w:t>
      </w:r>
      <w:r w:rsidR="00D574FF">
        <w:fldChar w:fldCharType="begin"/>
      </w:r>
      <w:r w:rsidR="00D574FF">
        <w:instrText xml:space="preserve"> REF _Ref74238843 \h  \* MERGEFORMAT </w:instrText>
      </w:r>
      <w:r w:rsidR="00D574FF">
        <w:fldChar w:fldCharType="separate"/>
      </w:r>
      <w:r w:rsidR="00F81FFB" w:rsidRPr="00F81FFB">
        <w:rPr>
          <w:vanish/>
          <w:szCs w:val="28"/>
        </w:rPr>
        <w:t xml:space="preserve">Рисунок </w:t>
      </w:r>
      <w:r w:rsidR="00F81FFB">
        <w:rPr>
          <w:noProof/>
          <w:szCs w:val="28"/>
        </w:rPr>
        <w:t>1</w:t>
      </w:r>
      <w:r w:rsidR="00D574FF">
        <w:fldChar w:fldCharType="end"/>
      </w:r>
      <w:r w:rsidRPr="00EF05BD">
        <w:t xml:space="preserve"> как «SYNC</w:t>
      </w:r>
      <w:r w:rsidRPr="00EF05BD">
        <w:rPr>
          <w:b/>
          <w:bCs w:val="0"/>
          <w:lang w:val="en-US"/>
        </w:rPr>
        <w:t>N</w:t>
      </w:r>
      <w:r w:rsidRPr="00EF05BD">
        <w:t xml:space="preserve">», где </w:t>
      </w:r>
      <w:r w:rsidRPr="00EF05BD">
        <w:rPr>
          <w:b/>
          <w:lang w:val="en-US"/>
        </w:rPr>
        <w:t>N</w:t>
      </w:r>
      <w:r w:rsidRPr="00EF05BD">
        <w:t xml:space="preserve"> – порядковый номер цикла синхронизации, и в дальнейшем именуется как SYNC-команда. После SYNC</w:t>
      </w:r>
      <w:r w:rsidRPr="00EF05BD">
        <w:noBreakHyphen/>
        <w:t xml:space="preserve">команды следует связанная с данным циклом синхронизации последовательность </w:t>
      </w:r>
      <w:r w:rsidR="00CB4C50">
        <w:t>МКИО</w:t>
      </w:r>
      <w:r w:rsidRPr="00EF05BD">
        <w:noBreakHyphen/>
        <w:t xml:space="preserve">сообщений, формирующей расписание (циклограмму) </w:t>
      </w:r>
      <w:r w:rsidR="00CB4C50">
        <w:t>МКИО</w:t>
      </w:r>
      <w:r w:rsidRPr="00EF05BD">
        <w:t xml:space="preserve"> (на рисунке </w:t>
      </w:r>
      <w:r w:rsidR="00D574FF">
        <w:fldChar w:fldCharType="begin"/>
      </w:r>
      <w:r w:rsidR="00D574FF">
        <w:instrText xml:space="preserve"> REF _Ref74238843 \h  \* MERGEFORMAT </w:instrText>
      </w:r>
      <w:r w:rsidR="00D574FF">
        <w:fldChar w:fldCharType="separate"/>
      </w:r>
      <w:r w:rsidR="00F81FFB" w:rsidRPr="00F81FFB">
        <w:rPr>
          <w:vanish/>
          <w:szCs w:val="28"/>
        </w:rPr>
        <w:t xml:space="preserve">Рисунок </w:t>
      </w:r>
      <w:r w:rsidR="00F81FFB">
        <w:rPr>
          <w:noProof/>
          <w:szCs w:val="28"/>
        </w:rPr>
        <w:t>1</w:t>
      </w:r>
      <w:r w:rsidR="00D574FF">
        <w:fldChar w:fldCharType="end"/>
      </w:r>
      <w:r w:rsidRPr="00EF05BD">
        <w:t xml:space="preserve"> обозначены как «Сообщения цикла </w:t>
      </w:r>
      <w:r w:rsidRPr="00EF05BD">
        <w:rPr>
          <w:b/>
          <w:lang w:val="en-US"/>
        </w:rPr>
        <w:t>N</w:t>
      </w:r>
      <w:r w:rsidRPr="00EF05BD">
        <w:t>»).</w:t>
      </w:r>
    </w:p>
    <w:p w14:paraId="26BA3690" w14:textId="77777777" w:rsidR="00AD1908" w:rsidRDefault="00AD1908" w:rsidP="00E75A8D">
      <w:pPr>
        <w:pStyle w:val="61"/>
        <w:spacing w:line="336" w:lineRule="auto"/>
      </w:pPr>
      <w:r w:rsidRPr="00EF05BD">
        <w:t xml:space="preserve">Общий битовый формат СД1, передаваемого с </w:t>
      </w:r>
      <w:r w:rsidRPr="00EF05BD">
        <w:rPr>
          <w:lang w:val="en-US"/>
        </w:rPr>
        <w:t>SYNC</w:t>
      </w:r>
      <w:r w:rsidRPr="00EF05BD">
        <w:noBreakHyphen/>
        <w:t>командой, и соответствующее описание СД1 синхронизации представлены на рисунке </w:t>
      </w:r>
      <w:r w:rsidR="00D574FF" w:rsidRPr="00C54D22">
        <w:fldChar w:fldCharType="begin"/>
      </w:r>
      <w:r w:rsidR="00D574FF" w:rsidRPr="00C54D22">
        <w:instrText xml:space="preserve"> REF _Ref74292933 \h  \* MERGEFORMAT </w:instrText>
      </w:r>
      <w:r w:rsidR="00D574FF" w:rsidRPr="00C54D22">
        <w:fldChar w:fldCharType="separate"/>
      </w:r>
      <w:r w:rsidR="00F81FFB" w:rsidRPr="00F81FFB">
        <w:rPr>
          <w:vanish/>
          <w:szCs w:val="24"/>
        </w:rPr>
        <w:t xml:space="preserve">Рисунок </w:t>
      </w:r>
      <w:r w:rsidR="00F81FFB" w:rsidRPr="00F81FFB">
        <w:rPr>
          <w:noProof/>
          <w:szCs w:val="24"/>
        </w:rPr>
        <w:t>2</w:t>
      </w:r>
      <w:r w:rsidR="00D574FF" w:rsidRPr="00C54D22">
        <w:fldChar w:fldCharType="end"/>
      </w:r>
      <w:r w:rsidRPr="00EF05BD">
        <w:t>.</w:t>
      </w:r>
    </w:p>
    <w:p w14:paraId="50CBFC1E" w14:textId="77777777" w:rsidR="002D5800" w:rsidRPr="00EF05BD" w:rsidRDefault="002D5800" w:rsidP="00AD1908">
      <w:pPr>
        <w:pStyle w:val="61"/>
      </w:pPr>
    </w:p>
    <w:tbl>
      <w:tblPr>
        <w:tblW w:w="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9"/>
        <w:gridCol w:w="407"/>
        <w:gridCol w:w="590"/>
        <w:gridCol w:w="336"/>
        <w:gridCol w:w="336"/>
        <w:gridCol w:w="336"/>
        <w:gridCol w:w="456"/>
        <w:gridCol w:w="1582"/>
        <w:gridCol w:w="456"/>
        <w:gridCol w:w="456"/>
        <w:gridCol w:w="456"/>
        <w:gridCol w:w="456"/>
        <w:gridCol w:w="456"/>
        <w:gridCol w:w="456"/>
        <w:gridCol w:w="456"/>
        <w:gridCol w:w="2491"/>
      </w:tblGrid>
      <w:tr w:rsidR="00AD1908" w:rsidRPr="00EF05BD" w14:paraId="4BAB3591" w14:textId="77777777" w:rsidTr="009A3321">
        <w:trPr>
          <w:jc w:val="center"/>
        </w:trPr>
        <w:tc>
          <w:tcPr>
            <w:tcW w:w="531" w:type="dxa"/>
          </w:tcPr>
          <w:p w14:paraId="3C93E184" w14:textId="77777777" w:rsidR="00AD1908" w:rsidRPr="00EF05BD" w:rsidRDefault="00AD1908" w:rsidP="009A3321">
            <w:pPr>
              <w:pStyle w:val="61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EF05BD">
              <w:rPr>
                <w:sz w:val="24"/>
                <w:szCs w:val="24"/>
              </w:rPr>
              <w:t>4</w:t>
            </w:r>
          </w:p>
        </w:tc>
        <w:tc>
          <w:tcPr>
            <w:tcW w:w="0" w:type="dxa"/>
          </w:tcPr>
          <w:p w14:paraId="103F5DE5" w14:textId="77777777" w:rsidR="00AD1908" w:rsidRPr="00EF05BD" w:rsidRDefault="00AD1908" w:rsidP="009A3321">
            <w:pPr>
              <w:pStyle w:val="61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EF05BD">
              <w:rPr>
                <w:sz w:val="24"/>
                <w:szCs w:val="24"/>
              </w:rPr>
              <w:t xml:space="preserve"> 5</w:t>
            </w:r>
          </w:p>
        </w:tc>
        <w:tc>
          <w:tcPr>
            <w:tcW w:w="0" w:type="dxa"/>
          </w:tcPr>
          <w:p w14:paraId="6A01E4F8" w14:textId="77777777" w:rsidR="00AD1908" w:rsidRPr="00EF05BD" w:rsidRDefault="00AD1908" w:rsidP="009A3321">
            <w:pPr>
              <w:pStyle w:val="61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EF05BD">
              <w:rPr>
                <w:sz w:val="24"/>
                <w:szCs w:val="24"/>
              </w:rPr>
              <w:t xml:space="preserve"> 6</w:t>
            </w:r>
          </w:p>
        </w:tc>
        <w:tc>
          <w:tcPr>
            <w:tcW w:w="0" w:type="dxa"/>
          </w:tcPr>
          <w:p w14:paraId="65B9E292" w14:textId="77777777" w:rsidR="00AD1908" w:rsidRPr="00EF05BD" w:rsidRDefault="00AD1908" w:rsidP="009A3321">
            <w:pPr>
              <w:pStyle w:val="61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EF05BD">
              <w:rPr>
                <w:sz w:val="24"/>
                <w:szCs w:val="24"/>
              </w:rPr>
              <w:t xml:space="preserve"> 7</w:t>
            </w:r>
          </w:p>
        </w:tc>
        <w:tc>
          <w:tcPr>
            <w:tcW w:w="0" w:type="dxa"/>
          </w:tcPr>
          <w:p w14:paraId="2735EB22" w14:textId="77777777" w:rsidR="00AD1908" w:rsidRPr="00EF05BD" w:rsidRDefault="00AD1908" w:rsidP="009A3321">
            <w:pPr>
              <w:pStyle w:val="61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EF05BD">
              <w:rPr>
                <w:sz w:val="24"/>
                <w:szCs w:val="24"/>
              </w:rPr>
              <w:t xml:space="preserve"> 8</w:t>
            </w:r>
          </w:p>
        </w:tc>
        <w:tc>
          <w:tcPr>
            <w:tcW w:w="0" w:type="dxa"/>
          </w:tcPr>
          <w:p w14:paraId="5A8A4700" w14:textId="77777777" w:rsidR="00AD1908" w:rsidRPr="00EF05BD" w:rsidRDefault="00AD1908" w:rsidP="009A3321">
            <w:pPr>
              <w:pStyle w:val="61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EF05BD">
              <w:rPr>
                <w:sz w:val="24"/>
                <w:szCs w:val="24"/>
              </w:rPr>
              <w:t xml:space="preserve"> 9</w:t>
            </w:r>
          </w:p>
        </w:tc>
        <w:tc>
          <w:tcPr>
            <w:tcW w:w="0" w:type="dxa"/>
          </w:tcPr>
          <w:p w14:paraId="05D2A811" w14:textId="77777777" w:rsidR="00AD1908" w:rsidRPr="00EF05BD" w:rsidRDefault="00AD1908" w:rsidP="009A3321">
            <w:pPr>
              <w:pStyle w:val="61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EF05BD">
              <w:rPr>
                <w:sz w:val="24"/>
                <w:szCs w:val="24"/>
              </w:rPr>
              <w:t>10</w:t>
            </w:r>
          </w:p>
        </w:tc>
        <w:tc>
          <w:tcPr>
            <w:tcW w:w="0" w:type="dxa"/>
          </w:tcPr>
          <w:p w14:paraId="7D863836" w14:textId="77777777" w:rsidR="00AD1908" w:rsidRPr="00EF05BD" w:rsidRDefault="00AD1908" w:rsidP="009A3321">
            <w:pPr>
              <w:pStyle w:val="61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EF05BD">
              <w:rPr>
                <w:sz w:val="24"/>
                <w:szCs w:val="24"/>
              </w:rPr>
              <w:t>11</w:t>
            </w:r>
          </w:p>
        </w:tc>
        <w:tc>
          <w:tcPr>
            <w:tcW w:w="0" w:type="dxa"/>
          </w:tcPr>
          <w:p w14:paraId="21277DFC" w14:textId="77777777" w:rsidR="00AD1908" w:rsidRPr="00EF05BD" w:rsidRDefault="00AD1908" w:rsidP="009A3321">
            <w:pPr>
              <w:pStyle w:val="61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EF05BD">
              <w:rPr>
                <w:sz w:val="24"/>
                <w:szCs w:val="24"/>
              </w:rPr>
              <w:t>12</w:t>
            </w:r>
          </w:p>
        </w:tc>
        <w:tc>
          <w:tcPr>
            <w:tcW w:w="0" w:type="dxa"/>
          </w:tcPr>
          <w:p w14:paraId="0318E486" w14:textId="77777777" w:rsidR="00AD1908" w:rsidRPr="00EF05BD" w:rsidRDefault="00AD1908" w:rsidP="009A3321">
            <w:pPr>
              <w:pStyle w:val="61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EF05BD">
              <w:rPr>
                <w:sz w:val="24"/>
                <w:szCs w:val="24"/>
              </w:rPr>
              <w:t>13</w:t>
            </w:r>
          </w:p>
        </w:tc>
        <w:tc>
          <w:tcPr>
            <w:tcW w:w="0" w:type="dxa"/>
          </w:tcPr>
          <w:p w14:paraId="6D039017" w14:textId="77777777" w:rsidR="00AD1908" w:rsidRPr="00EF05BD" w:rsidRDefault="00AD1908" w:rsidP="009A3321">
            <w:pPr>
              <w:pStyle w:val="61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EF05BD">
              <w:rPr>
                <w:sz w:val="24"/>
                <w:szCs w:val="24"/>
              </w:rPr>
              <w:t>14</w:t>
            </w:r>
          </w:p>
        </w:tc>
        <w:tc>
          <w:tcPr>
            <w:tcW w:w="0" w:type="dxa"/>
          </w:tcPr>
          <w:p w14:paraId="3CBBB107" w14:textId="77777777" w:rsidR="00AD1908" w:rsidRPr="00EF05BD" w:rsidRDefault="00AD1908" w:rsidP="009A3321">
            <w:pPr>
              <w:pStyle w:val="61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EF05BD">
              <w:rPr>
                <w:sz w:val="24"/>
                <w:szCs w:val="24"/>
              </w:rPr>
              <w:t>15</w:t>
            </w:r>
          </w:p>
        </w:tc>
        <w:tc>
          <w:tcPr>
            <w:tcW w:w="0" w:type="dxa"/>
          </w:tcPr>
          <w:p w14:paraId="07832EE4" w14:textId="77777777" w:rsidR="00AD1908" w:rsidRPr="00EF05BD" w:rsidRDefault="00AD1908" w:rsidP="009A3321">
            <w:pPr>
              <w:pStyle w:val="61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EF05BD">
              <w:rPr>
                <w:sz w:val="24"/>
                <w:szCs w:val="24"/>
              </w:rPr>
              <w:t>16</w:t>
            </w:r>
          </w:p>
        </w:tc>
        <w:tc>
          <w:tcPr>
            <w:tcW w:w="0" w:type="dxa"/>
          </w:tcPr>
          <w:p w14:paraId="4EAA9008" w14:textId="77777777" w:rsidR="00AD1908" w:rsidRPr="00EF05BD" w:rsidRDefault="00AD1908" w:rsidP="009A3321">
            <w:pPr>
              <w:pStyle w:val="61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EF05BD">
              <w:rPr>
                <w:sz w:val="24"/>
                <w:szCs w:val="24"/>
              </w:rPr>
              <w:t>17</w:t>
            </w:r>
          </w:p>
        </w:tc>
        <w:tc>
          <w:tcPr>
            <w:tcW w:w="0" w:type="dxa"/>
          </w:tcPr>
          <w:p w14:paraId="00646D62" w14:textId="77777777" w:rsidR="00AD1908" w:rsidRPr="00EF05BD" w:rsidRDefault="00AD1908" w:rsidP="009A3321">
            <w:pPr>
              <w:pStyle w:val="61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EF05BD">
              <w:rPr>
                <w:sz w:val="24"/>
                <w:szCs w:val="24"/>
              </w:rPr>
              <w:t>18</w:t>
            </w:r>
          </w:p>
        </w:tc>
        <w:tc>
          <w:tcPr>
            <w:tcW w:w="0" w:type="dxa"/>
          </w:tcPr>
          <w:p w14:paraId="27C5005A" w14:textId="77777777" w:rsidR="00AD1908" w:rsidRPr="00EF05BD" w:rsidRDefault="00AD1908" w:rsidP="009A3321">
            <w:pPr>
              <w:pStyle w:val="61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EF05BD">
              <w:rPr>
                <w:sz w:val="24"/>
                <w:szCs w:val="24"/>
              </w:rPr>
              <w:t>19</w:t>
            </w:r>
          </w:p>
        </w:tc>
      </w:tr>
      <w:tr w:rsidR="00AD1908" w:rsidRPr="00EF05BD" w14:paraId="64F98E17" w14:textId="77777777" w:rsidTr="009A3321">
        <w:trPr>
          <w:jc w:val="center"/>
        </w:trPr>
        <w:tc>
          <w:tcPr>
            <w:tcW w:w="970" w:type="dxa"/>
            <w:gridSpan w:val="2"/>
            <w:tcBorders>
              <w:top w:val="nil"/>
              <w:bottom w:val="single" w:sz="4" w:space="0" w:color="auto"/>
            </w:tcBorders>
            <w:vAlign w:val="center"/>
          </w:tcPr>
          <w:p w14:paraId="0232DEBC" w14:textId="77777777" w:rsidR="00AD1908" w:rsidRPr="00EF05BD" w:rsidRDefault="00AD1908" w:rsidP="009A3321">
            <w:pPr>
              <w:pStyle w:val="61"/>
              <w:ind w:firstLine="0"/>
              <w:jc w:val="center"/>
              <w:rPr>
                <w:sz w:val="24"/>
                <w:szCs w:val="24"/>
              </w:rPr>
            </w:pPr>
            <w:r w:rsidRPr="00EF05BD">
              <w:rPr>
                <w:sz w:val="24"/>
                <w:szCs w:val="24"/>
                <w:lang w:val="en-US"/>
              </w:rPr>
              <w:t>tip_s</w:t>
            </w:r>
            <w:r w:rsidRPr="00EF05BD">
              <w:rPr>
                <w:sz w:val="24"/>
                <w:szCs w:val="24"/>
              </w:rPr>
              <w:t xml:space="preserve"> (00</w:t>
            </w:r>
            <w:r w:rsidRPr="00EF05BD">
              <w:rPr>
                <w:sz w:val="24"/>
                <w:szCs w:val="24"/>
                <w:lang w:val="en-US"/>
              </w:rPr>
              <w:t>b</w:t>
            </w:r>
            <w:r w:rsidRPr="00EF05BD">
              <w:rPr>
                <w:sz w:val="24"/>
                <w:szCs w:val="24"/>
              </w:rPr>
              <w:t>)</w:t>
            </w:r>
          </w:p>
        </w:tc>
        <w:tc>
          <w:tcPr>
            <w:tcW w:w="590" w:type="dxa"/>
            <w:tcBorders>
              <w:top w:val="nil"/>
              <w:bottom w:val="single" w:sz="4" w:space="0" w:color="auto"/>
            </w:tcBorders>
            <w:vAlign w:val="center"/>
          </w:tcPr>
          <w:p w14:paraId="74978AB7" w14:textId="77777777" w:rsidR="00AD1908" w:rsidRPr="00EF05BD" w:rsidRDefault="00AD1908" w:rsidP="009A3321">
            <w:pPr>
              <w:pStyle w:val="61"/>
              <w:ind w:firstLine="0"/>
              <w:rPr>
                <w:sz w:val="24"/>
                <w:szCs w:val="24"/>
                <w:lang w:val="en-US"/>
              </w:rPr>
            </w:pPr>
            <w:r w:rsidRPr="00EF05BD">
              <w:rPr>
                <w:sz w:val="24"/>
                <w:szCs w:val="24"/>
                <w:lang w:val="en-US"/>
              </w:rPr>
              <w:t>Rez</w:t>
            </w:r>
          </w:p>
        </w:tc>
        <w:tc>
          <w:tcPr>
            <w:tcW w:w="2341" w:type="dxa"/>
            <w:gridSpan w:val="5"/>
            <w:tcBorders>
              <w:top w:val="nil"/>
              <w:bottom w:val="single" w:sz="4" w:space="0" w:color="auto"/>
            </w:tcBorders>
            <w:vAlign w:val="center"/>
          </w:tcPr>
          <w:p w14:paraId="74B18611" w14:textId="77777777" w:rsidR="00AD1908" w:rsidRPr="00EF05BD" w:rsidRDefault="00AD1908" w:rsidP="009A3321">
            <w:pPr>
              <w:pStyle w:val="61"/>
              <w:rPr>
                <w:sz w:val="24"/>
                <w:szCs w:val="24"/>
                <w:lang w:val="en-US"/>
              </w:rPr>
            </w:pPr>
            <w:r w:rsidRPr="00EF05BD">
              <w:rPr>
                <w:sz w:val="24"/>
                <w:szCs w:val="24"/>
                <w:lang w:val="en-US"/>
              </w:rPr>
              <w:t>rezerv</w:t>
            </w:r>
          </w:p>
        </w:tc>
        <w:tc>
          <w:tcPr>
            <w:tcW w:w="3864" w:type="dxa"/>
            <w:gridSpan w:val="8"/>
            <w:tcBorders>
              <w:bottom w:val="single" w:sz="4" w:space="0" w:color="auto"/>
            </w:tcBorders>
            <w:vAlign w:val="center"/>
          </w:tcPr>
          <w:p w14:paraId="59712732" w14:textId="77777777" w:rsidR="00AD1908" w:rsidRPr="00EF05BD" w:rsidRDefault="00AD1908" w:rsidP="009A3321">
            <w:pPr>
              <w:pStyle w:val="61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EF05BD">
              <w:rPr>
                <w:sz w:val="24"/>
                <w:szCs w:val="24"/>
                <w:lang w:val="en-US"/>
              </w:rPr>
              <w:t>nom_cikl</w:t>
            </w:r>
          </w:p>
        </w:tc>
      </w:tr>
      <w:tr w:rsidR="00AD1908" w:rsidRPr="00EF05BD" w14:paraId="2B56F0A1" w14:textId="77777777" w:rsidTr="009A3321">
        <w:trPr>
          <w:jc w:val="center"/>
        </w:trPr>
        <w:tc>
          <w:tcPr>
            <w:tcW w:w="3901" w:type="dxa"/>
            <w:gridSpan w:val="8"/>
            <w:tcBorders>
              <w:left w:val="nil"/>
              <w:bottom w:val="nil"/>
              <w:right w:val="nil"/>
            </w:tcBorders>
            <w:vAlign w:val="center"/>
          </w:tcPr>
          <w:p w14:paraId="54CCFBE5" w14:textId="77777777" w:rsidR="00AD1908" w:rsidRPr="00EF05BD" w:rsidRDefault="00AD1908" w:rsidP="009A3321">
            <w:pPr>
              <w:pStyle w:val="61"/>
              <w:spacing w:line="240" w:lineRule="auto"/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EF05BD">
              <w:rPr>
                <w:sz w:val="24"/>
                <w:szCs w:val="24"/>
                <w:lang w:val="en-US"/>
              </w:rPr>
              <w:t>MSB</w:t>
            </w:r>
          </w:p>
        </w:tc>
        <w:tc>
          <w:tcPr>
            <w:tcW w:w="3864" w:type="dxa"/>
            <w:gridSpan w:val="8"/>
            <w:tcBorders>
              <w:left w:val="nil"/>
              <w:bottom w:val="nil"/>
              <w:right w:val="nil"/>
            </w:tcBorders>
            <w:vAlign w:val="center"/>
          </w:tcPr>
          <w:p w14:paraId="56E85D7A" w14:textId="77777777" w:rsidR="00AD1908" w:rsidRPr="00EF05BD" w:rsidRDefault="00AD1908" w:rsidP="009A3321">
            <w:pPr>
              <w:pStyle w:val="61"/>
              <w:spacing w:line="240" w:lineRule="auto"/>
              <w:ind w:firstLine="0"/>
              <w:jc w:val="right"/>
              <w:rPr>
                <w:sz w:val="24"/>
                <w:szCs w:val="24"/>
                <w:lang w:val="en-US"/>
              </w:rPr>
            </w:pPr>
            <w:r w:rsidRPr="00EF05BD">
              <w:rPr>
                <w:sz w:val="24"/>
                <w:szCs w:val="24"/>
                <w:lang w:val="en-US"/>
              </w:rPr>
              <w:t>LSB</w:t>
            </w:r>
          </w:p>
        </w:tc>
      </w:tr>
    </w:tbl>
    <w:p w14:paraId="415A2C20" w14:textId="77777777" w:rsidR="00AD1908" w:rsidRPr="00EF05BD" w:rsidRDefault="00AD1908" w:rsidP="00AD1908">
      <w:pPr>
        <w:pStyle w:val="61"/>
      </w:pPr>
    </w:p>
    <w:tbl>
      <w:tblPr>
        <w:tblStyle w:val="a5"/>
        <w:tblW w:w="9292" w:type="dxa"/>
        <w:jc w:val="center"/>
        <w:tblLook w:val="0000" w:firstRow="0" w:lastRow="0" w:firstColumn="0" w:lastColumn="0" w:noHBand="0" w:noVBand="0"/>
      </w:tblPr>
      <w:tblGrid>
        <w:gridCol w:w="1886"/>
        <w:gridCol w:w="1466"/>
        <w:gridCol w:w="5940"/>
      </w:tblGrid>
      <w:tr w:rsidR="00AD1908" w:rsidRPr="00EF05BD" w14:paraId="358CDA22" w14:textId="77777777" w:rsidTr="009A3321">
        <w:trPr>
          <w:jc w:val="center"/>
        </w:trPr>
        <w:tc>
          <w:tcPr>
            <w:tcW w:w="1886" w:type="dxa"/>
          </w:tcPr>
          <w:p w14:paraId="3B5BA716" w14:textId="77777777" w:rsidR="00AD1908" w:rsidRPr="00EF05BD" w:rsidRDefault="00AD1908" w:rsidP="009A3321">
            <w:pPr>
              <w:pStyle w:val="61"/>
              <w:keepNext/>
              <w:spacing w:line="240" w:lineRule="auto"/>
              <w:ind w:firstLine="0"/>
              <w:rPr>
                <w:sz w:val="24"/>
                <w:szCs w:val="24"/>
              </w:rPr>
            </w:pPr>
            <w:r w:rsidRPr="00EF05BD">
              <w:rPr>
                <w:sz w:val="24"/>
                <w:szCs w:val="24"/>
              </w:rPr>
              <w:t>Биты</w:t>
            </w:r>
          </w:p>
        </w:tc>
        <w:tc>
          <w:tcPr>
            <w:tcW w:w="1466" w:type="dxa"/>
          </w:tcPr>
          <w:p w14:paraId="4625BA34" w14:textId="77777777" w:rsidR="00AD1908" w:rsidRPr="00EF05BD" w:rsidRDefault="00AD1908" w:rsidP="009A3321">
            <w:pPr>
              <w:pStyle w:val="61"/>
              <w:keepNext/>
              <w:spacing w:line="240" w:lineRule="auto"/>
              <w:ind w:firstLine="0"/>
              <w:rPr>
                <w:sz w:val="24"/>
                <w:szCs w:val="24"/>
              </w:rPr>
            </w:pPr>
            <w:r w:rsidRPr="00EF05BD">
              <w:rPr>
                <w:sz w:val="24"/>
                <w:szCs w:val="24"/>
              </w:rPr>
              <w:t>Значение</w:t>
            </w:r>
          </w:p>
        </w:tc>
        <w:tc>
          <w:tcPr>
            <w:tcW w:w="5940" w:type="dxa"/>
          </w:tcPr>
          <w:p w14:paraId="3065341C" w14:textId="77777777" w:rsidR="00AD1908" w:rsidRPr="00EF05BD" w:rsidRDefault="00AD1908" w:rsidP="009A3321">
            <w:pPr>
              <w:pStyle w:val="61"/>
              <w:keepNext/>
              <w:spacing w:line="240" w:lineRule="auto"/>
              <w:ind w:firstLine="0"/>
              <w:rPr>
                <w:sz w:val="24"/>
                <w:szCs w:val="24"/>
              </w:rPr>
            </w:pPr>
            <w:r w:rsidRPr="00EF05BD">
              <w:rPr>
                <w:sz w:val="24"/>
                <w:szCs w:val="24"/>
              </w:rPr>
              <w:t>Описание</w:t>
            </w:r>
          </w:p>
        </w:tc>
      </w:tr>
      <w:tr w:rsidR="00AD1908" w:rsidRPr="00EF05BD" w14:paraId="4762AE45" w14:textId="77777777" w:rsidTr="009A3321">
        <w:trPr>
          <w:jc w:val="center"/>
        </w:trPr>
        <w:tc>
          <w:tcPr>
            <w:tcW w:w="1886" w:type="dxa"/>
          </w:tcPr>
          <w:p w14:paraId="77991A86" w14:textId="77777777" w:rsidR="00AD1908" w:rsidRPr="00EF05BD" w:rsidRDefault="00AD1908" w:rsidP="009A3321">
            <w:pPr>
              <w:pStyle w:val="61"/>
              <w:keepNext/>
              <w:spacing w:line="240" w:lineRule="auto"/>
              <w:ind w:firstLine="0"/>
              <w:rPr>
                <w:sz w:val="24"/>
                <w:szCs w:val="24"/>
                <w:lang w:val="en-US"/>
              </w:rPr>
            </w:pPr>
            <w:r w:rsidRPr="00EF05BD">
              <w:rPr>
                <w:sz w:val="24"/>
                <w:szCs w:val="24"/>
                <w:lang w:val="en-US"/>
              </w:rPr>
              <w:t>tip_s</w:t>
            </w:r>
          </w:p>
        </w:tc>
        <w:tc>
          <w:tcPr>
            <w:tcW w:w="1466" w:type="dxa"/>
          </w:tcPr>
          <w:p w14:paraId="479B6E28" w14:textId="77777777" w:rsidR="00AD1908" w:rsidRPr="00EF05BD" w:rsidRDefault="00AD1908" w:rsidP="009A3321">
            <w:pPr>
              <w:pStyle w:val="61"/>
              <w:keepNext/>
              <w:spacing w:line="240" w:lineRule="auto"/>
              <w:ind w:firstLine="0"/>
              <w:rPr>
                <w:sz w:val="24"/>
                <w:szCs w:val="24"/>
              </w:rPr>
            </w:pPr>
            <w:r w:rsidRPr="00EF05BD">
              <w:rPr>
                <w:sz w:val="24"/>
                <w:szCs w:val="24"/>
                <w:lang w:val="en-US"/>
              </w:rPr>
              <w:t>00b</w:t>
            </w:r>
          </w:p>
        </w:tc>
        <w:tc>
          <w:tcPr>
            <w:tcW w:w="5940" w:type="dxa"/>
          </w:tcPr>
          <w:p w14:paraId="30DDC887" w14:textId="77777777" w:rsidR="00AD1908" w:rsidRPr="00EF05BD" w:rsidRDefault="00AD1908" w:rsidP="009A3321">
            <w:pPr>
              <w:pStyle w:val="61"/>
              <w:keepNext/>
              <w:spacing w:line="240" w:lineRule="auto"/>
              <w:ind w:firstLine="0"/>
              <w:rPr>
                <w:sz w:val="24"/>
                <w:szCs w:val="24"/>
              </w:rPr>
            </w:pPr>
            <w:r w:rsidRPr="00EF05BD">
              <w:rPr>
                <w:sz w:val="24"/>
                <w:szCs w:val="24"/>
              </w:rPr>
              <w:t xml:space="preserve">Для </w:t>
            </w:r>
            <w:r w:rsidRPr="00EF05BD">
              <w:rPr>
                <w:sz w:val="24"/>
                <w:szCs w:val="24"/>
                <w:lang w:val="en-US"/>
              </w:rPr>
              <w:t>SYNC</w:t>
            </w:r>
            <w:r w:rsidRPr="00EF05BD">
              <w:rPr>
                <w:sz w:val="24"/>
                <w:szCs w:val="24"/>
              </w:rPr>
              <w:t>-команды это поле равно 00</w:t>
            </w:r>
            <w:r w:rsidRPr="00EF05BD">
              <w:rPr>
                <w:sz w:val="24"/>
                <w:szCs w:val="24"/>
                <w:lang w:val="en-US"/>
              </w:rPr>
              <w:t>b</w:t>
            </w:r>
          </w:p>
        </w:tc>
      </w:tr>
      <w:tr w:rsidR="00AD1908" w:rsidRPr="00EF05BD" w14:paraId="568ABC32" w14:textId="77777777" w:rsidTr="009A3321">
        <w:trPr>
          <w:jc w:val="center"/>
        </w:trPr>
        <w:tc>
          <w:tcPr>
            <w:tcW w:w="1886" w:type="dxa"/>
          </w:tcPr>
          <w:p w14:paraId="2FC474FE" w14:textId="77777777" w:rsidR="00AD1908" w:rsidRPr="00EF05BD" w:rsidRDefault="00AD1908" w:rsidP="009A3321">
            <w:pPr>
              <w:pStyle w:val="61"/>
              <w:keepNext/>
              <w:spacing w:line="240" w:lineRule="auto"/>
              <w:ind w:firstLine="0"/>
              <w:rPr>
                <w:sz w:val="24"/>
                <w:szCs w:val="24"/>
              </w:rPr>
            </w:pPr>
            <w:r w:rsidRPr="00EF05BD">
              <w:rPr>
                <w:sz w:val="24"/>
                <w:szCs w:val="24"/>
                <w:lang w:val="en-US"/>
              </w:rPr>
              <w:t>Rez</w:t>
            </w:r>
          </w:p>
        </w:tc>
        <w:tc>
          <w:tcPr>
            <w:tcW w:w="1466" w:type="dxa"/>
          </w:tcPr>
          <w:p w14:paraId="1EC90BA4" w14:textId="77777777" w:rsidR="00AD1908" w:rsidRPr="00EF05BD" w:rsidRDefault="00AD1908" w:rsidP="009A3321">
            <w:pPr>
              <w:pStyle w:val="61"/>
              <w:keepNext/>
              <w:spacing w:line="240" w:lineRule="auto"/>
              <w:ind w:firstLine="0"/>
              <w:rPr>
                <w:sz w:val="24"/>
                <w:szCs w:val="24"/>
              </w:rPr>
            </w:pPr>
            <w:r w:rsidRPr="00EF05BD">
              <w:rPr>
                <w:sz w:val="24"/>
                <w:szCs w:val="24"/>
                <w:lang w:val="en-US"/>
              </w:rPr>
              <w:t>0</w:t>
            </w:r>
            <w:r w:rsidRPr="00EF05BD">
              <w:rPr>
                <w:sz w:val="24"/>
                <w:szCs w:val="24"/>
              </w:rPr>
              <w:t>,1</w:t>
            </w:r>
          </w:p>
        </w:tc>
        <w:tc>
          <w:tcPr>
            <w:tcW w:w="5940" w:type="dxa"/>
          </w:tcPr>
          <w:p w14:paraId="21D0647A" w14:textId="77777777" w:rsidR="00AD1908" w:rsidRPr="00EF05BD" w:rsidRDefault="00AD1908" w:rsidP="009A3321">
            <w:pPr>
              <w:pStyle w:val="61"/>
              <w:keepNext/>
              <w:spacing w:line="240" w:lineRule="auto"/>
              <w:ind w:firstLine="0"/>
              <w:rPr>
                <w:sz w:val="24"/>
                <w:szCs w:val="24"/>
              </w:rPr>
            </w:pPr>
            <w:r w:rsidRPr="00EF05BD">
              <w:rPr>
                <w:sz w:val="24"/>
                <w:szCs w:val="24"/>
              </w:rPr>
              <w:t>Признак резервной информационной магистрали:</w:t>
            </w:r>
          </w:p>
          <w:p w14:paraId="52AB6440" w14:textId="50D9B6DA" w:rsidR="00AD1908" w:rsidRPr="00EF05BD" w:rsidRDefault="00AD1908" w:rsidP="009A3321">
            <w:pPr>
              <w:pStyle w:val="61"/>
              <w:keepNext/>
              <w:spacing w:line="240" w:lineRule="auto"/>
              <w:ind w:firstLine="0"/>
              <w:rPr>
                <w:sz w:val="24"/>
                <w:szCs w:val="24"/>
              </w:rPr>
            </w:pPr>
            <w:r w:rsidRPr="00EF05BD">
              <w:rPr>
                <w:sz w:val="24"/>
                <w:szCs w:val="24"/>
              </w:rPr>
              <w:t>0</w:t>
            </w:r>
            <w:r>
              <w:rPr>
                <w:sz w:val="24"/>
                <w:szCs w:val="24"/>
              </w:rPr>
              <w:t> </w:t>
            </w:r>
            <w:r w:rsidRPr="00EF05BD">
              <w:rPr>
                <w:sz w:val="24"/>
                <w:szCs w:val="24"/>
              </w:rPr>
              <w:t>–</w:t>
            </w:r>
            <w:r>
              <w:rPr>
                <w:sz w:val="24"/>
                <w:szCs w:val="24"/>
              </w:rPr>
              <w:t> </w:t>
            </w:r>
            <w:r w:rsidRPr="00EF05BD">
              <w:rPr>
                <w:sz w:val="24"/>
                <w:szCs w:val="24"/>
                <w:lang w:val="en-US"/>
              </w:rPr>
              <w:t>SYNC</w:t>
            </w:r>
            <w:r w:rsidRPr="00EF05BD">
              <w:rPr>
                <w:sz w:val="24"/>
                <w:szCs w:val="24"/>
              </w:rPr>
              <w:noBreakHyphen/>
              <w:t>команда, передаваемая по основной магистрали (</w:t>
            </w:r>
            <w:r w:rsidR="00CB4C50">
              <w:rPr>
                <w:sz w:val="24"/>
                <w:szCs w:val="24"/>
              </w:rPr>
              <w:t>МКИО</w:t>
            </w:r>
            <w:r w:rsidRPr="00EF05BD">
              <w:rPr>
                <w:sz w:val="24"/>
                <w:szCs w:val="24"/>
              </w:rPr>
              <w:noBreakHyphen/>
              <w:t>О);</w:t>
            </w:r>
          </w:p>
          <w:p w14:paraId="1431D37A" w14:textId="4085F532" w:rsidR="00AD1908" w:rsidRPr="00EF05BD" w:rsidRDefault="00AD1908" w:rsidP="009A3321">
            <w:pPr>
              <w:pStyle w:val="61"/>
              <w:keepNext/>
              <w:spacing w:line="240" w:lineRule="auto"/>
              <w:ind w:firstLine="0"/>
              <w:rPr>
                <w:sz w:val="24"/>
                <w:szCs w:val="24"/>
              </w:rPr>
            </w:pPr>
            <w:r w:rsidRPr="00EF05BD"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</w:rPr>
              <w:t> </w:t>
            </w:r>
            <w:r w:rsidRPr="00EF05BD">
              <w:rPr>
                <w:sz w:val="24"/>
                <w:szCs w:val="24"/>
              </w:rPr>
              <w:t>–</w:t>
            </w:r>
            <w:r>
              <w:rPr>
                <w:sz w:val="24"/>
                <w:szCs w:val="24"/>
              </w:rPr>
              <w:t> </w:t>
            </w:r>
            <w:r w:rsidRPr="00EF05BD">
              <w:rPr>
                <w:sz w:val="24"/>
                <w:szCs w:val="24"/>
                <w:lang w:val="en-US"/>
              </w:rPr>
              <w:t>SYNC</w:t>
            </w:r>
            <w:r w:rsidRPr="00EF05BD">
              <w:rPr>
                <w:sz w:val="24"/>
                <w:szCs w:val="24"/>
              </w:rPr>
              <w:noBreakHyphen/>
              <w:t>команда, передаваемая по резервной магистрали (</w:t>
            </w:r>
            <w:r w:rsidR="00CB4C50">
              <w:rPr>
                <w:sz w:val="24"/>
                <w:szCs w:val="24"/>
              </w:rPr>
              <w:t>МКИО</w:t>
            </w:r>
            <w:r w:rsidRPr="00EF05BD">
              <w:rPr>
                <w:sz w:val="24"/>
                <w:szCs w:val="24"/>
              </w:rPr>
              <w:noBreakHyphen/>
              <w:t>Р)</w:t>
            </w:r>
          </w:p>
        </w:tc>
      </w:tr>
      <w:tr w:rsidR="00AD1908" w:rsidRPr="00EF05BD" w14:paraId="35807D56" w14:textId="77777777" w:rsidTr="009A3321">
        <w:trPr>
          <w:jc w:val="center"/>
        </w:trPr>
        <w:tc>
          <w:tcPr>
            <w:tcW w:w="1886" w:type="dxa"/>
          </w:tcPr>
          <w:p w14:paraId="2362B1F1" w14:textId="77777777" w:rsidR="00AD1908" w:rsidRPr="00EF05BD" w:rsidRDefault="00AD1908" w:rsidP="009A3321">
            <w:pPr>
              <w:pStyle w:val="61"/>
              <w:keepNext/>
              <w:spacing w:line="240" w:lineRule="auto"/>
              <w:ind w:firstLine="0"/>
              <w:rPr>
                <w:sz w:val="24"/>
                <w:szCs w:val="24"/>
              </w:rPr>
            </w:pPr>
            <w:r w:rsidRPr="00EF05BD">
              <w:rPr>
                <w:sz w:val="24"/>
                <w:szCs w:val="24"/>
                <w:lang w:val="en-US"/>
              </w:rPr>
              <w:t>rezerv</w:t>
            </w:r>
          </w:p>
        </w:tc>
        <w:tc>
          <w:tcPr>
            <w:tcW w:w="1466" w:type="dxa"/>
          </w:tcPr>
          <w:p w14:paraId="1C5133FC" w14:textId="77777777" w:rsidR="00AD1908" w:rsidRPr="00EF05BD" w:rsidRDefault="00AD1908" w:rsidP="009A3321">
            <w:pPr>
              <w:pStyle w:val="61"/>
              <w:keepNext/>
              <w:spacing w:line="240" w:lineRule="auto"/>
              <w:ind w:firstLine="0"/>
              <w:rPr>
                <w:sz w:val="24"/>
                <w:szCs w:val="24"/>
                <w:lang w:val="en-US"/>
              </w:rPr>
            </w:pPr>
            <w:r w:rsidRPr="00EF05BD">
              <w:rPr>
                <w:sz w:val="24"/>
                <w:szCs w:val="24"/>
                <w:lang w:val="en-US"/>
              </w:rPr>
              <w:t>00h</w:t>
            </w:r>
          </w:p>
        </w:tc>
        <w:tc>
          <w:tcPr>
            <w:tcW w:w="5940" w:type="dxa"/>
          </w:tcPr>
          <w:p w14:paraId="7243FE52" w14:textId="77777777" w:rsidR="00AD1908" w:rsidRPr="00EF05BD" w:rsidRDefault="00AD1908" w:rsidP="009A3321">
            <w:pPr>
              <w:pStyle w:val="61"/>
              <w:keepNext/>
              <w:spacing w:line="240" w:lineRule="auto"/>
              <w:ind w:firstLine="0"/>
              <w:rPr>
                <w:sz w:val="24"/>
                <w:szCs w:val="24"/>
              </w:rPr>
            </w:pPr>
            <w:r w:rsidRPr="00EF05BD">
              <w:rPr>
                <w:sz w:val="24"/>
                <w:szCs w:val="24"/>
              </w:rPr>
              <w:t>Резервные биты. Равны 0</w:t>
            </w:r>
          </w:p>
        </w:tc>
      </w:tr>
      <w:tr w:rsidR="00AD1908" w:rsidRPr="00EF05BD" w14:paraId="6B203497" w14:textId="77777777" w:rsidTr="009A3321">
        <w:trPr>
          <w:jc w:val="center"/>
        </w:trPr>
        <w:tc>
          <w:tcPr>
            <w:tcW w:w="1886" w:type="dxa"/>
          </w:tcPr>
          <w:p w14:paraId="1D55154D" w14:textId="77777777" w:rsidR="00AD1908" w:rsidRPr="00EF05BD" w:rsidRDefault="00AD1908" w:rsidP="009A3321">
            <w:pPr>
              <w:pStyle w:val="61"/>
              <w:keepNext/>
              <w:spacing w:line="240" w:lineRule="auto"/>
              <w:ind w:firstLine="0"/>
              <w:rPr>
                <w:sz w:val="24"/>
                <w:szCs w:val="24"/>
                <w:lang w:val="en-US"/>
              </w:rPr>
            </w:pPr>
            <w:r w:rsidRPr="00EF05BD">
              <w:rPr>
                <w:sz w:val="24"/>
                <w:szCs w:val="24"/>
                <w:lang w:val="en-US"/>
              </w:rPr>
              <w:t>nom_cikl</w:t>
            </w:r>
          </w:p>
        </w:tc>
        <w:tc>
          <w:tcPr>
            <w:tcW w:w="1466" w:type="dxa"/>
          </w:tcPr>
          <w:p w14:paraId="641EE245" w14:textId="77777777" w:rsidR="00AD1908" w:rsidRPr="00EF05BD" w:rsidRDefault="00AD1908" w:rsidP="009A3321">
            <w:pPr>
              <w:pStyle w:val="61"/>
              <w:keepNext/>
              <w:spacing w:line="240" w:lineRule="auto"/>
              <w:ind w:firstLine="0"/>
              <w:rPr>
                <w:sz w:val="24"/>
                <w:szCs w:val="24"/>
              </w:rPr>
            </w:pPr>
            <w:r w:rsidRPr="00EF05BD">
              <w:rPr>
                <w:sz w:val="24"/>
                <w:szCs w:val="24"/>
              </w:rPr>
              <w:t>1..</w:t>
            </w:r>
            <w:r w:rsidRPr="00EF05BD">
              <w:rPr>
                <w:sz w:val="24"/>
                <w:szCs w:val="24"/>
                <w:lang w:val="en-US"/>
              </w:rPr>
              <w:t>240</w:t>
            </w:r>
          </w:p>
        </w:tc>
        <w:tc>
          <w:tcPr>
            <w:tcW w:w="5940" w:type="dxa"/>
          </w:tcPr>
          <w:p w14:paraId="0FDB4CDB" w14:textId="77777777" w:rsidR="00AD1908" w:rsidRPr="00EF05BD" w:rsidRDefault="00AD1908" w:rsidP="009A3321">
            <w:pPr>
              <w:pStyle w:val="61"/>
              <w:keepNext/>
              <w:spacing w:line="240" w:lineRule="auto"/>
              <w:ind w:firstLine="0"/>
              <w:rPr>
                <w:sz w:val="24"/>
                <w:szCs w:val="24"/>
              </w:rPr>
            </w:pPr>
            <w:r w:rsidRPr="00EF05BD">
              <w:rPr>
                <w:sz w:val="24"/>
                <w:szCs w:val="24"/>
              </w:rPr>
              <w:t>Номер цикла синхронизации</w:t>
            </w:r>
          </w:p>
        </w:tc>
      </w:tr>
    </w:tbl>
    <w:p w14:paraId="4D8E6630" w14:textId="77777777" w:rsidR="00AD1908" w:rsidRPr="00EF05BD" w:rsidRDefault="00AD1908" w:rsidP="00AD1908">
      <w:pPr>
        <w:pStyle w:val="61"/>
        <w:jc w:val="center"/>
      </w:pPr>
      <w:bookmarkStart w:id="37" w:name="_Ref74292933"/>
      <w:r w:rsidRPr="00EF05BD">
        <w:rPr>
          <w:szCs w:val="24"/>
        </w:rPr>
        <w:t xml:space="preserve">Рисунок </w:t>
      </w:r>
      <w:bookmarkStart w:id="38" w:name="рис_Формат_СД_КУ_Синхронизация_с_СД"/>
      <w:bookmarkStart w:id="39" w:name="рис_Формат_СД_SYNC_команды"/>
      <w:r w:rsidR="00E110A1" w:rsidRPr="00EF05BD">
        <w:rPr>
          <w:szCs w:val="24"/>
        </w:rPr>
        <w:fldChar w:fldCharType="begin"/>
      </w:r>
      <w:r w:rsidRPr="00EF05BD">
        <w:rPr>
          <w:szCs w:val="24"/>
        </w:rPr>
        <w:instrText xml:space="preserve"> </w:instrText>
      </w:r>
      <w:r w:rsidRPr="00EF05BD">
        <w:rPr>
          <w:szCs w:val="24"/>
          <w:lang w:val="en-US"/>
        </w:rPr>
        <w:instrText>SEQ</w:instrText>
      </w:r>
      <w:r w:rsidRPr="00EF05BD">
        <w:rPr>
          <w:szCs w:val="24"/>
        </w:rPr>
        <w:instrText xml:space="preserve"> Рисунок \* </w:instrText>
      </w:r>
      <w:r w:rsidRPr="00EF05BD">
        <w:rPr>
          <w:szCs w:val="24"/>
          <w:lang w:val="en-US"/>
        </w:rPr>
        <w:instrText>ARABIC</w:instrText>
      </w:r>
      <w:r w:rsidRPr="00EF05BD">
        <w:rPr>
          <w:szCs w:val="24"/>
        </w:rPr>
        <w:instrText xml:space="preserve"> </w:instrText>
      </w:r>
      <w:r w:rsidR="00E110A1" w:rsidRPr="00EF05BD">
        <w:rPr>
          <w:szCs w:val="24"/>
        </w:rPr>
        <w:fldChar w:fldCharType="separate"/>
      </w:r>
      <w:r w:rsidR="00F81FFB">
        <w:rPr>
          <w:noProof/>
          <w:szCs w:val="24"/>
          <w:lang w:val="en-US"/>
        </w:rPr>
        <w:t>2</w:t>
      </w:r>
      <w:r w:rsidR="00E110A1" w:rsidRPr="00EF05BD">
        <w:rPr>
          <w:szCs w:val="24"/>
        </w:rPr>
        <w:fldChar w:fldCharType="end"/>
      </w:r>
      <w:bookmarkEnd w:id="37"/>
      <w:bookmarkEnd w:id="38"/>
      <w:bookmarkEnd w:id="39"/>
      <w:r w:rsidRPr="00EF05BD">
        <w:rPr>
          <w:bCs w:val="0"/>
        </w:rPr>
        <w:t xml:space="preserve"> – Формат СД1 </w:t>
      </w:r>
      <w:r w:rsidRPr="00EF05BD">
        <w:rPr>
          <w:lang w:val="en-US"/>
        </w:rPr>
        <w:t>SYNC</w:t>
      </w:r>
      <w:r w:rsidRPr="00EF05BD">
        <w:noBreakHyphen/>
        <w:t>команды</w:t>
      </w:r>
    </w:p>
    <w:p w14:paraId="6AF3177A" w14:textId="6C967D72" w:rsidR="00AD1908" w:rsidRPr="00EF05BD" w:rsidRDefault="00AD1908" w:rsidP="00AD1908">
      <w:pPr>
        <w:pStyle w:val="61"/>
      </w:pPr>
      <w:r w:rsidRPr="00EF05BD">
        <w:lastRenderedPageBreak/>
        <w:t xml:space="preserve">Слова данных СД2-СД3, также передаваемые с </w:t>
      </w:r>
      <w:r w:rsidRPr="00EF05BD">
        <w:rPr>
          <w:lang w:val="en-US"/>
        </w:rPr>
        <w:t>SYNC</w:t>
      </w:r>
      <w:r w:rsidRPr="00EF05BD">
        <w:noBreakHyphen/>
        <w:t xml:space="preserve">командой, содержат значение текущего времени от </w:t>
      </w:r>
      <w:r w:rsidR="006A27F3">
        <w:t>ЦВ</w:t>
      </w:r>
      <w:r w:rsidRPr="00EF05BD">
        <w:t xml:space="preserve">, предназначенного для синхронизации локального времени (внутреннего системного таймера) </w:t>
      </w:r>
      <w:r w:rsidR="008A7038">
        <w:t>СЧ2</w:t>
      </w:r>
      <w:r w:rsidRPr="00EF05BD">
        <w:t>, и представленного в формате 32</w:t>
      </w:r>
      <w:r w:rsidRPr="00EF05BD">
        <w:noBreakHyphen/>
        <w:t xml:space="preserve">битной переменной без знака (тип данных </w:t>
      </w:r>
      <w:r w:rsidRPr="00EF05BD">
        <w:rPr>
          <w:lang w:val="en-US"/>
        </w:rPr>
        <w:t>UNSIGNED</w:t>
      </w:r>
      <w:r w:rsidRPr="00EF05BD">
        <w:t xml:space="preserve">32) с ценой младшего разряда (ЦМР), равной 100 мкс. Битовый формат текущего времени от </w:t>
      </w:r>
      <w:r w:rsidR="006A27F3">
        <w:t>ЦВ</w:t>
      </w:r>
      <w:r w:rsidRPr="00EF05BD">
        <w:t xml:space="preserve"> (СД2</w:t>
      </w:r>
      <w:r w:rsidRPr="00EF05BD">
        <w:noBreakHyphen/>
        <w:t xml:space="preserve">СД3 </w:t>
      </w:r>
      <w:r w:rsidRPr="00EF05BD">
        <w:rPr>
          <w:lang w:val="en-US"/>
        </w:rPr>
        <w:t>SYNC</w:t>
      </w:r>
      <w:r w:rsidRPr="00EF05BD">
        <w:noBreakHyphen/>
        <w:t>команды) представлен на рисунке </w:t>
      </w:r>
      <w:r w:rsidR="00D574FF">
        <w:fldChar w:fldCharType="begin"/>
      </w:r>
      <w:r w:rsidR="00D574FF">
        <w:instrText xml:space="preserve"> REF _Ref84839401 \h  \* MERGEFORMAT </w:instrText>
      </w:r>
      <w:r w:rsidR="00D574FF">
        <w:fldChar w:fldCharType="separate"/>
      </w:r>
      <w:r w:rsidR="00F81FFB" w:rsidRPr="00F81FFB">
        <w:rPr>
          <w:vanish/>
          <w:szCs w:val="24"/>
        </w:rPr>
        <w:t xml:space="preserve">Рисунок </w:t>
      </w:r>
      <w:r w:rsidR="00F81FFB" w:rsidRPr="00F81FFB">
        <w:rPr>
          <w:noProof/>
          <w:szCs w:val="24"/>
        </w:rPr>
        <w:t>3</w:t>
      </w:r>
      <w:r w:rsidR="00D574FF">
        <w:fldChar w:fldCharType="end"/>
      </w:r>
      <w:r w:rsidRPr="00EF05BD">
        <w:t xml:space="preserve">, где </w:t>
      </w:r>
      <w:r w:rsidRPr="00EF05BD">
        <w:rPr>
          <w:lang w:val="en-US"/>
        </w:rPr>
        <w:t>TekVrem</w:t>
      </w:r>
      <w:r w:rsidRPr="00EF05BD">
        <w:t>_</w:t>
      </w:r>
      <w:r w:rsidRPr="00EF05BD">
        <w:rPr>
          <w:lang w:val="en-US"/>
        </w:rPr>
        <w:t>Byte</w:t>
      </w:r>
      <w:r w:rsidRPr="00EF05BD">
        <w:t xml:space="preserve">3 – старший байт переменной, содержащей текущее время от </w:t>
      </w:r>
      <w:r w:rsidR="006A27F3">
        <w:t>ЦВ</w:t>
      </w:r>
      <w:r w:rsidRPr="00EF05BD">
        <w:t xml:space="preserve">, а </w:t>
      </w:r>
      <w:r w:rsidRPr="00EF05BD">
        <w:rPr>
          <w:lang w:val="en-US"/>
        </w:rPr>
        <w:t>TekVrem</w:t>
      </w:r>
      <w:r w:rsidRPr="00EF05BD">
        <w:t>_</w:t>
      </w:r>
      <w:r w:rsidRPr="00EF05BD">
        <w:rPr>
          <w:lang w:val="en-US"/>
        </w:rPr>
        <w:t>Byte</w:t>
      </w:r>
      <w:r w:rsidRPr="00EF05BD">
        <w:t>0 – младший байт указанной переменной.</w:t>
      </w:r>
    </w:p>
    <w:p w14:paraId="0AD88D92" w14:textId="77777777" w:rsidR="00AD1908" w:rsidRPr="00EF05BD" w:rsidRDefault="00AD1908" w:rsidP="00AD1908">
      <w:pPr>
        <w:pStyle w:val="61"/>
      </w:pPr>
    </w:p>
    <w:tbl>
      <w:tblPr>
        <w:tblW w:w="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15"/>
        <w:gridCol w:w="430"/>
        <w:gridCol w:w="431"/>
        <w:gridCol w:w="431"/>
        <w:gridCol w:w="431"/>
        <w:gridCol w:w="431"/>
        <w:gridCol w:w="456"/>
        <w:gridCol w:w="576"/>
        <w:gridCol w:w="576"/>
        <w:gridCol w:w="456"/>
        <w:gridCol w:w="456"/>
        <w:gridCol w:w="456"/>
        <w:gridCol w:w="456"/>
        <w:gridCol w:w="456"/>
        <w:gridCol w:w="456"/>
        <w:gridCol w:w="456"/>
        <w:gridCol w:w="456"/>
      </w:tblGrid>
      <w:tr w:rsidR="00AD1908" w:rsidRPr="00EF05BD" w14:paraId="24F25C84" w14:textId="77777777" w:rsidTr="009A3321">
        <w:trPr>
          <w:jc w:val="center"/>
        </w:trPr>
        <w:tc>
          <w:tcPr>
            <w:tcW w:w="715" w:type="dxa"/>
          </w:tcPr>
          <w:p w14:paraId="30BBE365" w14:textId="77777777" w:rsidR="00AD1908" w:rsidRPr="00EF05BD" w:rsidRDefault="00AD1908" w:rsidP="009A3321">
            <w:pPr>
              <w:pStyle w:val="61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EF05BD">
              <w:rPr>
                <w:sz w:val="24"/>
                <w:szCs w:val="24"/>
              </w:rPr>
              <w:t>-</w:t>
            </w:r>
          </w:p>
        </w:tc>
        <w:tc>
          <w:tcPr>
            <w:tcW w:w="430" w:type="dxa"/>
          </w:tcPr>
          <w:p w14:paraId="330F6CDD" w14:textId="77777777" w:rsidR="00AD1908" w:rsidRPr="00EF05BD" w:rsidRDefault="00AD1908" w:rsidP="009A3321">
            <w:pPr>
              <w:pStyle w:val="61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EF05BD">
              <w:rPr>
                <w:sz w:val="24"/>
                <w:szCs w:val="24"/>
              </w:rPr>
              <w:t>4</w:t>
            </w:r>
          </w:p>
        </w:tc>
        <w:tc>
          <w:tcPr>
            <w:tcW w:w="431" w:type="dxa"/>
          </w:tcPr>
          <w:p w14:paraId="71D02596" w14:textId="77777777" w:rsidR="00AD1908" w:rsidRPr="00EF05BD" w:rsidRDefault="00AD1908" w:rsidP="009A3321">
            <w:pPr>
              <w:pStyle w:val="61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EF05BD">
              <w:rPr>
                <w:sz w:val="24"/>
                <w:szCs w:val="24"/>
              </w:rPr>
              <w:t>5</w:t>
            </w:r>
          </w:p>
        </w:tc>
        <w:tc>
          <w:tcPr>
            <w:tcW w:w="431" w:type="dxa"/>
          </w:tcPr>
          <w:p w14:paraId="593EDA63" w14:textId="77777777" w:rsidR="00AD1908" w:rsidRPr="00EF05BD" w:rsidRDefault="00AD1908" w:rsidP="009A3321">
            <w:pPr>
              <w:pStyle w:val="61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EF05BD">
              <w:rPr>
                <w:sz w:val="24"/>
                <w:szCs w:val="24"/>
              </w:rPr>
              <w:t>6</w:t>
            </w:r>
          </w:p>
        </w:tc>
        <w:tc>
          <w:tcPr>
            <w:tcW w:w="431" w:type="dxa"/>
          </w:tcPr>
          <w:p w14:paraId="5B4CDB35" w14:textId="77777777" w:rsidR="00AD1908" w:rsidRPr="00EF05BD" w:rsidRDefault="00AD1908" w:rsidP="009A3321">
            <w:pPr>
              <w:pStyle w:val="61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EF05BD">
              <w:rPr>
                <w:sz w:val="24"/>
                <w:szCs w:val="24"/>
              </w:rPr>
              <w:t>7</w:t>
            </w:r>
          </w:p>
        </w:tc>
        <w:tc>
          <w:tcPr>
            <w:tcW w:w="431" w:type="dxa"/>
          </w:tcPr>
          <w:p w14:paraId="2E8278E4" w14:textId="77777777" w:rsidR="00AD1908" w:rsidRPr="00EF05BD" w:rsidRDefault="00AD1908" w:rsidP="009A3321">
            <w:pPr>
              <w:pStyle w:val="61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EF05BD">
              <w:rPr>
                <w:sz w:val="24"/>
                <w:szCs w:val="24"/>
              </w:rPr>
              <w:t>8</w:t>
            </w:r>
          </w:p>
        </w:tc>
        <w:tc>
          <w:tcPr>
            <w:tcW w:w="456" w:type="dxa"/>
          </w:tcPr>
          <w:p w14:paraId="5E64873C" w14:textId="77777777" w:rsidR="00AD1908" w:rsidRPr="00EF05BD" w:rsidRDefault="00AD1908" w:rsidP="009A3321">
            <w:pPr>
              <w:pStyle w:val="61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EF05BD">
              <w:rPr>
                <w:sz w:val="24"/>
                <w:szCs w:val="24"/>
              </w:rPr>
              <w:t>9</w:t>
            </w:r>
          </w:p>
        </w:tc>
        <w:tc>
          <w:tcPr>
            <w:tcW w:w="576" w:type="dxa"/>
          </w:tcPr>
          <w:p w14:paraId="51A502C8" w14:textId="77777777" w:rsidR="00AD1908" w:rsidRPr="00EF05BD" w:rsidRDefault="00AD1908" w:rsidP="009A3321">
            <w:pPr>
              <w:pStyle w:val="61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EF05BD">
              <w:rPr>
                <w:sz w:val="24"/>
                <w:szCs w:val="24"/>
              </w:rPr>
              <w:t>10</w:t>
            </w:r>
          </w:p>
        </w:tc>
        <w:tc>
          <w:tcPr>
            <w:tcW w:w="576" w:type="dxa"/>
          </w:tcPr>
          <w:p w14:paraId="42688168" w14:textId="77777777" w:rsidR="00AD1908" w:rsidRPr="00EF05BD" w:rsidRDefault="00AD1908" w:rsidP="009A3321">
            <w:pPr>
              <w:pStyle w:val="61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EF05BD">
              <w:rPr>
                <w:sz w:val="24"/>
                <w:szCs w:val="24"/>
              </w:rPr>
              <w:t>11</w:t>
            </w:r>
          </w:p>
        </w:tc>
        <w:tc>
          <w:tcPr>
            <w:tcW w:w="456" w:type="dxa"/>
          </w:tcPr>
          <w:p w14:paraId="3E3948F3" w14:textId="77777777" w:rsidR="00AD1908" w:rsidRPr="00EF05BD" w:rsidRDefault="00AD1908" w:rsidP="009A3321">
            <w:pPr>
              <w:pStyle w:val="61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EF05BD">
              <w:rPr>
                <w:sz w:val="24"/>
                <w:szCs w:val="24"/>
              </w:rPr>
              <w:t>12</w:t>
            </w:r>
          </w:p>
        </w:tc>
        <w:tc>
          <w:tcPr>
            <w:tcW w:w="456" w:type="dxa"/>
          </w:tcPr>
          <w:p w14:paraId="36B067C5" w14:textId="77777777" w:rsidR="00AD1908" w:rsidRPr="00EF05BD" w:rsidRDefault="00AD1908" w:rsidP="009A3321">
            <w:pPr>
              <w:pStyle w:val="61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EF05BD">
              <w:rPr>
                <w:sz w:val="24"/>
                <w:szCs w:val="24"/>
              </w:rPr>
              <w:t>13</w:t>
            </w:r>
          </w:p>
        </w:tc>
        <w:tc>
          <w:tcPr>
            <w:tcW w:w="456" w:type="dxa"/>
          </w:tcPr>
          <w:p w14:paraId="2889D413" w14:textId="77777777" w:rsidR="00AD1908" w:rsidRPr="00EF05BD" w:rsidRDefault="00AD1908" w:rsidP="009A3321">
            <w:pPr>
              <w:pStyle w:val="61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EF05BD">
              <w:rPr>
                <w:sz w:val="24"/>
                <w:szCs w:val="24"/>
              </w:rPr>
              <w:t>14</w:t>
            </w:r>
          </w:p>
        </w:tc>
        <w:tc>
          <w:tcPr>
            <w:tcW w:w="456" w:type="dxa"/>
          </w:tcPr>
          <w:p w14:paraId="4A9998C5" w14:textId="77777777" w:rsidR="00AD1908" w:rsidRPr="00EF05BD" w:rsidRDefault="00AD1908" w:rsidP="009A3321">
            <w:pPr>
              <w:pStyle w:val="61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EF05BD">
              <w:rPr>
                <w:sz w:val="24"/>
                <w:szCs w:val="24"/>
              </w:rPr>
              <w:t>15</w:t>
            </w:r>
          </w:p>
        </w:tc>
        <w:tc>
          <w:tcPr>
            <w:tcW w:w="456" w:type="dxa"/>
          </w:tcPr>
          <w:p w14:paraId="01869C6E" w14:textId="77777777" w:rsidR="00AD1908" w:rsidRPr="00EF05BD" w:rsidRDefault="00AD1908" w:rsidP="009A3321">
            <w:pPr>
              <w:pStyle w:val="61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EF05BD">
              <w:rPr>
                <w:sz w:val="24"/>
                <w:szCs w:val="24"/>
              </w:rPr>
              <w:t>16</w:t>
            </w:r>
          </w:p>
        </w:tc>
        <w:tc>
          <w:tcPr>
            <w:tcW w:w="456" w:type="dxa"/>
          </w:tcPr>
          <w:p w14:paraId="242BD9CA" w14:textId="77777777" w:rsidR="00AD1908" w:rsidRPr="00EF05BD" w:rsidRDefault="00AD1908" w:rsidP="009A3321">
            <w:pPr>
              <w:pStyle w:val="61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EF05BD">
              <w:rPr>
                <w:sz w:val="24"/>
                <w:szCs w:val="24"/>
              </w:rPr>
              <w:t>17</w:t>
            </w:r>
          </w:p>
        </w:tc>
        <w:tc>
          <w:tcPr>
            <w:tcW w:w="456" w:type="dxa"/>
          </w:tcPr>
          <w:p w14:paraId="414EEC35" w14:textId="77777777" w:rsidR="00AD1908" w:rsidRPr="00EF05BD" w:rsidRDefault="00AD1908" w:rsidP="009A3321">
            <w:pPr>
              <w:pStyle w:val="61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EF05BD">
              <w:rPr>
                <w:sz w:val="24"/>
                <w:szCs w:val="24"/>
              </w:rPr>
              <w:t>18</w:t>
            </w:r>
          </w:p>
        </w:tc>
        <w:tc>
          <w:tcPr>
            <w:tcW w:w="456" w:type="dxa"/>
          </w:tcPr>
          <w:p w14:paraId="0BC879B9" w14:textId="77777777" w:rsidR="00AD1908" w:rsidRPr="00EF05BD" w:rsidRDefault="00AD1908" w:rsidP="009A3321">
            <w:pPr>
              <w:pStyle w:val="61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EF05BD">
              <w:rPr>
                <w:sz w:val="24"/>
                <w:szCs w:val="24"/>
              </w:rPr>
              <w:t>19</w:t>
            </w:r>
          </w:p>
        </w:tc>
      </w:tr>
      <w:tr w:rsidR="00AD1908" w:rsidRPr="00EF05BD" w14:paraId="7B897692" w14:textId="77777777" w:rsidTr="009A3321">
        <w:trPr>
          <w:jc w:val="center"/>
        </w:trPr>
        <w:tc>
          <w:tcPr>
            <w:tcW w:w="715" w:type="dxa"/>
            <w:tcBorders>
              <w:top w:val="nil"/>
              <w:bottom w:val="single" w:sz="4" w:space="0" w:color="auto"/>
            </w:tcBorders>
          </w:tcPr>
          <w:p w14:paraId="00D3F12C" w14:textId="77777777" w:rsidR="00AD1908" w:rsidRPr="00EF05BD" w:rsidRDefault="00AD1908" w:rsidP="009A3321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F05BD">
              <w:rPr>
                <w:rFonts w:ascii="Times New Roman" w:hAnsi="Times New Roman" w:cs="Times New Roman"/>
                <w:sz w:val="24"/>
                <w:szCs w:val="24"/>
              </w:rPr>
              <w:t>СД2</w:t>
            </w:r>
          </w:p>
        </w:tc>
        <w:tc>
          <w:tcPr>
            <w:tcW w:w="3762" w:type="dxa"/>
            <w:gridSpan w:val="8"/>
            <w:tcBorders>
              <w:top w:val="nil"/>
              <w:bottom w:val="single" w:sz="4" w:space="0" w:color="auto"/>
            </w:tcBorders>
            <w:vAlign w:val="center"/>
          </w:tcPr>
          <w:p w14:paraId="5DD7E7D2" w14:textId="77777777" w:rsidR="00AD1908" w:rsidRPr="00EF05BD" w:rsidRDefault="00AD1908" w:rsidP="009A3321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EF05B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kVrem_Byte3</w:t>
            </w:r>
          </w:p>
        </w:tc>
        <w:tc>
          <w:tcPr>
            <w:tcW w:w="3648" w:type="dxa"/>
            <w:gridSpan w:val="8"/>
            <w:tcBorders>
              <w:bottom w:val="single" w:sz="4" w:space="0" w:color="auto"/>
            </w:tcBorders>
            <w:vAlign w:val="center"/>
          </w:tcPr>
          <w:p w14:paraId="3EE53E07" w14:textId="77777777" w:rsidR="00AD1908" w:rsidRPr="00EF05BD" w:rsidRDefault="00AD1908" w:rsidP="009A3321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EF05B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kVrem_Byte2</w:t>
            </w:r>
          </w:p>
        </w:tc>
      </w:tr>
      <w:tr w:rsidR="00AD1908" w:rsidRPr="00EF05BD" w14:paraId="156076AC" w14:textId="77777777" w:rsidTr="009A3321">
        <w:trPr>
          <w:jc w:val="center"/>
        </w:trPr>
        <w:tc>
          <w:tcPr>
            <w:tcW w:w="715" w:type="dxa"/>
            <w:tcBorders>
              <w:top w:val="nil"/>
              <w:bottom w:val="single" w:sz="4" w:space="0" w:color="auto"/>
            </w:tcBorders>
          </w:tcPr>
          <w:p w14:paraId="6396ABAF" w14:textId="77777777" w:rsidR="00AD1908" w:rsidRPr="00EF05BD" w:rsidRDefault="00AD1908" w:rsidP="009A3321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F05BD">
              <w:rPr>
                <w:rFonts w:ascii="Times New Roman" w:hAnsi="Times New Roman" w:cs="Times New Roman"/>
                <w:sz w:val="24"/>
                <w:szCs w:val="24"/>
              </w:rPr>
              <w:t>СД3</w:t>
            </w:r>
          </w:p>
        </w:tc>
        <w:tc>
          <w:tcPr>
            <w:tcW w:w="3762" w:type="dxa"/>
            <w:gridSpan w:val="8"/>
            <w:tcBorders>
              <w:top w:val="nil"/>
              <w:bottom w:val="single" w:sz="4" w:space="0" w:color="auto"/>
            </w:tcBorders>
            <w:vAlign w:val="center"/>
          </w:tcPr>
          <w:p w14:paraId="2645411A" w14:textId="77777777" w:rsidR="00AD1908" w:rsidRPr="00EF05BD" w:rsidRDefault="00AD1908" w:rsidP="009A3321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EF05B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kVrem_Byte1</w:t>
            </w:r>
          </w:p>
        </w:tc>
        <w:tc>
          <w:tcPr>
            <w:tcW w:w="3648" w:type="dxa"/>
            <w:gridSpan w:val="8"/>
            <w:tcBorders>
              <w:bottom w:val="single" w:sz="4" w:space="0" w:color="auto"/>
            </w:tcBorders>
            <w:vAlign w:val="center"/>
          </w:tcPr>
          <w:p w14:paraId="49DF44D5" w14:textId="77777777" w:rsidR="00AD1908" w:rsidRPr="00EF05BD" w:rsidRDefault="00AD1908" w:rsidP="009A3321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EF05B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kVrem_Byte0</w:t>
            </w:r>
          </w:p>
        </w:tc>
      </w:tr>
      <w:tr w:rsidR="00AD1908" w:rsidRPr="00EF05BD" w14:paraId="068032E0" w14:textId="77777777" w:rsidTr="009A3321">
        <w:trPr>
          <w:jc w:val="center"/>
        </w:trPr>
        <w:tc>
          <w:tcPr>
            <w:tcW w:w="715" w:type="dxa"/>
            <w:tcBorders>
              <w:left w:val="nil"/>
              <w:bottom w:val="nil"/>
              <w:right w:val="nil"/>
            </w:tcBorders>
          </w:tcPr>
          <w:p w14:paraId="30B56F6A" w14:textId="77777777" w:rsidR="00AD1908" w:rsidRPr="00EF05BD" w:rsidRDefault="00AD1908" w:rsidP="009A3321">
            <w:pPr>
              <w:pStyle w:val="61"/>
              <w:spacing w:line="240" w:lineRule="auto"/>
              <w:ind w:firstLine="0"/>
              <w:jc w:val="left"/>
              <w:rPr>
                <w:sz w:val="24"/>
                <w:szCs w:val="24"/>
                <w:lang w:val="en-US"/>
              </w:rPr>
            </w:pPr>
          </w:p>
        </w:tc>
        <w:tc>
          <w:tcPr>
            <w:tcW w:w="3762" w:type="dxa"/>
            <w:gridSpan w:val="8"/>
            <w:tcBorders>
              <w:left w:val="nil"/>
              <w:bottom w:val="nil"/>
              <w:right w:val="nil"/>
            </w:tcBorders>
            <w:vAlign w:val="center"/>
          </w:tcPr>
          <w:p w14:paraId="3B800190" w14:textId="77777777" w:rsidR="00AD1908" w:rsidRPr="00EF05BD" w:rsidRDefault="00AD1908" w:rsidP="009A3321">
            <w:pPr>
              <w:pStyle w:val="61"/>
              <w:spacing w:line="240" w:lineRule="auto"/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EF05BD">
              <w:rPr>
                <w:sz w:val="24"/>
                <w:szCs w:val="24"/>
                <w:lang w:val="en-US"/>
              </w:rPr>
              <w:t>MSB</w:t>
            </w:r>
          </w:p>
        </w:tc>
        <w:tc>
          <w:tcPr>
            <w:tcW w:w="3648" w:type="dxa"/>
            <w:gridSpan w:val="8"/>
            <w:tcBorders>
              <w:left w:val="nil"/>
              <w:bottom w:val="nil"/>
              <w:right w:val="nil"/>
            </w:tcBorders>
            <w:vAlign w:val="center"/>
          </w:tcPr>
          <w:p w14:paraId="38C8B2CD" w14:textId="77777777" w:rsidR="00AD1908" w:rsidRPr="00EF05BD" w:rsidRDefault="00AD1908" w:rsidP="009A3321">
            <w:pPr>
              <w:pStyle w:val="61"/>
              <w:spacing w:line="240" w:lineRule="auto"/>
              <w:ind w:firstLine="0"/>
              <w:jc w:val="right"/>
              <w:rPr>
                <w:sz w:val="24"/>
                <w:szCs w:val="24"/>
                <w:lang w:val="en-US"/>
              </w:rPr>
            </w:pPr>
            <w:r w:rsidRPr="00EF05BD">
              <w:rPr>
                <w:sz w:val="24"/>
                <w:szCs w:val="24"/>
                <w:lang w:val="en-US"/>
              </w:rPr>
              <w:t>LSB</w:t>
            </w:r>
          </w:p>
        </w:tc>
      </w:tr>
    </w:tbl>
    <w:p w14:paraId="7F2C6B07" w14:textId="77777777" w:rsidR="00AD1908" w:rsidRPr="00EF05BD" w:rsidRDefault="00AD1908" w:rsidP="00AD1908">
      <w:pPr>
        <w:pStyle w:val="61"/>
        <w:jc w:val="center"/>
      </w:pPr>
      <w:bookmarkStart w:id="40" w:name="_Ref84839401"/>
      <w:r w:rsidRPr="00EF05BD">
        <w:rPr>
          <w:szCs w:val="24"/>
        </w:rPr>
        <w:t xml:space="preserve">Рисунок </w:t>
      </w:r>
      <w:r w:rsidR="00E110A1" w:rsidRPr="00EF05BD">
        <w:rPr>
          <w:szCs w:val="24"/>
        </w:rPr>
        <w:fldChar w:fldCharType="begin"/>
      </w:r>
      <w:r w:rsidRPr="00EF05BD">
        <w:rPr>
          <w:szCs w:val="24"/>
        </w:rPr>
        <w:instrText xml:space="preserve"> </w:instrText>
      </w:r>
      <w:r w:rsidRPr="00EF05BD">
        <w:rPr>
          <w:szCs w:val="24"/>
          <w:lang w:val="en-US"/>
        </w:rPr>
        <w:instrText>SEQ</w:instrText>
      </w:r>
      <w:r w:rsidRPr="00EF05BD">
        <w:rPr>
          <w:szCs w:val="24"/>
        </w:rPr>
        <w:instrText xml:space="preserve"> Рисунок \* </w:instrText>
      </w:r>
      <w:r w:rsidRPr="00EF05BD">
        <w:rPr>
          <w:szCs w:val="24"/>
          <w:lang w:val="en-US"/>
        </w:rPr>
        <w:instrText>ARABIC</w:instrText>
      </w:r>
      <w:r w:rsidRPr="00EF05BD">
        <w:rPr>
          <w:szCs w:val="24"/>
        </w:rPr>
        <w:instrText xml:space="preserve"> </w:instrText>
      </w:r>
      <w:r w:rsidR="00E110A1" w:rsidRPr="00EF05BD">
        <w:rPr>
          <w:szCs w:val="24"/>
        </w:rPr>
        <w:fldChar w:fldCharType="separate"/>
      </w:r>
      <w:r w:rsidR="00F81FFB" w:rsidRPr="00826986">
        <w:rPr>
          <w:noProof/>
          <w:szCs w:val="24"/>
        </w:rPr>
        <w:t>3</w:t>
      </w:r>
      <w:r w:rsidR="00E110A1" w:rsidRPr="00EF05BD">
        <w:rPr>
          <w:szCs w:val="24"/>
        </w:rPr>
        <w:fldChar w:fldCharType="end"/>
      </w:r>
      <w:bookmarkEnd w:id="40"/>
      <w:r w:rsidRPr="00EF05BD">
        <w:rPr>
          <w:bCs w:val="0"/>
        </w:rPr>
        <w:t xml:space="preserve"> – Формат СД2-СД3 </w:t>
      </w:r>
      <w:r w:rsidRPr="00EF05BD">
        <w:rPr>
          <w:lang w:val="en-US"/>
        </w:rPr>
        <w:t>SYNC</w:t>
      </w:r>
      <w:r w:rsidRPr="00EF05BD">
        <w:noBreakHyphen/>
        <w:t>команды</w:t>
      </w:r>
    </w:p>
    <w:p w14:paraId="6612D976" w14:textId="77777777" w:rsidR="00AD1908" w:rsidRPr="00EF05BD" w:rsidRDefault="00AD1908" w:rsidP="00AD1908">
      <w:pPr>
        <w:pStyle w:val="61"/>
      </w:pPr>
    </w:p>
    <w:p w14:paraId="7C2D6FB0" w14:textId="5DB7C0AE" w:rsidR="00AD1908" w:rsidRPr="00EF05BD" w:rsidRDefault="00AD1908" w:rsidP="00AD1908">
      <w:pPr>
        <w:pStyle w:val="61"/>
      </w:pPr>
      <w:r w:rsidRPr="00EF05BD">
        <w:t xml:space="preserve">Примечание – Формат группового сообщения, подадреса приема, количество слов данных синхронизации и формат текущего системного времени от </w:t>
      </w:r>
      <w:r w:rsidR="006A27F3">
        <w:t>ЦВ</w:t>
      </w:r>
      <w:r w:rsidRPr="00EF05BD">
        <w:t xml:space="preserve"> могут уточняться установленным порядком по результатам проведения </w:t>
      </w:r>
      <w:r w:rsidR="00C720B9">
        <w:t>НИР</w:t>
      </w:r>
      <w:r w:rsidRPr="00EF05BD">
        <w:t> «».</w:t>
      </w:r>
    </w:p>
    <w:p w14:paraId="76229B62" w14:textId="77777777" w:rsidR="002477D9" w:rsidRPr="00EF05BD" w:rsidRDefault="002477D9" w:rsidP="00AD1908">
      <w:pPr>
        <w:pStyle w:val="61"/>
      </w:pPr>
    </w:p>
    <w:p w14:paraId="28B006E6" w14:textId="0457650D" w:rsidR="00AD1908" w:rsidRPr="00EF05BD" w:rsidRDefault="00AD1908" w:rsidP="00AD1908">
      <w:pPr>
        <w:pStyle w:val="3"/>
        <w:ind w:left="0" w:firstLine="709"/>
      </w:pPr>
      <w:bookmarkStart w:id="41" w:name="_Ref84856823"/>
      <w:r w:rsidRPr="00EF05BD">
        <w:t xml:space="preserve">Синхронизация </w:t>
      </w:r>
      <w:r w:rsidR="008A7038">
        <w:t>СЧ2</w:t>
      </w:r>
      <w:r w:rsidRPr="00EF05BD">
        <w:t xml:space="preserve"> с помощью </w:t>
      </w:r>
      <w:r w:rsidRPr="00EF05BD">
        <w:rPr>
          <w:lang w:val="en-US"/>
        </w:rPr>
        <w:t>SYNC</w:t>
      </w:r>
      <w:r w:rsidRPr="00EF05BD">
        <w:noBreakHyphen/>
        <w:t>команды</w:t>
      </w:r>
      <w:bookmarkEnd w:id="41"/>
    </w:p>
    <w:p w14:paraId="0405689F" w14:textId="5AAFADB5" w:rsidR="00AD1908" w:rsidRPr="00EF05BD" w:rsidRDefault="00AD1908" w:rsidP="00AD1908">
      <w:pPr>
        <w:pStyle w:val="61"/>
      </w:pPr>
      <w:r w:rsidRPr="00EF05BD">
        <w:t>Учитывая изложенные в </w:t>
      </w:r>
      <w:r w:rsidR="00D574FF">
        <w:fldChar w:fldCharType="begin"/>
      </w:r>
      <w:r w:rsidR="00D574FF">
        <w:instrText xml:space="preserve"> REF _Ref84852141 \r \h  \* MERGEFORMAT </w:instrText>
      </w:r>
      <w:r w:rsidR="00D574FF">
        <w:fldChar w:fldCharType="separate"/>
      </w:r>
      <w:r w:rsidR="00F81FFB">
        <w:t>2.3.1</w:t>
      </w:r>
      <w:r w:rsidR="00D574FF">
        <w:fldChar w:fldCharType="end"/>
      </w:r>
      <w:r w:rsidRPr="00EF05BD">
        <w:t xml:space="preserve"> сведения о процессе организации </w:t>
      </w:r>
      <w:r w:rsidR="003B5662">
        <w:t>ИЛВ</w:t>
      </w:r>
      <w:r w:rsidRPr="00EF05BD">
        <w:t xml:space="preserve"> по </w:t>
      </w:r>
      <w:r w:rsidR="00CB4C50">
        <w:t>МКИО</w:t>
      </w:r>
      <w:r w:rsidRPr="00EF05BD">
        <w:t xml:space="preserve"> (построении циклограммы с учетом синхронизации </w:t>
      </w:r>
      <w:r w:rsidR="008A7038">
        <w:t>СЧ2</w:t>
      </w:r>
      <w:r w:rsidRPr="00EF05BD">
        <w:t xml:space="preserve"> с помощью </w:t>
      </w:r>
      <w:r w:rsidRPr="00EF05BD">
        <w:rPr>
          <w:lang w:val="en-US"/>
        </w:rPr>
        <w:t>SYNC</w:t>
      </w:r>
      <w:r w:rsidRPr="00EF05BD">
        <w:noBreakHyphen/>
        <w:t xml:space="preserve">команды по </w:t>
      </w:r>
      <w:r w:rsidR="00CB4C50">
        <w:t>МКИО</w:t>
      </w:r>
      <w:r w:rsidRPr="00EF05BD">
        <w:t xml:space="preserve">) и приведенный формат самой </w:t>
      </w:r>
      <w:r w:rsidRPr="00EF05BD">
        <w:rPr>
          <w:lang w:val="en-US"/>
        </w:rPr>
        <w:t>SYNC</w:t>
      </w:r>
      <w:r w:rsidRPr="00EF05BD">
        <w:noBreakHyphen/>
        <w:t>команды, процесс синхронизации можно представить в виде двух независимых процессов:</w:t>
      </w:r>
    </w:p>
    <w:p w14:paraId="5E8B3EAD" w14:textId="20D626D0" w:rsidR="00AD1908" w:rsidRPr="00EF05BD" w:rsidRDefault="00AD1908" w:rsidP="00AD1908">
      <w:pPr>
        <w:pStyle w:val="61"/>
      </w:pPr>
      <w:r w:rsidRPr="00EF05BD">
        <w:t xml:space="preserve">- синхронизации ОУ </w:t>
      </w:r>
      <w:r w:rsidR="004C6F7C">
        <w:t>СЧ2</w:t>
      </w:r>
      <w:r w:rsidRPr="00EF05BD">
        <w:t xml:space="preserve"> как абонента на </w:t>
      </w:r>
      <w:r w:rsidR="00CB4C50">
        <w:t>МКИО</w:t>
      </w:r>
      <w:r w:rsidRPr="00EF05BD">
        <w:t xml:space="preserve">, под которой будем понимать обновление (фиксацию) в актуальные значения параметров </w:t>
      </w:r>
      <w:r w:rsidR="003B5662">
        <w:t>ИЛВ</w:t>
      </w:r>
      <w:r w:rsidRPr="00EF05BD">
        <w:t xml:space="preserve"> от требуемых источников информации (датчиков и т.п.) </w:t>
      </w:r>
      <w:r w:rsidR="008A7038">
        <w:t>СЧ2</w:t>
      </w:r>
      <w:r w:rsidRPr="00EF05BD">
        <w:t xml:space="preserve">, передаваемых из соответствующих подадресов ОУ </w:t>
      </w:r>
      <w:r w:rsidR="008A7038">
        <w:t>СЧ2</w:t>
      </w:r>
      <w:r w:rsidRPr="00EF05BD">
        <w:t xml:space="preserve"> (обновление подадресов ОУ</w:t>
      </w:r>
      <w:r w:rsidR="001F118A">
        <w:t xml:space="preserve"> </w:t>
      </w:r>
      <w:r w:rsidR="008A7038">
        <w:t>СЧ2</w:t>
      </w:r>
      <w:r w:rsidR="004A2D71">
        <w:t xml:space="preserve"> </w:t>
      </w:r>
      <w:r w:rsidRPr="00EF05BD">
        <w:t xml:space="preserve">– для </w:t>
      </w:r>
      <w:r w:rsidR="00CB4C50">
        <w:t>МКИО</w:t>
      </w:r>
      <w:r w:rsidRPr="00EF05BD">
        <w:t xml:space="preserve">). Эта синхронизация выполняется по </w:t>
      </w:r>
      <w:r>
        <w:t xml:space="preserve">результатам анализа </w:t>
      </w:r>
      <w:r w:rsidRPr="00EF05BD">
        <w:t xml:space="preserve">СД1 </w:t>
      </w:r>
      <w:r w:rsidRPr="00EF05BD">
        <w:rPr>
          <w:lang w:val="en-US"/>
        </w:rPr>
        <w:t>SYNC</w:t>
      </w:r>
      <w:r w:rsidRPr="00EF05BD">
        <w:noBreakHyphen/>
        <w:t>команды в соответствии с </w:t>
      </w:r>
      <w:r w:rsidR="00D574FF">
        <w:fldChar w:fldCharType="begin"/>
      </w:r>
      <w:r w:rsidR="00D574FF">
        <w:instrText xml:space="preserve"> REF _Ref84853536 \r \h  \* MERGEFORMAT </w:instrText>
      </w:r>
      <w:r w:rsidR="00D574FF">
        <w:fldChar w:fldCharType="separate"/>
      </w:r>
      <w:r w:rsidR="00F81FFB">
        <w:t>2.3.3</w:t>
      </w:r>
      <w:r w:rsidR="00D574FF">
        <w:fldChar w:fldCharType="end"/>
      </w:r>
      <w:r w:rsidRPr="00EF05BD">
        <w:t>;</w:t>
      </w:r>
    </w:p>
    <w:p w14:paraId="1EF0656A" w14:textId="665F8569" w:rsidR="00AD1908" w:rsidRPr="00EF05BD" w:rsidRDefault="00AD1908" w:rsidP="00AD1908">
      <w:pPr>
        <w:pStyle w:val="61"/>
      </w:pPr>
      <w:r w:rsidRPr="00EF05BD">
        <w:t xml:space="preserve">- синхронизацию локального времени </w:t>
      </w:r>
      <w:r w:rsidR="008A7038">
        <w:t>СЧ2</w:t>
      </w:r>
      <w:r w:rsidRPr="00EF05BD">
        <w:t xml:space="preserve"> с глобальным временем, под которой в общем смысле понимается синхронизация (уточнение, корректировка) </w:t>
      </w:r>
      <w:r w:rsidRPr="00EF05BD">
        <w:lastRenderedPageBreak/>
        <w:t xml:space="preserve">внутренних системных таймеров </w:t>
      </w:r>
      <w:r w:rsidR="008A7038">
        <w:t>СЧ2</w:t>
      </w:r>
      <w:r w:rsidRPr="00EF05BD">
        <w:t xml:space="preserve"> со значением глобального времени (системного времени, </w:t>
      </w:r>
      <w:r>
        <w:t xml:space="preserve">времени, </w:t>
      </w:r>
      <w:r w:rsidRPr="00EF05BD">
        <w:t xml:space="preserve">метки времени), поступающим в </w:t>
      </w:r>
      <w:r w:rsidRPr="00EF05BD">
        <w:rPr>
          <w:lang w:val="en-US"/>
        </w:rPr>
        <w:t>SYNC</w:t>
      </w:r>
      <w:r w:rsidRPr="00EF05BD">
        <w:noBreakHyphen/>
        <w:t>команде. Данная синхронизация выполняется по</w:t>
      </w:r>
      <w:r>
        <w:t xml:space="preserve"> результатам обработки</w:t>
      </w:r>
      <w:r w:rsidRPr="00EF05BD">
        <w:t xml:space="preserve"> СД2</w:t>
      </w:r>
      <w:r w:rsidRPr="00EF05BD">
        <w:noBreakHyphen/>
        <w:t xml:space="preserve">СД3 </w:t>
      </w:r>
      <w:r w:rsidRPr="00EF05BD">
        <w:rPr>
          <w:lang w:val="en-US"/>
        </w:rPr>
        <w:t>SYNC</w:t>
      </w:r>
      <w:r w:rsidRPr="00EF05BD">
        <w:noBreakHyphen/>
        <w:t>команды в соответствии с </w:t>
      </w:r>
      <w:r w:rsidR="00D574FF">
        <w:fldChar w:fldCharType="begin"/>
      </w:r>
      <w:r w:rsidR="00D574FF">
        <w:instrText xml:space="preserve"> REF _Ref84854865 \r \h  \* MERGEFORMAT </w:instrText>
      </w:r>
      <w:r w:rsidR="00D574FF">
        <w:fldChar w:fldCharType="separate"/>
      </w:r>
      <w:r w:rsidR="00F81FFB">
        <w:t>2.3.4</w:t>
      </w:r>
      <w:r w:rsidR="00D574FF">
        <w:fldChar w:fldCharType="end"/>
      </w:r>
      <w:r w:rsidRPr="00EF05BD">
        <w:t>.</w:t>
      </w:r>
    </w:p>
    <w:p w14:paraId="076F62F0" w14:textId="77777777" w:rsidR="00AD1908" w:rsidRPr="00EF05BD" w:rsidRDefault="00AD1908" w:rsidP="00AD1908">
      <w:pPr>
        <w:pStyle w:val="61"/>
      </w:pPr>
    </w:p>
    <w:p w14:paraId="573332FB" w14:textId="7ADE4D65" w:rsidR="00AD1908" w:rsidRPr="00EF05BD" w:rsidRDefault="00AD1908" w:rsidP="00AD1908">
      <w:pPr>
        <w:pStyle w:val="61"/>
      </w:pPr>
      <w:r w:rsidRPr="00EF05BD">
        <w:t>Примечание – </w:t>
      </w:r>
      <w:r w:rsidR="001F118A">
        <w:t>Н</w:t>
      </w:r>
      <w:r w:rsidRPr="00EF05BD">
        <w:t xml:space="preserve">астоящим протоколом </w:t>
      </w:r>
      <w:r w:rsidR="003B5662">
        <w:t>ИЛВ</w:t>
      </w:r>
      <w:r w:rsidRPr="00EF05BD">
        <w:t xml:space="preserve"> </w:t>
      </w:r>
      <w:r w:rsidR="008A7038">
        <w:t>СЧ2</w:t>
      </w:r>
      <w:r w:rsidRPr="00EF05BD">
        <w:t xml:space="preserve"> также могут быть специфицированы дополнительные действия, выполняемые </w:t>
      </w:r>
      <w:r w:rsidR="008A7038">
        <w:t>СЧ2</w:t>
      </w:r>
      <w:r w:rsidRPr="00EF05BD">
        <w:t xml:space="preserve"> по </w:t>
      </w:r>
      <w:r w:rsidRPr="00EF05BD">
        <w:rPr>
          <w:lang w:val="en-US"/>
        </w:rPr>
        <w:t>SYNC</w:t>
      </w:r>
      <w:r w:rsidRPr="00EF05BD">
        <w:noBreakHyphen/>
        <w:t>команде (например, начало выполнения каких</w:t>
      </w:r>
      <w:r w:rsidRPr="00EF05BD">
        <w:noBreakHyphen/>
        <w:t xml:space="preserve">либо внутренних операций </w:t>
      </w:r>
      <w:r w:rsidR="008A7038">
        <w:t>СЧ2</w:t>
      </w:r>
      <w:r w:rsidRPr="00EF05BD">
        <w:t xml:space="preserve"> и т.п.).</w:t>
      </w:r>
    </w:p>
    <w:p w14:paraId="62379DF3" w14:textId="77777777" w:rsidR="00AD1908" w:rsidRPr="00EF05BD" w:rsidRDefault="00AD1908" w:rsidP="00AD1908">
      <w:pPr>
        <w:pStyle w:val="61"/>
      </w:pPr>
    </w:p>
    <w:p w14:paraId="0AB35A28" w14:textId="399D868E" w:rsidR="00AD1908" w:rsidRPr="00EF05BD" w:rsidRDefault="00AD1908" w:rsidP="00AD1908">
      <w:pPr>
        <w:pStyle w:val="3"/>
        <w:ind w:left="0" w:firstLine="709"/>
      </w:pPr>
      <w:bookmarkStart w:id="42" w:name="_Ref84853536"/>
      <w:r w:rsidRPr="00EF05BD">
        <w:t xml:space="preserve">Синхронизация ОУ </w:t>
      </w:r>
      <w:r w:rsidR="008A7038">
        <w:t>СЧ2</w:t>
      </w:r>
      <w:r w:rsidRPr="00EF05BD">
        <w:t xml:space="preserve"> по </w:t>
      </w:r>
      <w:r w:rsidR="00CB4C50">
        <w:t>МКИО</w:t>
      </w:r>
      <w:r w:rsidRPr="00EF05BD">
        <w:t xml:space="preserve"> (по СД1 </w:t>
      </w:r>
      <w:r w:rsidRPr="00EF05BD">
        <w:rPr>
          <w:lang w:val="en-US"/>
        </w:rPr>
        <w:t>SYNC</w:t>
      </w:r>
      <w:r w:rsidRPr="00EF05BD">
        <w:noBreakHyphen/>
        <w:t>команды)</w:t>
      </w:r>
      <w:bookmarkEnd w:id="42"/>
    </w:p>
    <w:p w14:paraId="1D967312" w14:textId="094A82AE" w:rsidR="00AD1908" w:rsidRPr="00EF05BD" w:rsidRDefault="00AD1908" w:rsidP="00AD1908">
      <w:pPr>
        <w:pStyle w:val="61"/>
      </w:pPr>
      <w:r w:rsidRPr="00EF05BD">
        <w:t xml:space="preserve">С учетом текущего формата </w:t>
      </w:r>
      <w:r w:rsidRPr="00EF05BD">
        <w:rPr>
          <w:lang w:val="en-US"/>
        </w:rPr>
        <w:t>SYNC</w:t>
      </w:r>
      <w:r w:rsidRPr="00EF05BD">
        <w:noBreakHyphen/>
        <w:t>команды, описание которого представлено в </w:t>
      </w:r>
      <w:r w:rsidR="00D574FF">
        <w:fldChar w:fldCharType="begin"/>
      </w:r>
      <w:r w:rsidR="00D574FF">
        <w:instrText xml:space="preserve"> REF _Ref84852141 \r \h  \* MERGEFORMAT </w:instrText>
      </w:r>
      <w:r w:rsidR="00D574FF">
        <w:fldChar w:fldCharType="separate"/>
      </w:r>
      <w:r w:rsidR="00F81FFB">
        <w:t>2.3.1</w:t>
      </w:r>
      <w:r w:rsidR="00D574FF">
        <w:fldChar w:fldCharType="end"/>
      </w:r>
      <w:r w:rsidRPr="00EF05BD">
        <w:t>, и описания процессов синхронизации в соответствии с </w:t>
      </w:r>
      <w:r w:rsidR="00D574FF">
        <w:fldChar w:fldCharType="begin"/>
      </w:r>
      <w:r w:rsidR="00D574FF">
        <w:instrText xml:space="preserve"> REF _Ref84856823 \r \h  \* MERGEFORMAT </w:instrText>
      </w:r>
      <w:r w:rsidR="00D574FF">
        <w:fldChar w:fldCharType="separate"/>
      </w:r>
      <w:r w:rsidR="00F81FFB">
        <w:t>2.3.2</w:t>
      </w:r>
      <w:r w:rsidR="00D574FF">
        <w:fldChar w:fldCharType="end"/>
      </w:r>
      <w:r w:rsidRPr="00EF05BD">
        <w:t>, реализация процесса синхронизации ОУ</w:t>
      </w:r>
      <w:r w:rsidR="002B097A">
        <w:t xml:space="preserve"> </w:t>
      </w:r>
      <w:r w:rsidR="008A7038">
        <w:t>СЧ2</w:t>
      </w:r>
      <w:r w:rsidRPr="00EF05BD">
        <w:t xml:space="preserve"> по </w:t>
      </w:r>
      <w:r w:rsidR="00CB4C50">
        <w:t>МКИО</w:t>
      </w:r>
      <w:r w:rsidRPr="00EF05BD">
        <w:t xml:space="preserve"> осуществляется следующим образом.</w:t>
      </w:r>
    </w:p>
    <w:p w14:paraId="2FC93868" w14:textId="04F2F36D" w:rsidR="00AD1908" w:rsidRPr="00EF05BD" w:rsidRDefault="00AD1908" w:rsidP="00AD1908">
      <w:pPr>
        <w:pStyle w:val="61"/>
      </w:pPr>
      <w:r w:rsidRPr="00EF05BD">
        <w:t xml:space="preserve">В процессе функционирования системы (после включения и выхода </w:t>
      </w:r>
      <w:r w:rsidR="006A27F3">
        <w:t>ЦВ</w:t>
      </w:r>
      <w:r w:rsidRPr="00EF05BD">
        <w:t xml:space="preserve"> на рабочий режим) КШ формирует </w:t>
      </w:r>
      <w:r w:rsidRPr="00EF05BD">
        <w:rPr>
          <w:lang w:val="en-US"/>
        </w:rPr>
        <w:t>SYNC</w:t>
      </w:r>
      <w:r w:rsidRPr="00EF05BD">
        <w:noBreakHyphen/>
        <w:t xml:space="preserve">команду в групповом режиме передачи с постоянным периодом, называемым периодом цикла синхронизации, равным 40 мс. Первая </w:t>
      </w:r>
      <w:r w:rsidRPr="00EF05BD">
        <w:rPr>
          <w:lang w:val="en-US"/>
        </w:rPr>
        <w:t>SYNC</w:t>
      </w:r>
      <w:r w:rsidRPr="00EF05BD">
        <w:noBreakHyphen/>
        <w:t>команда отправляется КШ с номером цикла, равным 1 (поле «</w:t>
      </w:r>
      <w:r w:rsidRPr="00EF05BD">
        <w:rPr>
          <w:lang w:val="en-US"/>
        </w:rPr>
        <w:t>nom</w:t>
      </w:r>
      <w:r w:rsidRPr="00EF05BD">
        <w:t>_</w:t>
      </w:r>
      <w:r w:rsidRPr="00EF05BD">
        <w:rPr>
          <w:lang w:val="en-US"/>
        </w:rPr>
        <w:t>cikl</w:t>
      </w:r>
      <w:r w:rsidRPr="00EF05BD">
        <w:t xml:space="preserve">» СД1 равно 1). Во всех последующих </w:t>
      </w:r>
      <w:r w:rsidRPr="00EF05BD">
        <w:rPr>
          <w:lang w:val="en-US"/>
        </w:rPr>
        <w:t>SYNC</w:t>
      </w:r>
      <w:r w:rsidRPr="00EF05BD">
        <w:noBreakHyphen/>
        <w:t xml:space="preserve">командах номер цикла инкрементируется КШ на 1, пока не достигнет максимального значения, определяемого на этапе построения расписания (циклограммы) </w:t>
      </w:r>
      <w:r w:rsidR="00CB4C50">
        <w:t>МКИО</w:t>
      </w:r>
      <w:r w:rsidRPr="00EF05BD">
        <w:t xml:space="preserve">. При достижении максимального значения номера цикла синхронизации КШ сбрасывает номер цикла в 1 и продолжает формировать последующие </w:t>
      </w:r>
      <w:r w:rsidRPr="00EF05BD">
        <w:rPr>
          <w:lang w:val="en-US"/>
        </w:rPr>
        <w:t>SYNC</w:t>
      </w:r>
      <w:r w:rsidRPr="00EF05BD">
        <w:noBreakHyphen/>
        <w:t>команды (в т.ч., одно из битовых полей СД1 – значение номера цикла) в соответствии с алгоритмом, представленным выше.</w:t>
      </w:r>
    </w:p>
    <w:p w14:paraId="5585B077" w14:textId="746C22D7" w:rsidR="00AD1908" w:rsidRPr="00EF05BD" w:rsidRDefault="00AD1908" w:rsidP="00AD1908">
      <w:pPr>
        <w:pStyle w:val="61"/>
      </w:pPr>
      <w:r w:rsidRPr="00EF05BD">
        <w:t>Для повышения надежности доставки сигнала синхронизации (цифрового информационного сообщения синхронизации) КШ передает групповые SYNC</w:t>
      </w:r>
      <w:r w:rsidRPr="00EF05BD">
        <w:noBreakHyphen/>
        <w:t>команды с одинаковым значением поля «nom_cik</w:t>
      </w:r>
      <w:r w:rsidRPr="00EF05BD">
        <w:rPr>
          <w:lang w:val="en-US"/>
        </w:rPr>
        <w:t>l</w:t>
      </w:r>
      <w:r w:rsidRPr="00EF05BD">
        <w:t xml:space="preserve">» сначала по основной </w:t>
      </w:r>
      <w:r w:rsidR="00CB4C50">
        <w:t>МКИО</w:t>
      </w:r>
      <w:r w:rsidRPr="00EF05BD">
        <w:noBreakHyphen/>
        <w:t xml:space="preserve">О (поле «rez» равно 0), а затем по резервной – </w:t>
      </w:r>
      <w:r w:rsidR="00CB4C50">
        <w:t>МКИО</w:t>
      </w:r>
      <w:r w:rsidRPr="00EF05BD">
        <w:noBreakHyphen/>
        <w:t xml:space="preserve">Р (поле «rez» равно 1) информационным </w:t>
      </w:r>
      <w:r w:rsidR="00CB4C50">
        <w:t>МКИО</w:t>
      </w:r>
      <w:r w:rsidRPr="00EF05BD">
        <w:noBreakHyphen/>
        <w:t>магистралям с минимально возможной паузой между этими командами. ОУ</w:t>
      </w:r>
      <w:r>
        <w:t> </w:t>
      </w:r>
      <w:r w:rsidR="008A7038">
        <w:t>СЧ2</w:t>
      </w:r>
      <w:r w:rsidRPr="00EF05BD">
        <w:t xml:space="preserve"> отслеживает получение данного синхронизирующего </w:t>
      </w:r>
      <w:r w:rsidRPr="00EF05BD">
        <w:lastRenderedPageBreak/>
        <w:t>сигнала вначале по основной (</w:t>
      </w:r>
      <w:r w:rsidR="00CB4C50">
        <w:t>МКИО</w:t>
      </w:r>
      <w:r w:rsidRPr="00EF05BD">
        <w:noBreakHyphen/>
        <w:t>О), затем – по резервной (</w:t>
      </w:r>
      <w:r w:rsidR="00CB4C50">
        <w:t>МКИО</w:t>
      </w:r>
      <w:r w:rsidRPr="00EF05BD">
        <w:noBreakHyphen/>
        <w:t>Р) магистралям. При этом, если ОУ</w:t>
      </w:r>
      <w:r>
        <w:t> </w:t>
      </w:r>
      <w:r w:rsidR="008A7038">
        <w:t>СЧ2</w:t>
      </w:r>
      <w:r w:rsidRPr="00EF05BD">
        <w:t xml:space="preserve"> получило </w:t>
      </w:r>
      <w:r w:rsidRPr="00EF05BD">
        <w:rPr>
          <w:lang w:val="en-US"/>
        </w:rPr>
        <w:t>SYNC</w:t>
      </w:r>
      <w:r w:rsidRPr="00EF05BD">
        <w:noBreakHyphen/>
        <w:t xml:space="preserve">команду с соответствующим СД1 по </w:t>
      </w:r>
      <w:r w:rsidR="00CB4C50">
        <w:t>МКИО</w:t>
      </w:r>
      <w:r w:rsidRPr="00EF05BD">
        <w:noBreakHyphen/>
        <w:t xml:space="preserve">О, то оно должно игнорировать такую же </w:t>
      </w:r>
      <w:r w:rsidRPr="00EF05BD">
        <w:rPr>
          <w:lang w:val="en-US"/>
        </w:rPr>
        <w:t>SYNC</w:t>
      </w:r>
      <w:r w:rsidRPr="00EF05BD">
        <w:noBreakHyphen/>
        <w:t xml:space="preserve">команду по </w:t>
      </w:r>
      <w:r w:rsidR="00CB4C50">
        <w:t>МКИО</w:t>
      </w:r>
      <w:r w:rsidRPr="00EF05BD">
        <w:noBreakHyphen/>
        <w:t xml:space="preserve">Р. Если же по </w:t>
      </w:r>
      <w:r w:rsidR="00CB4C50">
        <w:t>МКИО</w:t>
      </w:r>
      <w:r w:rsidRPr="00EF05BD">
        <w:noBreakHyphen/>
        <w:t xml:space="preserve">О в очередном такте управления системы данная </w:t>
      </w:r>
      <w:r w:rsidRPr="00EF05BD">
        <w:rPr>
          <w:lang w:val="en-US"/>
        </w:rPr>
        <w:t>SYNC</w:t>
      </w:r>
      <w:r w:rsidRPr="00EF05BD">
        <w:noBreakHyphen/>
        <w:t>команда не была получена, ОУ</w:t>
      </w:r>
      <w:r>
        <w:t> </w:t>
      </w:r>
      <w:r w:rsidR="008A7038">
        <w:t>СЧ2</w:t>
      </w:r>
      <w:r w:rsidRPr="00EF05BD">
        <w:t xml:space="preserve"> должно реагировать на такую же </w:t>
      </w:r>
      <w:r w:rsidRPr="00EF05BD">
        <w:rPr>
          <w:lang w:val="en-US"/>
        </w:rPr>
        <w:t>SYNC</w:t>
      </w:r>
      <w:r w:rsidRPr="00EF05BD">
        <w:noBreakHyphen/>
        <w:t xml:space="preserve">команду в </w:t>
      </w:r>
      <w:r w:rsidR="00CB4C50">
        <w:t>МКИО</w:t>
      </w:r>
      <w:r w:rsidRPr="00EF05BD">
        <w:noBreakHyphen/>
        <w:t>Р.</w:t>
      </w:r>
    </w:p>
    <w:p w14:paraId="04CFB866" w14:textId="43CA68AA" w:rsidR="00AD1908" w:rsidRPr="00EF05BD" w:rsidRDefault="00AD1908" w:rsidP="00AD1908">
      <w:pPr>
        <w:pStyle w:val="61"/>
      </w:pPr>
      <w:r w:rsidRPr="00EF05BD">
        <w:t>Для реализации описанного механизма синхронизации ОУ</w:t>
      </w:r>
      <w:r w:rsidR="00047197">
        <w:t> </w:t>
      </w:r>
      <w:r w:rsidR="008A7038">
        <w:t>СЧ2</w:t>
      </w:r>
      <w:r w:rsidRPr="00EF05BD">
        <w:t xml:space="preserve"> должно реализовывать следующий алгоритм приема и обработки групповой SYNC</w:t>
      </w:r>
      <w:r>
        <w:noBreakHyphen/>
      </w:r>
      <w:r w:rsidRPr="00EF05BD">
        <w:t>команды:</w:t>
      </w:r>
    </w:p>
    <w:p w14:paraId="2FE1DB80" w14:textId="48072C5F" w:rsidR="00AD1908" w:rsidRPr="00EF05BD" w:rsidRDefault="00AD1908" w:rsidP="00AD1908">
      <w:pPr>
        <w:pStyle w:val="61"/>
      </w:pPr>
      <w:r w:rsidRPr="00EF05BD">
        <w:t xml:space="preserve">а) после включения питания или сброса </w:t>
      </w:r>
      <w:r w:rsidR="008A7038">
        <w:t>СЧ2</w:t>
      </w:r>
      <w:r w:rsidRPr="00EF05BD">
        <w:t xml:space="preserve"> первую принятую SYNC</w:t>
      </w:r>
      <w:r>
        <w:noBreakHyphen/>
      </w:r>
      <w:r w:rsidRPr="00EF05BD">
        <w:t>команду по любой магистрали (</w:t>
      </w:r>
      <w:r w:rsidR="00CB4C50">
        <w:t>МКИО</w:t>
      </w:r>
      <w:r w:rsidRPr="00EF05BD">
        <w:noBreakHyphen/>
        <w:t xml:space="preserve">О или </w:t>
      </w:r>
      <w:r w:rsidR="00CB4C50">
        <w:t>МКИО</w:t>
      </w:r>
      <w:r w:rsidRPr="00EF05BD">
        <w:noBreakHyphen/>
        <w:t>Р) должно трактовать как первое SYNC</w:t>
      </w:r>
      <w:r w:rsidRPr="00EF05BD">
        <w:noBreakHyphen/>
        <w:t xml:space="preserve">событие (событие, по которому выполняются действия по синхронизации </w:t>
      </w:r>
      <w:r w:rsidR="008A7038">
        <w:t>СЧ2</w:t>
      </w:r>
      <w:r w:rsidRPr="00EF05BD">
        <w:t xml:space="preserve"> в соответствии с </w:t>
      </w:r>
      <w:r w:rsidR="00D574FF">
        <w:fldChar w:fldCharType="begin"/>
      </w:r>
      <w:r w:rsidR="00D574FF">
        <w:instrText xml:space="preserve"> REF _Ref84856823 \r \h  \* MERGEFORMAT </w:instrText>
      </w:r>
      <w:r w:rsidR="00D574FF">
        <w:fldChar w:fldCharType="separate"/>
      </w:r>
      <w:r w:rsidR="00F81FFB">
        <w:t>2.3.2</w:t>
      </w:r>
      <w:r w:rsidR="00D574FF">
        <w:fldChar w:fldCharType="end"/>
      </w:r>
      <w:r w:rsidRPr="00EF05BD">
        <w:t xml:space="preserve">, например, обновление параметров </w:t>
      </w:r>
      <w:r w:rsidR="003B5662">
        <w:t>ИЛВ</w:t>
      </w:r>
      <w:r w:rsidR="00047197">
        <w:t>, начало отработки полученных на предыдущем такте координат ОР</w:t>
      </w:r>
      <w:r w:rsidRPr="00EF05BD">
        <w:t xml:space="preserve"> и т.д.);</w:t>
      </w:r>
    </w:p>
    <w:p w14:paraId="06AE8B0E" w14:textId="77777777" w:rsidR="00AD1908" w:rsidRPr="00EF05BD" w:rsidRDefault="00AD1908" w:rsidP="00AD1908">
      <w:pPr>
        <w:pStyle w:val="61"/>
      </w:pPr>
      <w:r w:rsidRPr="00EF05BD">
        <w:t>б) очередную принятую SYNC-команду по любой магистрали трактовать как SYNC-событие, только если поле «nom_cik</w:t>
      </w:r>
      <w:r w:rsidRPr="00EF05BD">
        <w:rPr>
          <w:lang w:val="en-US"/>
        </w:rPr>
        <w:t>l</w:t>
      </w:r>
      <w:r w:rsidRPr="00EF05BD">
        <w:t xml:space="preserve">» из СД1 принятой </w:t>
      </w:r>
      <w:r w:rsidRPr="00EF05BD">
        <w:rPr>
          <w:lang w:val="en-US"/>
        </w:rPr>
        <w:t>SYNC</w:t>
      </w:r>
      <w:r w:rsidRPr="00EF05BD">
        <w:noBreakHyphen/>
        <w:t>команды отличается от одноименного поля из ранее принятой</w:t>
      </w:r>
      <w:r>
        <w:t xml:space="preserve"> (в предыдущем такте работы)</w:t>
      </w:r>
      <w:r w:rsidRPr="00EF05BD">
        <w:t xml:space="preserve"> SYNC-команды, приведшей к возникновению SYNC-события, либо если интервал времени между предыдущим SYNC-событием и моментом приема новой SYNC</w:t>
      </w:r>
      <w:r>
        <w:noBreakHyphen/>
      </w:r>
      <w:r w:rsidRPr="00EF05BD">
        <w:t>команды превышает 10</w:t>
      </w:r>
      <w:r>
        <w:t> </w:t>
      </w:r>
      <w:r w:rsidRPr="00EF05BD">
        <w:t>мс.</w:t>
      </w:r>
    </w:p>
    <w:p w14:paraId="11A3C720" w14:textId="40AC62BA" w:rsidR="00AD1908" w:rsidRPr="00EF05BD" w:rsidRDefault="00AD1908" w:rsidP="00826986">
      <w:pPr>
        <w:pStyle w:val="61"/>
        <w:ind w:firstLine="0"/>
      </w:pPr>
    </w:p>
    <w:p w14:paraId="531AC528" w14:textId="35D005FE" w:rsidR="00AD1908" w:rsidRPr="00EF05BD" w:rsidRDefault="00AD1908" w:rsidP="00AD1908">
      <w:pPr>
        <w:pStyle w:val="3"/>
        <w:ind w:left="0" w:firstLine="709"/>
      </w:pPr>
      <w:bookmarkStart w:id="43" w:name="_Ref84854865"/>
      <w:r w:rsidRPr="00EF05BD">
        <w:t xml:space="preserve">Синхронизация локального времени </w:t>
      </w:r>
      <w:r w:rsidR="008A7038">
        <w:t>СЧ2</w:t>
      </w:r>
      <w:r w:rsidRPr="00EF05BD">
        <w:t xml:space="preserve"> с глобальным временем (по СД2</w:t>
      </w:r>
      <w:r w:rsidRPr="00EF05BD">
        <w:noBreakHyphen/>
        <w:t xml:space="preserve">СД3 </w:t>
      </w:r>
      <w:r w:rsidRPr="00EF05BD">
        <w:rPr>
          <w:lang w:val="en-US"/>
        </w:rPr>
        <w:t>SYNC</w:t>
      </w:r>
      <w:r w:rsidRPr="00EF05BD">
        <w:noBreakHyphen/>
        <w:t>команды)</w:t>
      </w:r>
      <w:bookmarkEnd w:id="43"/>
    </w:p>
    <w:p w14:paraId="450A61A7" w14:textId="24BAAABC" w:rsidR="00AD1908" w:rsidRPr="00EF05BD" w:rsidRDefault="00AD1908" w:rsidP="00AD1908">
      <w:pPr>
        <w:pStyle w:val="61"/>
      </w:pPr>
      <w:r w:rsidRPr="00EF05BD">
        <w:t>ОУ</w:t>
      </w:r>
      <w:r>
        <w:t> </w:t>
      </w:r>
      <w:r w:rsidR="008A7038">
        <w:t>СЧ2</w:t>
      </w:r>
      <w:r w:rsidRPr="00EF05BD">
        <w:t xml:space="preserve"> должно поддерживать функцию синхронизации времени своего внутреннего системного таймера с глобальным временем, поступающим в </w:t>
      </w:r>
      <w:r w:rsidR="008A7038">
        <w:t>СЧ2</w:t>
      </w:r>
      <w:r w:rsidRPr="00EF05BD">
        <w:t xml:space="preserve"> извне по </w:t>
      </w:r>
      <w:r w:rsidR="00CB4C50">
        <w:t>МКИО</w:t>
      </w:r>
      <w:r w:rsidRPr="00EF05BD">
        <w:t>.</w:t>
      </w:r>
    </w:p>
    <w:p w14:paraId="3A512081" w14:textId="6259B4DA" w:rsidR="00AD1908" w:rsidRPr="00EF05BD" w:rsidRDefault="00AD1908" w:rsidP="00AD1908">
      <w:pPr>
        <w:pStyle w:val="61"/>
      </w:pPr>
      <w:r w:rsidRPr="00EF05BD">
        <w:t xml:space="preserve">С учетом текущего формата </w:t>
      </w:r>
      <w:r w:rsidRPr="00EF05BD">
        <w:rPr>
          <w:lang w:val="en-US"/>
        </w:rPr>
        <w:t>SYNC</w:t>
      </w:r>
      <w:r w:rsidRPr="00EF05BD">
        <w:noBreakHyphen/>
        <w:t>команды, описание которого представлено в </w:t>
      </w:r>
      <w:r w:rsidR="00D574FF">
        <w:fldChar w:fldCharType="begin"/>
      </w:r>
      <w:r w:rsidR="00D574FF">
        <w:instrText xml:space="preserve"> REF _Ref84852141 \r \h  \* MERGEFORMAT </w:instrText>
      </w:r>
      <w:r w:rsidR="00D574FF">
        <w:fldChar w:fldCharType="separate"/>
      </w:r>
      <w:r w:rsidR="00F81FFB">
        <w:t>2.3.1</w:t>
      </w:r>
      <w:r w:rsidR="00D574FF">
        <w:fldChar w:fldCharType="end"/>
      </w:r>
      <w:r w:rsidRPr="00EF05BD">
        <w:t>, и описания процессов синхронизации в соответствии с </w:t>
      </w:r>
      <w:r w:rsidR="00D574FF">
        <w:fldChar w:fldCharType="begin"/>
      </w:r>
      <w:r w:rsidR="00D574FF">
        <w:instrText xml:space="preserve"> REF _Ref84856823 \r \h  \* MERGEFORMAT </w:instrText>
      </w:r>
      <w:r w:rsidR="00D574FF">
        <w:fldChar w:fldCharType="separate"/>
      </w:r>
      <w:r w:rsidR="00F81FFB">
        <w:t>2.3.2</w:t>
      </w:r>
      <w:r w:rsidR="00D574FF">
        <w:fldChar w:fldCharType="end"/>
      </w:r>
      <w:r w:rsidRPr="00EF05BD">
        <w:t xml:space="preserve">, реализация процесса синхронизации локального времени </w:t>
      </w:r>
      <w:r w:rsidR="008A7038">
        <w:t>СЧ2</w:t>
      </w:r>
      <w:r w:rsidRPr="00EF05BD">
        <w:t xml:space="preserve"> с глобальным временем (синхронизация внутреннего системного таймера </w:t>
      </w:r>
      <w:r w:rsidR="008A7038">
        <w:t>СЧ2</w:t>
      </w:r>
      <w:r w:rsidRPr="00EF05BD">
        <w:t>) осуществляется следующим образом.</w:t>
      </w:r>
    </w:p>
    <w:p w14:paraId="5558D0B9" w14:textId="07936A92" w:rsidR="00AD1908" w:rsidRPr="00EF05BD" w:rsidRDefault="00AD1908" w:rsidP="00AD1908">
      <w:pPr>
        <w:pStyle w:val="61"/>
      </w:pPr>
      <w:r w:rsidRPr="00EF05BD">
        <w:lastRenderedPageBreak/>
        <w:t>Как было указано в </w:t>
      </w:r>
      <w:r w:rsidR="00D574FF">
        <w:fldChar w:fldCharType="begin"/>
      </w:r>
      <w:r w:rsidR="00D574FF">
        <w:instrText xml:space="preserve"> REF _Ref84853536 \r \h  \* MERGEFORMAT </w:instrText>
      </w:r>
      <w:r w:rsidR="00D574FF">
        <w:fldChar w:fldCharType="separate"/>
      </w:r>
      <w:r w:rsidR="00F81FFB">
        <w:t>2.3.3</w:t>
      </w:r>
      <w:r w:rsidR="00D574FF">
        <w:fldChar w:fldCharType="end"/>
      </w:r>
      <w:r w:rsidRPr="00EF05BD">
        <w:t>, в процессе функционирования системы КШ (</w:t>
      </w:r>
      <w:r w:rsidR="006A27F3">
        <w:t>ЦВ</w:t>
      </w:r>
      <w:r w:rsidRPr="00EF05BD">
        <w:t xml:space="preserve">) формирует </w:t>
      </w:r>
      <w:r w:rsidRPr="00EF05BD">
        <w:rPr>
          <w:lang w:val="en-US"/>
        </w:rPr>
        <w:t>SYNC</w:t>
      </w:r>
      <w:r w:rsidRPr="00EF05BD">
        <w:noBreakHyphen/>
        <w:t xml:space="preserve">команду в групповом режиме передачи на </w:t>
      </w:r>
      <w:r w:rsidR="00CB4C50">
        <w:t>МКИО</w:t>
      </w:r>
      <w:r w:rsidRPr="00EF05BD">
        <w:t xml:space="preserve"> с постоянным периодом, называемым периодом цикла синхронизации, равным 40 мс. При этом СД2</w:t>
      </w:r>
      <w:r w:rsidRPr="00EF05BD">
        <w:noBreakHyphen/>
        <w:t xml:space="preserve">СД3 данной </w:t>
      </w:r>
      <w:r w:rsidRPr="00EF05BD">
        <w:rPr>
          <w:lang w:val="en-US"/>
        </w:rPr>
        <w:t>SYNC</w:t>
      </w:r>
      <w:r w:rsidRPr="00EF05BD">
        <w:noBreakHyphen/>
        <w:t xml:space="preserve">команды содержат значение времени </w:t>
      </w:r>
      <w:r w:rsidR="006A27F3">
        <w:t>ЦВ</w:t>
      </w:r>
      <w:r w:rsidRPr="00EF05BD">
        <w:t xml:space="preserve"> в формате, соответствующем описанному в </w:t>
      </w:r>
      <w:r w:rsidR="00D574FF">
        <w:fldChar w:fldCharType="begin"/>
      </w:r>
      <w:r w:rsidR="00D574FF">
        <w:instrText xml:space="preserve"> REF _Ref84852141 \r \h  \* MERGEFORMAT </w:instrText>
      </w:r>
      <w:r w:rsidR="00D574FF">
        <w:fldChar w:fldCharType="separate"/>
      </w:r>
      <w:r w:rsidR="00F81FFB">
        <w:t>2.3.1</w:t>
      </w:r>
      <w:r w:rsidR="00D574FF">
        <w:fldChar w:fldCharType="end"/>
      </w:r>
      <w:r w:rsidRPr="00EF05BD">
        <w:t>.</w:t>
      </w:r>
    </w:p>
    <w:p w14:paraId="4B4C3D92" w14:textId="74BFED9C" w:rsidR="00AD1908" w:rsidRPr="00EF05BD" w:rsidRDefault="00AD1908" w:rsidP="00AD1908">
      <w:pPr>
        <w:pStyle w:val="61"/>
      </w:pPr>
      <w:r w:rsidRPr="00EF05BD">
        <w:t xml:space="preserve">При получении очередной </w:t>
      </w:r>
      <w:r w:rsidRPr="00EF05BD">
        <w:rPr>
          <w:lang w:val="en-US"/>
        </w:rPr>
        <w:t>SYNC</w:t>
      </w:r>
      <w:r w:rsidRPr="00EF05BD">
        <w:noBreakHyphen/>
        <w:t xml:space="preserve">команды по </w:t>
      </w:r>
      <w:r w:rsidR="00CB4C50">
        <w:t>МКИО</w:t>
      </w:r>
      <w:r w:rsidRPr="00EF05BD">
        <w:t xml:space="preserve"> </w:t>
      </w:r>
      <w:r w:rsidR="008A7038">
        <w:t>СЧ2</w:t>
      </w:r>
      <w:r w:rsidRPr="00EF05BD">
        <w:t xml:space="preserve"> выполняет следующие действия:</w:t>
      </w:r>
    </w:p>
    <w:p w14:paraId="46E2E740" w14:textId="2EAE3BC1" w:rsidR="00AD1908" w:rsidRPr="00EF05BD" w:rsidRDefault="00AD1908" w:rsidP="00AD1908">
      <w:pPr>
        <w:pStyle w:val="61"/>
      </w:pPr>
      <w:r w:rsidRPr="00EF05BD">
        <w:t>а) уточняет (корректирует) значение собственного(ых) системного</w:t>
      </w:r>
      <w:r w:rsidR="00611809">
        <w:t>(ых) таймера</w:t>
      </w:r>
      <w:r w:rsidRPr="00EF05BD">
        <w:t xml:space="preserve">(ов) в соответствии со значением времени </w:t>
      </w:r>
      <w:r w:rsidR="006A27F3">
        <w:t>ЦВ</w:t>
      </w:r>
      <w:r w:rsidRPr="00EF05BD">
        <w:t>, содержащемся в СД2</w:t>
      </w:r>
      <w:r w:rsidRPr="00EF05BD">
        <w:noBreakHyphen/>
        <w:t xml:space="preserve">СД3 полученной </w:t>
      </w:r>
      <w:r w:rsidRPr="00EF05BD">
        <w:rPr>
          <w:lang w:val="en-US"/>
        </w:rPr>
        <w:t>SYNC</w:t>
      </w:r>
      <w:r w:rsidRPr="00EF05BD">
        <w:noBreakHyphen/>
        <w:t>команды;</w:t>
      </w:r>
    </w:p>
    <w:p w14:paraId="09CE5A98" w14:textId="3376BCFF" w:rsidR="00AD1908" w:rsidRPr="00EF05BD" w:rsidRDefault="00AD1908" w:rsidP="00AD1908">
      <w:pPr>
        <w:pStyle w:val="61"/>
      </w:pPr>
      <w:r w:rsidRPr="00EF05BD">
        <w:t>б) копирует без изменений полученное в СД2</w:t>
      </w:r>
      <w:r w:rsidRPr="00EF05BD">
        <w:noBreakHyphen/>
        <w:t xml:space="preserve">СД3 принятой </w:t>
      </w:r>
      <w:r w:rsidRPr="00EF05BD">
        <w:rPr>
          <w:lang w:val="en-US"/>
        </w:rPr>
        <w:t>SYNC</w:t>
      </w:r>
      <w:r w:rsidRPr="00EF05BD">
        <w:noBreakHyphen/>
        <w:t xml:space="preserve">команды значение времени </w:t>
      </w:r>
      <w:r w:rsidR="006A27F3">
        <w:t>ЦВ</w:t>
      </w:r>
      <w:r w:rsidRPr="00EF05BD">
        <w:t xml:space="preserve"> в структуры исходящих цифровых информационных сообщений (для всех применяемых цифровых интерфейсов передачи информации), являющихся ответом от </w:t>
      </w:r>
      <w:r w:rsidR="008A7038">
        <w:t>СЧ2</w:t>
      </w:r>
      <w:r w:rsidRPr="00EF05BD">
        <w:t xml:space="preserve">, содержащем метку времени, полученную от </w:t>
      </w:r>
      <w:r w:rsidR="006A27F3">
        <w:t>ЦВ</w:t>
      </w:r>
      <w:r w:rsidRPr="00EF05BD">
        <w:t>.</w:t>
      </w:r>
    </w:p>
    <w:p w14:paraId="4C76329D" w14:textId="684A796F" w:rsidR="00AD1908" w:rsidRDefault="00AD1908" w:rsidP="00AD1908">
      <w:pPr>
        <w:pStyle w:val="61"/>
      </w:pPr>
      <w:r>
        <w:t xml:space="preserve">Примечание – Разработчиком </w:t>
      </w:r>
      <w:r w:rsidR="008A7038">
        <w:t>СЧ2</w:t>
      </w:r>
      <w:r>
        <w:t xml:space="preserve"> должна быть рассмотрена возможность реализации функции синхронизации локального времени </w:t>
      </w:r>
      <w:r w:rsidR="008A7038">
        <w:t>СЧ2</w:t>
      </w:r>
      <w:r>
        <w:t xml:space="preserve"> с глобальным временем с учетом технических характеристик аппаратуры, применяемой в </w:t>
      </w:r>
      <w:r w:rsidR="008A7038">
        <w:t>СЧ2</w:t>
      </w:r>
      <w:r>
        <w:t xml:space="preserve"> и требований назначения, предъявляемых к </w:t>
      </w:r>
      <w:r w:rsidR="008A7038">
        <w:t>СЧ2</w:t>
      </w:r>
      <w:r>
        <w:t>.</w:t>
      </w:r>
    </w:p>
    <w:p w14:paraId="6D80901E" w14:textId="77777777" w:rsidR="00047197" w:rsidRDefault="00047197" w:rsidP="00AD1908">
      <w:pPr>
        <w:pStyle w:val="61"/>
      </w:pPr>
      <w:r>
        <w:br w:type="page"/>
      </w:r>
    </w:p>
    <w:p w14:paraId="7825BBFE" w14:textId="52D93107" w:rsidR="00C27785" w:rsidRPr="00742CA8" w:rsidRDefault="00C27785" w:rsidP="00C27785">
      <w:pPr>
        <w:pStyle w:val="11"/>
        <w:ind w:left="0"/>
      </w:pPr>
      <w:bookmarkStart w:id="44" w:name="_Toc83035933"/>
      <w:bookmarkStart w:id="45" w:name="_Toc127289257"/>
      <w:r>
        <w:lastRenderedPageBreak/>
        <w:t xml:space="preserve">Организация </w:t>
      </w:r>
      <w:r w:rsidR="003B5662">
        <w:t>ИЛВ</w:t>
      </w:r>
      <w:r w:rsidR="00047197">
        <w:t xml:space="preserve"> </w:t>
      </w:r>
      <w:r w:rsidR="008A7038">
        <w:t>СЧ2</w:t>
      </w:r>
      <w:r>
        <w:t xml:space="preserve"> </w:t>
      </w:r>
      <w:r w:rsidR="00047197">
        <w:t xml:space="preserve">по каналу </w:t>
      </w:r>
      <w:r>
        <w:rPr>
          <w:lang w:val="en-US"/>
        </w:rPr>
        <w:t>Ethernet</w:t>
      </w:r>
      <w:bookmarkEnd w:id="44"/>
      <w:bookmarkEnd w:id="45"/>
    </w:p>
    <w:p w14:paraId="5AA9EB18" w14:textId="4768CF32" w:rsidR="00742CA8" w:rsidRPr="00742CA8" w:rsidRDefault="008A7038" w:rsidP="0002547C">
      <w:pPr>
        <w:pStyle w:val="61"/>
      </w:pPr>
      <w:r>
        <w:t>СЧ2</w:t>
      </w:r>
      <w:r w:rsidR="00742CA8">
        <w:t xml:space="preserve"> обменивается информацией с </w:t>
      </w:r>
      <w:r w:rsidR="00047197">
        <w:t>СЧ МО</w:t>
      </w:r>
      <w:r w:rsidR="00742CA8">
        <w:t xml:space="preserve"> по</w:t>
      </w:r>
      <w:r w:rsidR="00047197">
        <w:t xml:space="preserve"> каналу</w:t>
      </w:r>
      <w:r w:rsidR="00742CA8">
        <w:t xml:space="preserve"> </w:t>
      </w:r>
      <w:r w:rsidR="00742CA8">
        <w:rPr>
          <w:lang w:val="en-US"/>
        </w:rPr>
        <w:t>Ethernet</w:t>
      </w:r>
      <w:r w:rsidR="00742CA8">
        <w:t xml:space="preserve">, используя </w:t>
      </w:r>
      <w:r w:rsidR="00742CA8">
        <w:rPr>
          <w:lang w:val="en-US"/>
        </w:rPr>
        <w:t>UDP</w:t>
      </w:r>
      <w:r w:rsidR="00742CA8" w:rsidRPr="00742CA8">
        <w:t xml:space="preserve"> </w:t>
      </w:r>
      <w:r w:rsidR="00742CA8">
        <w:t>в качестве транспортного протокола.</w:t>
      </w:r>
    </w:p>
    <w:p w14:paraId="43ACE03E" w14:textId="4FB2B124" w:rsidR="00B7126A" w:rsidRDefault="00B7126A" w:rsidP="00C36D9E">
      <w:pPr>
        <w:pStyle w:val="61"/>
      </w:pPr>
      <w:r>
        <w:t xml:space="preserve">Параметры </w:t>
      </w:r>
      <w:r>
        <w:rPr>
          <w:lang w:val="en-US"/>
        </w:rPr>
        <w:t>Ethernet</w:t>
      </w:r>
      <w:r w:rsidRPr="00B7126A">
        <w:noBreakHyphen/>
      </w:r>
      <w:r>
        <w:t xml:space="preserve">интерфейса </w:t>
      </w:r>
      <w:r w:rsidR="008A7038">
        <w:t>СЧ2</w:t>
      </w:r>
      <w:r w:rsidR="002C2B01">
        <w:t xml:space="preserve"> </w:t>
      </w:r>
      <w:r>
        <w:t>представлены в таблице </w:t>
      </w:r>
      <w:r w:rsidR="00D574FF">
        <w:fldChar w:fldCharType="begin"/>
      </w:r>
      <w:r w:rsidR="00D574FF">
        <w:instrText xml:space="preserve"> REF _Ref82779400 \h  \* MERGEFORMAT </w:instrText>
      </w:r>
      <w:r w:rsidR="00D574FF">
        <w:fldChar w:fldCharType="separate"/>
      </w:r>
      <w:r w:rsidR="00F81FFB" w:rsidRPr="00F81FFB">
        <w:rPr>
          <w:vanish/>
        </w:rPr>
        <w:t xml:space="preserve">Таблица </w:t>
      </w:r>
      <w:r w:rsidR="00F81FFB">
        <w:rPr>
          <w:noProof/>
        </w:rPr>
        <w:t>3</w:t>
      </w:r>
      <w:r w:rsidR="00D574FF">
        <w:fldChar w:fldCharType="end"/>
      </w:r>
      <w:r>
        <w:t>.</w:t>
      </w:r>
    </w:p>
    <w:p w14:paraId="5A239346" w14:textId="77777777" w:rsidR="00B7126A" w:rsidRDefault="00B7126A" w:rsidP="00C36D9E">
      <w:pPr>
        <w:pStyle w:val="61"/>
      </w:pPr>
    </w:p>
    <w:p w14:paraId="21D5BBB9" w14:textId="37882AD1" w:rsidR="00B7126A" w:rsidRPr="00B7126A" w:rsidRDefault="00B7126A" w:rsidP="00FA4E25">
      <w:pPr>
        <w:pStyle w:val="61"/>
        <w:ind w:left="284" w:firstLine="0"/>
      </w:pPr>
      <w:bookmarkStart w:id="46" w:name="_Ref82779400"/>
      <w:r w:rsidRPr="003C7A54">
        <w:t xml:space="preserve">Таблица </w:t>
      </w:r>
      <w:r w:rsidR="00D574FF">
        <w:rPr>
          <w:noProof/>
        </w:rPr>
        <w:fldChar w:fldCharType="begin"/>
      </w:r>
      <w:r w:rsidR="00D574FF">
        <w:rPr>
          <w:noProof/>
        </w:rPr>
        <w:instrText xml:space="preserve"> SEQ Таблица \* ARABIC </w:instrText>
      </w:r>
      <w:r w:rsidR="00D574FF">
        <w:rPr>
          <w:noProof/>
        </w:rPr>
        <w:fldChar w:fldCharType="separate"/>
      </w:r>
      <w:r w:rsidR="00F81FFB">
        <w:rPr>
          <w:noProof/>
        </w:rPr>
        <w:t>3</w:t>
      </w:r>
      <w:r w:rsidR="00D574FF">
        <w:rPr>
          <w:noProof/>
        </w:rPr>
        <w:fldChar w:fldCharType="end"/>
      </w:r>
      <w:bookmarkEnd w:id="46"/>
      <w:r>
        <w:t xml:space="preserve"> – Параметры </w:t>
      </w:r>
      <w:r w:rsidR="00590E7A">
        <w:rPr>
          <w:lang w:val="en-US"/>
        </w:rPr>
        <w:t>Ethernet</w:t>
      </w:r>
      <w:r w:rsidR="00590E7A">
        <w:t>-</w:t>
      </w:r>
      <w:r>
        <w:t xml:space="preserve">интерфейса </w:t>
      </w:r>
      <w:r w:rsidR="008A7038">
        <w:t>СЧ2</w:t>
      </w:r>
    </w:p>
    <w:tbl>
      <w:tblPr>
        <w:tblW w:w="0" w:type="dxa"/>
        <w:jc w:val="center"/>
        <w:tblLayout w:type="fixed"/>
        <w:tblLook w:val="0000" w:firstRow="0" w:lastRow="0" w:firstColumn="0" w:lastColumn="0" w:noHBand="0" w:noVBand="0"/>
      </w:tblPr>
      <w:tblGrid>
        <w:gridCol w:w="540"/>
        <w:gridCol w:w="1800"/>
        <w:gridCol w:w="2160"/>
        <w:gridCol w:w="4959"/>
      </w:tblGrid>
      <w:tr w:rsidR="00B7126A" w:rsidRPr="00B7126A" w14:paraId="6248E410" w14:textId="77777777" w:rsidTr="00FA4E25">
        <w:trPr>
          <w:jc w:val="center"/>
        </w:trPr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1F8F7323" w14:textId="77777777" w:rsidR="00B7126A" w:rsidRPr="00B7126A" w:rsidRDefault="00B7126A" w:rsidP="00B7126A">
            <w:pPr>
              <w:pStyle w:val="61"/>
              <w:keepNext/>
              <w:snapToGrid w:val="0"/>
              <w:spacing w:before="40" w:after="40" w:line="240" w:lineRule="auto"/>
              <w:ind w:firstLine="0"/>
              <w:jc w:val="center"/>
              <w:rPr>
                <w:rFonts w:cs="Arial"/>
                <w:sz w:val="24"/>
                <w:szCs w:val="24"/>
              </w:rPr>
            </w:pPr>
            <w:r w:rsidRPr="00B7126A">
              <w:rPr>
                <w:rFonts w:cs="Arial"/>
                <w:sz w:val="24"/>
                <w:szCs w:val="24"/>
              </w:rPr>
              <w:t>№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5D40D1C4" w14:textId="780599F9" w:rsidR="00B7126A" w:rsidRPr="00B7126A" w:rsidRDefault="003B5662" w:rsidP="00B7126A">
            <w:pPr>
              <w:pStyle w:val="61"/>
              <w:keepNext/>
              <w:snapToGrid w:val="0"/>
              <w:spacing w:before="40" w:after="40" w:line="240" w:lineRule="auto"/>
              <w:ind w:firstLine="0"/>
              <w:jc w:val="center"/>
              <w:rPr>
                <w:rFonts w:cs="Arial"/>
                <w:sz w:val="24"/>
                <w:szCs w:val="24"/>
              </w:rPr>
            </w:pPr>
            <w:r>
              <w:rPr>
                <w:rFonts w:cs="Arial"/>
                <w:sz w:val="24"/>
                <w:szCs w:val="24"/>
              </w:rPr>
              <w:t>ИЛВ</w:t>
            </w:r>
            <w:r w:rsidR="00B7126A" w:rsidRPr="00B7126A">
              <w:rPr>
                <w:rFonts w:cs="Arial"/>
                <w:sz w:val="24"/>
                <w:szCs w:val="24"/>
              </w:rPr>
              <w:t>мя</w:t>
            </w:r>
          </w:p>
        </w:tc>
        <w:tc>
          <w:tcPr>
            <w:tcW w:w="21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1ABC340E" w14:textId="77777777" w:rsidR="00B7126A" w:rsidRPr="00B7126A" w:rsidRDefault="00B7126A" w:rsidP="00B7126A">
            <w:pPr>
              <w:pStyle w:val="61"/>
              <w:keepNext/>
              <w:snapToGrid w:val="0"/>
              <w:spacing w:before="40" w:after="40" w:line="240" w:lineRule="auto"/>
              <w:ind w:firstLine="0"/>
              <w:jc w:val="center"/>
              <w:rPr>
                <w:rFonts w:cs="Arial"/>
                <w:sz w:val="24"/>
                <w:szCs w:val="24"/>
              </w:rPr>
            </w:pPr>
            <w:r w:rsidRPr="00B7126A">
              <w:rPr>
                <w:rFonts w:cs="Arial"/>
                <w:sz w:val="24"/>
                <w:szCs w:val="24"/>
              </w:rPr>
              <w:t>Значение</w:t>
            </w:r>
          </w:p>
        </w:tc>
        <w:tc>
          <w:tcPr>
            <w:tcW w:w="49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25CD7C" w14:textId="77777777" w:rsidR="00B7126A" w:rsidRPr="00B7126A" w:rsidRDefault="00B7126A" w:rsidP="00B7126A">
            <w:pPr>
              <w:pStyle w:val="61"/>
              <w:keepNext/>
              <w:snapToGrid w:val="0"/>
              <w:spacing w:before="40" w:after="40" w:line="240" w:lineRule="auto"/>
              <w:ind w:firstLine="0"/>
              <w:jc w:val="center"/>
              <w:rPr>
                <w:rFonts w:cs="Arial"/>
                <w:sz w:val="24"/>
                <w:szCs w:val="24"/>
              </w:rPr>
            </w:pPr>
            <w:r w:rsidRPr="00B7126A">
              <w:rPr>
                <w:rFonts w:cs="Arial"/>
                <w:sz w:val="24"/>
                <w:szCs w:val="24"/>
              </w:rPr>
              <w:t>Комментарий</w:t>
            </w:r>
          </w:p>
        </w:tc>
      </w:tr>
      <w:tr w:rsidR="003506CD" w:rsidRPr="00B7126A" w14:paraId="381001EE" w14:textId="77777777" w:rsidTr="00FA4E25">
        <w:trPr>
          <w:trHeight w:val="64"/>
          <w:jc w:val="center"/>
        </w:trPr>
        <w:tc>
          <w:tcPr>
            <w:tcW w:w="540" w:type="dxa"/>
            <w:tcBorders>
              <w:top w:val="single" w:sz="4" w:space="0" w:color="000000"/>
              <w:left w:val="single" w:sz="4" w:space="0" w:color="000000"/>
            </w:tcBorders>
          </w:tcPr>
          <w:p w14:paraId="216227BC" w14:textId="77777777" w:rsidR="003506CD" w:rsidRPr="00FE383E" w:rsidRDefault="00FE383E" w:rsidP="004C2459">
            <w:pPr>
              <w:pStyle w:val="61"/>
              <w:keepNext/>
              <w:snapToGrid w:val="0"/>
              <w:spacing w:before="40" w:after="40" w:line="240" w:lineRule="auto"/>
              <w:ind w:firstLine="0"/>
              <w:jc w:val="center"/>
              <w:rPr>
                <w:rFonts w:cs="Arial"/>
                <w:sz w:val="24"/>
                <w:szCs w:val="24"/>
              </w:rPr>
            </w:pPr>
            <w:r>
              <w:rPr>
                <w:rFonts w:cs="Arial"/>
                <w:sz w:val="24"/>
                <w:szCs w:val="24"/>
              </w:rPr>
              <w:t>1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</w:tcBorders>
          </w:tcPr>
          <w:p w14:paraId="4D9B1CAE" w14:textId="77777777" w:rsidR="003506CD" w:rsidRPr="003506CD" w:rsidRDefault="003506CD" w:rsidP="004C2459">
            <w:pPr>
              <w:pStyle w:val="61"/>
              <w:keepNext/>
              <w:snapToGrid w:val="0"/>
              <w:spacing w:before="40" w:after="40" w:line="240" w:lineRule="auto"/>
              <w:ind w:firstLine="0"/>
              <w:jc w:val="center"/>
              <w:rPr>
                <w:rFonts w:cs="Arial"/>
                <w:sz w:val="24"/>
                <w:szCs w:val="24"/>
                <w:lang w:val="en-US"/>
              </w:rPr>
            </w:pPr>
            <w:r w:rsidRPr="00B7126A">
              <w:rPr>
                <w:rFonts w:cs="Arial"/>
                <w:sz w:val="24"/>
                <w:szCs w:val="24"/>
              </w:rPr>
              <w:t>IPAdr</w:t>
            </w:r>
          </w:p>
        </w:tc>
        <w:tc>
          <w:tcPr>
            <w:tcW w:w="2160" w:type="dxa"/>
            <w:tcBorders>
              <w:top w:val="single" w:sz="4" w:space="0" w:color="000000"/>
              <w:left w:val="single" w:sz="4" w:space="0" w:color="000000"/>
            </w:tcBorders>
          </w:tcPr>
          <w:p w14:paraId="52A820B1" w14:textId="77777777" w:rsidR="003506CD" w:rsidRPr="00A14041" w:rsidRDefault="003506CD" w:rsidP="00EE1487">
            <w:pPr>
              <w:pStyle w:val="61"/>
              <w:snapToGrid w:val="0"/>
              <w:spacing w:before="40" w:after="40" w:line="240" w:lineRule="auto"/>
              <w:ind w:firstLine="0"/>
              <w:jc w:val="center"/>
              <w:rPr>
                <w:rFonts w:cs="Arial"/>
                <w:sz w:val="24"/>
                <w:szCs w:val="24"/>
              </w:rPr>
            </w:pPr>
            <w:r w:rsidRPr="00B7126A">
              <w:rPr>
                <w:rFonts w:cs="Arial"/>
                <w:sz w:val="24"/>
                <w:szCs w:val="24"/>
                <w:lang w:val="en-US"/>
              </w:rPr>
              <w:t>192.168.</w:t>
            </w:r>
            <w:r>
              <w:rPr>
                <w:rFonts w:cs="Arial"/>
                <w:sz w:val="24"/>
                <w:szCs w:val="24"/>
              </w:rPr>
              <w:t>0</w:t>
            </w:r>
            <w:r w:rsidRPr="00B7126A">
              <w:rPr>
                <w:rFonts w:cs="Arial"/>
                <w:sz w:val="24"/>
                <w:szCs w:val="24"/>
                <w:lang w:val="en-US"/>
              </w:rPr>
              <w:t>.</w:t>
            </w:r>
            <w:r>
              <w:rPr>
                <w:rFonts w:cs="Arial"/>
                <w:sz w:val="24"/>
                <w:szCs w:val="24"/>
              </w:rPr>
              <w:t>3</w:t>
            </w:r>
            <w:r w:rsidR="00487B1A">
              <w:rPr>
                <w:rFonts w:cs="Arial"/>
                <w:sz w:val="24"/>
                <w:szCs w:val="24"/>
              </w:rPr>
              <w:t>0</w:t>
            </w:r>
          </w:p>
        </w:tc>
        <w:tc>
          <w:tcPr>
            <w:tcW w:w="4959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 w14:paraId="16FB0C35" w14:textId="7DD95D03" w:rsidR="003506CD" w:rsidRPr="00B7126A" w:rsidRDefault="003506CD" w:rsidP="00047197">
            <w:pPr>
              <w:pStyle w:val="61"/>
              <w:keepNext/>
              <w:snapToGrid w:val="0"/>
              <w:spacing w:before="40" w:after="40" w:line="240" w:lineRule="auto"/>
              <w:ind w:firstLine="0"/>
              <w:jc w:val="left"/>
              <w:rPr>
                <w:rFonts w:cs="Arial"/>
                <w:sz w:val="24"/>
                <w:szCs w:val="24"/>
              </w:rPr>
            </w:pPr>
            <w:r>
              <w:rPr>
                <w:rFonts w:cs="Arial"/>
                <w:sz w:val="24"/>
                <w:szCs w:val="24"/>
              </w:rPr>
              <w:t xml:space="preserve">IP-адрес </w:t>
            </w:r>
            <w:r w:rsidR="00116A63" w:rsidRPr="00EF05BD">
              <w:rPr>
                <w:rFonts w:cs="Arial"/>
                <w:sz w:val="24"/>
                <w:szCs w:val="24"/>
              </w:rPr>
              <w:t xml:space="preserve">Ethernet-интерфейса </w:t>
            </w:r>
            <w:r w:rsidR="008A7038">
              <w:rPr>
                <w:rFonts w:cs="Arial"/>
                <w:sz w:val="24"/>
                <w:szCs w:val="24"/>
              </w:rPr>
              <w:t>СЧ2</w:t>
            </w:r>
          </w:p>
        </w:tc>
      </w:tr>
      <w:tr w:rsidR="003506CD" w:rsidRPr="00B7126A" w14:paraId="053424A3" w14:textId="77777777" w:rsidTr="00FA4E25">
        <w:trPr>
          <w:jc w:val="center"/>
        </w:trPr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5926D589" w14:textId="77777777" w:rsidR="003506CD" w:rsidRPr="00FE383E" w:rsidRDefault="00FE383E" w:rsidP="003506CD">
            <w:pPr>
              <w:pStyle w:val="61"/>
              <w:snapToGrid w:val="0"/>
              <w:spacing w:before="40" w:after="40" w:line="240" w:lineRule="auto"/>
              <w:ind w:firstLine="0"/>
              <w:jc w:val="center"/>
              <w:rPr>
                <w:rFonts w:cs="Arial"/>
                <w:sz w:val="24"/>
                <w:szCs w:val="24"/>
              </w:rPr>
            </w:pPr>
            <w:r>
              <w:rPr>
                <w:rFonts w:cs="Arial"/>
                <w:sz w:val="24"/>
                <w:szCs w:val="24"/>
              </w:rPr>
              <w:t>2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41DACCF3" w14:textId="77777777" w:rsidR="003506CD" w:rsidRPr="00047197" w:rsidRDefault="00047197" w:rsidP="004C2459">
            <w:pPr>
              <w:pStyle w:val="61"/>
              <w:snapToGrid w:val="0"/>
              <w:spacing w:before="40" w:after="40" w:line="240" w:lineRule="auto"/>
              <w:ind w:firstLine="0"/>
              <w:jc w:val="center"/>
              <w:rPr>
                <w:rFonts w:cs="Arial"/>
                <w:sz w:val="24"/>
                <w:szCs w:val="24"/>
                <w:lang w:val="en-US"/>
              </w:rPr>
            </w:pPr>
            <w:r>
              <w:rPr>
                <w:rFonts w:cs="Arial"/>
                <w:sz w:val="24"/>
                <w:szCs w:val="24"/>
                <w:lang w:val="en-US"/>
              </w:rPr>
              <w:t>IPMask</w:t>
            </w:r>
          </w:p>
        </w:tc>
        <w:tc>
          <w:tcPr>
            <w:tcW w:w="21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01F55A80" w14:textId="77777777" w:rsidR="003506CD" w:rsidRPr="00B7126A" w:rsidRDefault="003506CD" w:rsidP="004C2459">
            <w:pPr>
              <w:pStyle w:val="61"/>
              <w:snapToGrid w:val="0"/>
              <w:spacing w:before="40" w:after="40" w:line="240" w:lineRule="auto"/>
              <w:ind w:firstLine="0"/>
              <w:jc w:val="center"/>
              <w:rPr>
                <w:rFonts w:cs="Arial"/>
                <w:sz w:val="24"/>
                <w:szCs w:val="24"/>
              </w:rPr>
            </w:pPr>
            <w:r w:rsidRPr="00B7126A">
              <w:rPr>
                <w:rFonts w:cs="Arial"/>
                <w:sz w:val="24"/>
                <w:szCs w:val="24"/>
              </w:rPr>
              <w:t>255.255.255.0</w:t>
            </w:r>
          </w:p>
        </w:tc>
        <w:tc>
          <w:tcPr>
            <w:tcW w:w="49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9D9A45" w14:textId="77777777" w:rsidR="003506CD" w:rsidRPr="00B7126A" w:rsidRDefault="003506CD" w:rsidP="004C2459">
            <w:pPr>
              <w:pStyle w:val="61"/>
              <w:snapToGrid w:val="0"/>
              <w:spacing w:before="40" w:after="40" w:line="240" w:lineRule="auto"/>
              <w:ind w:firstLine="0"/>
              <w:jc w:val="left"/>
              <w:rPr>
                <w:rFonts w:cs="Arial"/>
                <w:sz w:val="24"/>
                <w:szCs w:val="24"/>
              </w:rPr>
            </w:pPr>
            <w:r w:rsidRPr="00B7126A">
              <w:rPr>
                <w:rFonts w:cs="Arial"/>
                <w:sz w:val="24"/>
                <w:szCs w:val="24"/>
              </w:rPr>
              <w:t>Значение маски подсети</w:t>
            </w:r>
          </w:p>
        </w:tc>
      </w:tr>
      <w:tr w:rsidR="003506CD" w:rsidRPr="00B7126A" w14:paraId="0E04EEEB" w14:textId="77777777" w:rsidTr="00FA4E25">
        <w:trPr>
          <w:jc w:val="center"/>
        </w:trPr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3C6E23FB" w14:textId="77777777" w:rsidR="003506CD" w:rsidRPr="00FE383E" w:rsidRDefault="00FE383E" w:rsidP="004C2459">
            <w:pPr>
              <w:pStyle w:val="61"/>
              <w:snapToGrid w:val="0"/>
              <w:spacing w:before="40" w:after="40" w:line="240" w:lineRule="auto"/>
              <w:ind w:firstLine="0"/>
              <w:jc w:val="center"/>
              <w:rPr>
                <w:rFonts w:cs="Arial"/>
                <w:sz w:val="24"/>
                <w:szCs w:val="24"/>
              </w:rPr>
            </w:pPr>
            <w:r>
              <w:rPr>
                <w:rFonts w:cs="Arial"/>
                <w:sz w:val="24"/>
                <w:szCs w:val="24"/>
              </w:rPr>
              <w:t>3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686738CF" w14:textId="77777777" w:rsidR="003506CD" w:rsidRPr="00005F95" w:rsidRDefault="00047197" w:rsidP="004C2459">
            <w:pPr>
              <w:pStyle w:val="61"/>
              <w:snapToGrid w:val="0"/>
              <w:spacing w:before="40" w:after="40" w:line="240" w:lineRule="auto"/>
              <w:ind w:firstLine="0"/>
              <w:jc w:val="center"/>
              <w:rPr>
                <w:rFonts w:cs="Arial"/>
                <w:sz w:val="24"/>
                <w:szCs w:val="24"/>
                <w:lang w:val="en-US"/>
              </w:rPr>
            </w:pPr>
            <w:r>
              <w:rPr>
                <w:rFonts w:cs="Arial"/>
                <w:sz w:val="24"/>
                <w:szCs w:val="24"/>
                <w:lang w:val="en-US"/>
              </w:rPr>
              <w:t>Port</w:t>
            </w:r>
          </w:p>
        </w:tc>
        <w:tc>
          <w:tcPr>
            <w:tcW w:w="21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5AFB5B3A" w14:textId="77777777" w:rsidR="003506CD" w:rsidRPr="00B7126A" w:rsidRDefault="00487B1A" w:rsidP="00EE1487">
            <w:pPr>
              <w:pStyle w:val="61"/>
              <w:snapToGrid w:val="0"/>
              <w:spacing w:before="40" w:after="40" w:line="240" w:lineRule="auto"/>
              <w:ind w:firstLine="0"/>
              <w:jc w:val="center"/>
              <w:rPr>
                <w:rFonts w:cs="Arial"/>
                <w:sz w:val="24"/>
                <w:szCs w:val="24"/>
              </w:rPr>
            </w:pPr>
            <w:r>
              <w:rPr>
                <w:rFonts w:cs="Arial"/>
                <w:sz w:val="24"/>
                <w:szCs w:val="24"/>
              </w:rPr>
              <w:t>52530</w:t>
            </w:r>
          </w:p>
        </w:tc>
        <w:tc>
          <w:tcPr>
            <w:tcW w:w="49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E7ADD6" w14:textId="77777777" w:rsidR="003506CD" w:rsidRPr="00005F95" w:rsidRDefault="00302368" w:rsidP="00302368">
            <w:pPr>
              <w:pStyle w:val="61"/>
              <w:snapToGrid w:val="0"/>
              <w:spacing w:before="40" w:after="40" w:line="240" w:lineRule="auto"/>
              <w:ind w:firstLine="0"/>
              <w:jc w:val="left"/>
              <w:rPr>
                <w:rFonts w:cs="Arial"/>
                <w:sz w:val="24"/>
                <w:szCs w:val="24"/>
              </w:rPr>
            </w:pPr>
            <w:r>
              <w:rPr>
                <w:rFonts w:cs="Arial"/>
                <w:sz w:val="24"/>
                <w:szCs w:val="24"/>
              </w:rPr>
              <w:t>Порт</w:t>
            </w:r>
          </w:p>
        </w:tc>
      </w:tr>
    </w:tbl>
    <w:p w14:paraId="6E4E70BB" w14:textId="77777777" w:rsidR="00C36D9E" w:rsidRDefault="00C36D9E" w:rsidP="00C36D9E">
      <w:pPr>
        <w:pStyle w:val="61"/>
      </w:pPr>
    </w:p>
    <w:p w14:paraId="52479B16" w14:textId="18810F0D" w:rsidR="00E36543" w:rsidRDefault="00FA4E25" w:rsidP="00C36D9E">
      <w:pPr>
        <w:pStyle w:val="61"/>
      </w:pPr>
      <w:r w:rsidRPr="00FA4E25">
        <w:t xml:space="preserve">Значения параметров, указанные в </w:t>
      </w:r>
      <w:r>
        <w:t>таблице </w:t>
      </w:r>
      <w:r w:rsidR="00D574FF">
        <w:fldChar w:fldCharType="begin"/>
      </w:r>
      <w:r w:rsidR="00D574FF">
        <w:instrText xml:space="preserve"> REF _Ref82779400 \h  \* MERGEFORMAT </w:instrText>
      </w:r>
      <w:r w:rsidR="00D574FF">
        <w:fldChar w:fldCharType="separate"/>
      </w:r>
      <w:r w:rsidR="00F81FFB" w:rsidRPr="00F81FFB">
        <w:rPr>
          <w:vanish/>
        </w:rPr>
        <w:t xml:space="preserve">Таблица </w:t>
      </w:r>
      <w:r w:rsidR="00F81FFB">
        <w:rPr>
          <w:noProof/>
        </w:rPr>
        <w:t>3</w:t>
      </w:r>
      <w:r w:rsidR="00D574FF">
        <w:fldChar w:fldCharType="end"/>
      </w:r>
      <w:r w:rsidRPr="00FA4E25">
        <w:t xml:space="preserve">, должны храниться в энергонезависимой памяти </w:t>
      </w:r>
      <w:r w:rsidR="006A5D41">
        <w:t>(</w:t>
      </w:r>
      <w:r w:rsidR="006A5D41" w:rsidRPr="00FA4E25">
        <w:t>ЭНП</w:t>
      </w:r>
      <w:r w:rsidR="006A5D41">
        <w:t xml:space="preserve">) </w:t>
      </w:r>
      <w:r w:rsidR="008A7038">
        <w:t>СЧ2</w:t>
      </w:r>
      <w:r w:rsidRPr="00FA4E25">
        <w:t xml:space="preserve">. </w:t>
      </w:r>
      <w:r w:rsidR="008A7038">
        <w:t>СЧ2</w:t>
      </w:r>
      <w:r w:rsidRPr="00FA4E25">
        <w:t xml:space="preserve"> долж</w:t>
      </w:r>
      <w:r>
        <w:t>ен</w:t>
      </w:r>
      <w:r w:rsidRPr="00FA4E25">
        <w:t xml:space="preserve"> </w:t>
      </w:r>
      <w:r>
        <w:t>обеспечивать</w:t>
      </w:r>
      <w:r w:rsidRPr="00FA4E25">
        <w:t xml:space="preserve"> возможность изменения значений параметров, располагаемых в ЭНП</w:t>
      </w:r>
      <w:r>
        <w:t xml:space="preserve"> </w:t>
      </w:r>
      <w:r w:rsidR="008A7038">
        <w:t>СЧ2</w:t>
      </w:r>
      <w:r w:rsidRPr="00FA4E25">
        <w:t>, с помощью собственных технологических средств.</w:t>
      </w:r>
    </w:p>
    <w:p w14:paraId="20157D3A" w14:textId="51F13105" w:rsidR="00E36543" w:rsidRPr="004C7CF5" w:rsidRDefault="003C73A1" w:rsidP="00C36D9E">
      <w:pPr>
        <w:pStyle w:val="61"/>
      </w:pPr>
      <w:r>
        <w:t>Для обеспечения возможности передачи</w:t>
      </w:r>
      <w:r w:rsidR="00302368">
        <w:t xml:space="preserve"> (приема)</w:t>
      </w:r>
      <w:r>
        <w:t xml:space="preserve"> информации по каналу </w:t>
      </w:r>
      <w:r>
        <w:rPr>
          <w:lang w:val="en-US"/>
        </w:rPr>
        <w:t>Ethernet</w:t>
      </w:r>
      <w:r w:rsidRPr="003C73A1">
        <w:t xml:space="preserve"> </w:t>
      </w:r>
      <w:r w:rsidR="008A7038">
        <w:t>СЧ2</w:t>
      </w:r>
      <w:r>
        <w:t xml:space="preserve"> должен реализовывать стандартные протоколы</w:t>
      </w:r>
      <w:r w:rsidR="004C7CF5">
        <w:t xml:space="preserve"> в соответствии с таблицей </w:t>
      </w:r>
      <w:r w:rsidR="00D574FF">
        <w:fldChar w:fldCharType="begin"/>
      </w:r>
      <w:r w:rsidR="00D574FF">
        <w:instrText xml:space="preserve"> REF _Ref82782666 \h  \* MERGEFORMAT </w:instrText>
      </w:r>
      <w:r w:rsidR="00D574FF">
        <w:fldChar w:fldCharType="separate"/>
      </w:r>
      <w:r w:rsidR="00F81FFB" w:rsidRPr="00F81FFB">
        <w:rPr>
          <w:vanish/>
        </w:rPr>
        <w:t xml:space="preserve">Таблица </w:t>
      </w:r>
      <w:r w:rsidR="00F81FFB">
        <w:rPr>
          <w:noProof/>
        </w:rPr>
        <w:t>4</w:t>
      </w:r>
      <w:r w:rsidR="00D574FF">
        <w:fldChar w:fldCharType="end"/>
      </w:r>
      <w:r w:rsidR="004C7CF5">
        <w:t>.</w:t>
      </w:r>
    </w:p>
    <w:p w14:paraId="7371D290" w14:textId="77777777" w:rsidR="004C7CF5" w:rsidRDefault="004C7CF5" w:rsidP="00C36D9E">
      <w:pPr>
        <w:pStyle w:val="61"/>
      </w:pPr>
    </w:p>
    <w:p w14:paraId="70A7DCDD" w14:textId="77777777" w:rsidR="004C7CF5" w:rsidRPr="004C7CF5" w:rsidRDefault="004C7CF5" w:rsidP="004C7CF5">
      <w:pPr>
        <w:pStyle w:val="61"/>
        <w:ind w:left="284" w:firstLine="0"/>
      </w:pPr>
      <w:bookmarkStart w:id="47" w:name="_Ref82782666"/>
      <w:r w:rsidRPr="003C7A54">
        <w:t xml:space="preserve">Таблица </w:t>
      </w:r>
      <w:r w:rsidR="00D574FF">
        <w:rPr>
          <w:noProof/>
        </w:rPr>
        <w:fldChar w:fldCharType="begin"/>
      </w:r>
      <w:r w:rsidR="00D574FF">
        <w:rPr>
          <w:noProof/>
        </w:rPr>
        <w:instrText xml:space="preserve"> SEQ Таблица \* ARABIC </w:instrText>
      </w:r>
      <w:r w:rsidR="00D574FF">
        <w:rPr>
          <w:noProof/>
        </w:rPr>
        <w:fldChar w:fldCharType="separate"/>
      </w:r>
      <w:r w:rsidR="00F81FFB">
        <w:rPr>
          <w:noProof/>
        </w:rPr>
        <w:t>4</w:t>
      </w:r>
      <w:r w:rsidR="00D574FF">
        <w:rPr>
          <w:noProof/>
        </w:rPr>
        <w:fldChar w:fldCharType="end"/>
      </w:r>
      <w:bookmarkEnd w:id="47"/>
      <w:r>
        <w:t xml:space="preserve"> – Перечень реализуемых стандартов для канала </w:t>
      </w:r>
      <w:r>
        <w:rPr>
          <w:lang w:val="en-US"/>
        </w:rPr>
        <w:t>Ethernet</w:t>
      </w:r>
    </w:p>
    <w:tbl>
      <w:tblPr>
        <w:tblStyle w:val="a5"/>
        <w:tblW w:w="9781" w:type="dxa"/>
        <w:tblInd w:w="392" w:type="dxa"/>
        <w:tblLayout w:type="fixed"/>
        <w:tblLook w:val="01E0" w:firstRow="1" w:lastRow="1" w:firstColumn="1" w:lastColumn="1" w:noHBand="0" w:noVBand="0"/>
      </w:tblPr>
      <w:tblGrid>
        <w:gridCol w:w="709"/>
        <w:gridCol w:w="1527"/>
        <w:gridCol w:w="3348"/>
        <w:gridCol w:w="4197"/>
      </w:tblGrid>
      <w:tr w:rsidR="004C7CF5" w:rsidRPr="004C7CF5" w14:paraId="714FB6BA" w14:textId="77777777" w:rsidTr="004C7CF5">
        <w:trPr>
          <w:trHeight w:val="519"/>
          <w:tblHeader/>
        </w:trPr>
        <w:tc>
          <w:tcPr>
            <w:tcW w:w="709" w:type="dxa"/>
            <w:vAlign w:val="center"/>
          </w:tcPr>
          <w:p w14:paraId="72D1028B" w14:textId="77777777" w:rsidR="004C7CF5" w:rsidRPr="004C7CF5" w:rsidRDefault="004C7CF5" w:rsidP="004C7CF5">
            <w:pPr>
              <w:pStyle w:val="61"/>
              <w:spacing w:line="240" w:lineRule="auto"/>
              <w:ind w:firstLine="0"/>
              <w:jc w:val="center"/>
              <w:rPr>
                <w:rFonts w:cs="Arial"/>
                <w:sz w:val="24"/>
                <w:szCs w:val="24"/>
              </w:rPr>
            </w:pPr>
            <w:r w:rsidRPr="004C7CF5">
              <w:rPr>
                <w:rFonts w:cs="Arial"/>
                <w:sz w:val="24"/>
                <w:szCs w:val="24"/>
              </w:rPr>
              <w:t>№</w:t>
            </w:r>
          </w:p>
        </w:tc>
        <w:tc>
          <w:tcPr>
            <w:tcW w:w="1527" w:type="dxa"/>
            <w:vAlign w:val="center"/>
          </w:tcPr>
          <w:p w14:paraId="575B7CDD" w14:textId="77777777" w:rsidR="004C7CF5" w:rsidRPr="004C7CF5" w:rsidRDefault="004C7CF5" w:rsidP="004C7CF5">
            <w:pPr>
              <w:pStyle w:val="61"/>
              <w:spacing w:line="240" w:lineRule="auto"/>
              <w:ind w:firstLine="0"/>
              <w:jc w:val="center"/>
              <w:rPr>
                <w:rFonts w:cs="Arial"/>
                <w:sz w:val="24"/>
                <w:szCs w:val="24"/>
              </w:rPr>
            </w:pPr>
            <w:r w:rsidRPr="004C7CF5">
              <w:rPr>
                <w:rFonts w:cs="Arial"/>
                <w:sz w:val="24"/>
                <w:szCs w:val="24"/>
              </w:rPr>
              <w:t>Стандарт</w:t>
            </w:r>
          </w:p>
        </w:tc>
        <w:tc>
          <w:tcPr>
            <w:tcW w:w="3348" w:type="dxa"/>
            <w:vAlign w:val="center"/>
          </w:tcPr>
          <w:p w14:paraId="6BD2198D" w14:textId="77777777" w:rsidR="004C7CF5" w:rsidRPr="004C7CF5" w:rsidRDefault="004C7CF5" w:rsidP="004C7CF5">
            <w:pPr>
              <w:pStyle w:val="61"/>
              <w:spacing w:line="240" w:lineRule="auto"/>
              <w:ind w:firstLine="0"/>
              <w:jc w:val="center"/>
              <w:rPr>
                <w:rFonts w:cs="Arial"/>
                <w:sz w:val="24"/>
                <w:szCs w:val="24"/>
              </w:rPr>
            </w:pPr>
            <w:r w:rsidRPr="004C7CF5">
              <w:rPr>
                <w:rFonts w:cs="Arial"/>
                <w:sz w:val="24"/>
                <w:szCs w:val="24"/>
              </w:rPr>
              <w:t>Назначение</w:t>
            </w:r>
          </w:p>
        </w:tc>
        <w:tc>
          <w:tcPr>
            <w:tcW w:w="4197" w:type="dxa"/>
            <w:vAlign w:val="center"/>
          </w:tcPr>
          <w:p w14:paraId="762B2C4F" w14:textId="77777777" w:rsidR="004C7CF5" w:rsidRPr="004C7CF5" w:rsidRDefault="004C7CF5" w:rsidP="004C7CF5">
            <w:pPr>
              <w:pStyle w:val="61"/>
              <w:spacing w:line="240" w:lineRule="auto"/>
              <w:ind w:firstLine="0"/>
              <w:jc w:val="center"/>
              <w:rPr>
                <w:rFonts w:cs="Arial"/>
                <w:sz w:val="24"/>
                <w:szCs w:val="24"/>
              </w:rPr>
            </w:pPr>
            <w:r w:rsidRPr="004C7CF5">
              <w:rPr>
                <w:rFonts w:cs="Arial"/>
                <w:sz w:val="24"/>
                <w:szCs w:val="24"/>
              </w:rPr>
              <w:t>Замечания к реализации в устройстве</w:t>
            </w:r>
          </w:p>
        </w:tc>
      </w:tr>
      <w:tr w:rsidR="004C7CF5" w:rsidRPr="004C7CF5" w14:paraId="16E0BB9D" w14:textId="77777777" w:rsidTr="004C7CF5">
        <w:tc>
          <w:tcPr>
            <w:tcW w:w="709" w:type="dxa"/>
          </w:tcPr>
          <w:p w14:paraId="1A21EA4B" w14:textId="77777777" w:rsidR="004C7CF5" w:rsidRPr="0099154B" w:rsidRDefault="004C7CF5" w:rsidP="004C7CF5">
            <w:pPr>
              <w:pStyle w:val="61"/>
              <w:spacing w:line="240" w:lineRule="auto"/>
              <w:ind w:firstLine="0"/>
              <w:rPr>
                <w:rFonts w:cs="Arial"/>
                <w:sz w:val="24"/>
                <w:szCs w:val="24"/>
              </w:rPr>
            </w:pPr>
            <w:r w:rsidRPr="0099154B">
              <w:rPr>
                <w:rFonts w:cs="Arial"/>
                <w:sz w:val="24"/>
                <w:szCs w:val="24"/>
              </w:rPr>
              <w:t>1</w:t>
            </w:r>
          </w:p>
        </w:tc>
        <w:tc>
          <w:tcPr>
            <w:tcW w:w="1527" w:type="dxa"/>
          </w:tcPr>
          <w:p w14:paraId="2226084E" w14:textId="77777777" w:rsidR="004C7CF5" w:rsidRPr="0099154B" w:rsidRDefault="004C7CF5" w:rsidP="004C7CF5">
            <w:pPr>
              <w:pStyle w:val="61"/>
              <w:spacing w:line="240" w:lineRule="auto"/>
              <w:ind w:firstLine="0"/>
              <w:rPr>
                <w:rFonts w:cs="Arial"/>
                <w:sz w:val="24"/>
                <w:szCs w:val="24"/>
              </w:rPr>
            </w:pPr>
            <w:r w:rsidRPr="0099154B">
              <w:rPr>
                <w:rFonts w:cs="Arial"/>
                <w:sz w:val="24"/>
                <w:szCs w:val="24"/>
                <w:lang w:val="en-US"/>
              </w:rPr>
              <w:t>RFC 894</w:t>
            </w:r>
          </w:p>
        </w:tc>
        <w:tc>
          <w:tcPr>
            <w:tcW w:w="3348" w:type="dxa"/>
          </w:tcPr>
          <w:p w14:paraId="28194FA3" w14:textId="77777777" w:rsidR="004C7CF5" w:rsidRPr="0099154B" w:rsidRDefault="004C7CF5" w:rsidP="004C7CF5">
            <w:pPr>
              <w:pStyle w:val="61"/>
              <w:spacing w:line="240" w:lineRule="auto"/>
              <w:ind w:firstLine="0"/>
              <w:rPr>
                <w:rFonts w:cs="Arial"/>
                <w:sz w:val="24"/>
                <w:szCs w:val="24"/>
              </w:rPr>
            </w:pPr>
            <w:r w:rsidRPr="0099154B">
              <w:rPr>
                <w:rFonts w:cs="Arial"/>
                <w:sz w:val="24"/>
                <w:szCs w:val="24"/>
              </w:rPr>
              <w:t xml:space="preserve">Стандарт передачи </w:t>
            </w:r>
            <w:r w:rsidRPr="0099154B">
              <w:rPr>
                <w:rFonts w:cs="Arial"/>
                <w:sz w:val="24"/>
                <w:szCs w:val="24"/>
                <w:lang w:val="en-US"/>
              </w:rPr>
              <w:t>IP</w:t>
            </w:r>
            <w:r w:rsidRPr="0099154B">
              <w:rPr>
                <w:rFonts w:cs="Arial"/>
                <w:sz w:val="24"/>
                <w:szCs w:val="24"/>
              </w:rPr>
              <w:t xml:space="preserve">- датаграмм в сетях </w:t>
            </w:r>
            <w:r w:rsidRPr="0099154B">
              <w:rPr>
                <w:rFonts w:cs="Arial"/>
                <w:sz w:val="24"/>
                <w:szCs w:val="24"/>
                <w:lang w:val="en-US"/>
              </w:rPr>
              <w:t>Ethernet</w:t>
            </w:r>
          </w:p>
        </w:tc>
        <w:tc>
          <w:tcPr>
            <w:tcW w:w="4197" w:type="dxa"/>
          </w:tcPr>
          <w:p w14:paraId="6E10D5A3" w14:textId="77777777" w:rsidR="004C7CF5" w:rsidRPr="0099154B" w:rsidRDefault="00302368" w:rsidP="00302368">
            <w:pPr>
              <w:pStyle w:val="61"/>
              <w:spacing w:line="240" w:lineRule="auto"/>
              <w:ind w:firstLine="0"/>
              <w:jc w:val="center"/>
              <w:rPr>
                <w:rFonts w:cs="Arial"/>
                <w:sz w:val="24"/>
                <w:szCs w:val="24"/>
              </w:rPr>
            </w:pPr>
            <w:r>
              <w:rPr>
                <w:rFonts w:cs="Arial"/>
                <w:sz w:val="24"/>
                <w:szCs w:val="24"/>
              </w:rPr>
              <w:t>–</w:t>
            </w:r>
          </w:p>
        </w:tc>
      </w:tr>
      <w:tr w:rsidR="004C7CF5" w:rsidRPr="004C7CF5" w14:paraId="1E88088D" w14:textId="77777777" w:rsidTr="004C7CF5">
        <w:tc>
          <w:tcPr>
            <w:tcW w:w="709" w:type="dxa"/>
          </w:tcPr>
          <w:p w14:paraId="468A3101" w14:textId="77777777" w:rsidR="004C7CF5" w:rsidRPr="004C7CF5" w:rsidRDefault="00843FCF" w:rsidP="004C7CF5">
            <w:pPr>
              <w:pStyle w:val="61"/>
              <w:spacing w:line="240" w:lineRule="auto"/>
              <w:ind w:firstLine="0"/>
              <w:rPr>
                <w:rFonts w:cs="Arial"/>
                <w:sz w:val="24"/>
                <w:szCs w:val="24"/>
              </w:rPr>
            </w:pPr>
            <w:r>
              <w:rPr>
                <w:rFonts w:cs="Arial"/>
                <w:sz w:val="24"/>
                <w:szCs w:val="24"/>
              </w:rPr>
              <w:t>2</w:t>
            </w:r>
          </w:p>
        </w:tc>
        <w:tc>
          <w:tcPr>
            <w:tcW w:w="1527" w:type="dxa"/>
          </w:tcPr>
          <w:p w14:paraId="3E86CB54" w14:textId="77777777" w:rsidR="004C7CF5" w:rsidRPr="004C7CF5" w:rsidRDefault="004C7CF5" w:rsidP="004C7CF5">
            <w:pPr>
              <w:pStyle w:val="61"/>
              <w:spacing w:line="240" w:lineRule="auto"/>
              <w:ind w:firstLine="0"/>
              <w:rPr>
                <w:rFonts w:cs="Arial"/>
                <w:sz w:val="24"/>
                <w:szCs w:val="24"/>
              </w:rPr>
            </w:pPr>
            <w:r w:rsidRPr="004C7CF5">
              <w:rPr>
                <w:rFonts w:cs="Arial"/>
                <w:sz w:val="24"/>
                <w:szCs w:val="24"/>
                <w:lang w:val="en-US"/>
              </w:rPr>
              <w:t>RFC 768</w:t>
            </w:r>
          </w:p>
        </w:tc>
        <w:tc>
          <w:tcPr>
            <w:tcW w:w="3348" w:type="dxa"/>
          </w:tcPr>
          <w:p w14:paraId="543338CB" w14:textId="77777777" w:rsidR="004C7CF5" w:rsidRPr="004C7CF5" w:rsidRDefault="004C7CF5" w:rsidP="004C7CF5">
            <w:pPr>
              <w:pStyle w:val="61"/>
              <w:spacing w:line="240" w:lineRule="auto"/>
              <w:ind w:firstLine="0"/>
              <w:rPr>
                <w:rFonts w:cs="Arial"/>
                <w:sz w:val="24"/>
                <w:szCs w:val="24"/>
                <w:lang w:val="en-US"/>
              </w:rPr>
            </w:pPr>
            <w:r w:rsidRPr="004C7CF5">
              <w:rPr>
                <w:rFonts w:cs="Arial"/>
                <w:sz w:val="24"/>
                <w:szCs w:val="24"/>
              </w:rPr>
              <w:t>Протокол</w:t>
            </w:r>
            <w:r w:rsidRPr="004C7CF5">
              <w:rPr>
                <w:rFonts w:cs="Arial"/>
                <w:sz w:val="24"/>
                <w:szCs w:val="24"/>
                <w:lang w:val="en-US"/>
              </w:rPr>
              <w:t xml:space="preserve"> </w:t>
            </w:r>
            <w:r w:rsidRPr="004C7CF5">
              <w:rPr>
                <w:rFonts w:cs="Arial"/>
                <w:sz w:val="24"/>
                <w:szCs w:val="24"/>
              </w:rPr>
              <w:t>пользовательских</w:t>
            </w:r>
            <w:r w:rsidRPr="004C7CF5">
              <w:rPr>
                <w:rFonts w:cs="Arial"/>
                <w:sz w:val="24"/>
                <w:szCs w:val="24"/>
                <w:lang w:val="en-US"/>
              </w:rPr>
              <w:t xml:space="preserve"> </w:t>
            </w:r>
            <w:r w:rsidRPr="004C7CF5">
              <w:rPr>
                <w:rFonts w:cs="Arial"/>
                <w:sz w:val="24"/>
                <w:szCs w:val="24"/>
              </w:rPr>
              <w:t>датаграмм (</w:t>
            </w:r>
            <w:r w:rsidRPr="004C7CF5">
              <w:rPr>
                <w:rFonts w:cs="Arial"/>
                <w:sz w:val="24"/>
                <w:szCs w:val="24"/>
                <w:lang w:val="en-US"/>
              </w:rPr>
              <w:t>UDP)</w:t>
            </w:r>
          </w:p>
        </w:tc>
        <w:tc>
          <w:tcPr>
            <w:tcW w:w="4197" w:type="dxa"/>
          </w:tcPr>
          <w:p w14:paraId="4C16B76F" w14:textId="77777777" w:rsidR="004C7CF5" w:rsidRPr="004C7CF5" w:rsidRDefault="00302368" w:rsidP="00302368">
            <w:pPr>
              <w:pStyle w:val="61"/>
              <w:spacing w:line="240" w:lineRule="auto"/>
              <w:ind w:firstLine="0"/>
              <w:jc w:val="center"/>
              <w:rPr>
                <w:rFonts w:cs="Arial"/>
                <w:sz w:val="24"/>
                <w:szCs w:val="24"/>
              </w:rPr>
            </w:pPr>
            <w:r>
              <w:rPr>
                <w:rFonts w:cs="Arial"/>
                <w:sz w:val="24"/>
                <w:szCs w:val="24"/>
              </w:rPr>
              <w:t>–</w:t>
            </w:r>
          </w:p>
        </w:tc>
      </w:tr>
    </w:tbl>
    <w:p w14:paraId="63BCB9ED" w14:textId="77777777" w:rsidR="004C7CF5" w:rsidRPr="003C73A1" w:rsidRDefault="004C7CF5" w:rsidP="00C36D9E">
      <w:pPr>
        <w:pStyle w:val="61"/>
      </w:pPr>
    </w:p>
    <w:p w14:paraId="5A35957C" w14:textId="76F5752D" w:rsidR="0069271D" w:rsidRDefault="0069271D" w:rsidP="00A722A1">
      <w:pPr>
        <w:pStyle w:val="61"/>
      </w:pPr>
      <w:r>
        <w:t xml:space="preserve">Прием/передача информации по интерфейсу </w:t>
      </w:r>
      <w:r>
        <w:rPr>
          <w:lang w:val="en-US"/>
        </w:rPr>
        <w:t>Ethernet</w:t>
      </w:r>
      <w:r w:rsidRPr="000E78EF">
        <w:t xml:space="preserve"> </w:t>
      </w:r>
      <w:r w:rsidR="00962DE3">
        <w:t xml:space="preserve">осуществляется </w:t>
      </w:r>
      <w:r w:rsidR="008A7038">
        <w:t>СЧ2</w:t>
      </w:r>
      <w:r>
        <w:t xml:space="preserve"> в режиме реального времени после включения и перехода </w:t>
      </w:r>
      <w:r w:rsidR="008A7038">
        <w:t>СЧ2</w:t>
      </w:r>
      <w:r>
        <w:t xml:space="preserve"> в режимы работы, в которых технически возможна организация </w:t>
      </w:r>
      <w:r w:rsidR="003B5662">
        <w:t>ИЛВ</w:t>
      </w:r>
      <w:r>
        <w:t xml:space="preserve"> по каналу </w:t>
      </w:r>
      <w:r>
        <w:rPr>
          <w:lang w:val="en-US"/>
        </w:rPr>
        <w:t>Ethernet</w:t>
      </w:r>
      <w:r>
        <w:t>.</w:t>
      </w:r>
    </w:p>
    <w:p w14:paraId="54B48E76" w14:textId="77777777" w:rsidR="0069271D" w:rsidRDefault="0069271D" w:rsidP="00D65E53">
      <w:pPr>
        <w:pStyle w:val="61"/>
      </w:pPr>
      <w:r>
        <w:br w:type="page"/>
      </w:r>
    </w:p>
    <w:p w14:paraId="2DCA2B98" w14:textId="4853F947" w:rsidR="009D6D25" w:rsidRPr="007A13B3" w:rsidRDefault="009D6D25" w:rsidP="009D6D25">
      <w:pPr>
        <w:pStyle w:val="11"/>
        <w:ind w:left="0"/>
      </w:pPr>
      <w:bookmarkStart w:id="48" w:name="_Toc83035934"/>
      <w:bookmarkStart w:id="49" w:name="_Toc127289258"/>
      <w:r>
        <w:lastRenderedPageBreak/>
        <w:t xml:space="preserve">Перечень параметров </w:t>
      </w:r>
      <w:r w:rsidR="003B5662">
        <w:t>ИЛВ</w:t>
      </w:r>
      <w:r>
        <w:t xml:space="preserve"> </w:t>
      </w:r>
      <w:bookmarkEnd w:id="48"/>
      <w:r w:rsidR="008A7038">
        <w:t>СЧ2</w:t>
      </w:r>
      <w:bookmarkEnd w:id="49"/>
    </w:p>
    <w:p w14:paraId="3FF7412F" w14:textId="7F35A010" w:rsidR="009D6D25" w:rsidRDefault="009D6D25" w:rsidP="0019365F">
      <w:pPr>
        <w:pStyle w:val="2"/>
      </w:pPr>
      <w:bookmarkStart w:id="50" w:name="_Ref82787100"/>
      <w:bookmarkStart w:id="51" w:name="_Toc83035935"/>
      <w:bookmarkStart w:id="52" w:name="_Toc127289259"/>
      <w:r>
        <w:t xml:space="preserve">Требования к типам данных параметров </w:t>
      </w:r>
      <w:r w:rsidR="003B5662">
        <w:t>ИЛВ</w:t>
      </w:r>
      <w:bookmarkEnd w:id="50"/>
      <w:bookmarkEnd w:id="51"/>
      <w:bookmarkEnd w:id="52"/>
    </w:p>
    <w:p w14:paraId="0B8C6F2F" w14:textId="3F948434" w:rsidR="00E36543" w:rsidRDefault="009D6D25" w:rsidP="00C36D9E">
      <w:pPr>
        <w:pStyle w:val="61"/>
      </w:pPr>
      <w:r>
        <w:t>В таблице</w:t>
      </w:r>
      <w:r w:rsidR="009069E9">
        <w:t> </w:t>
      </w:r>
      <w:r w:rsidR="00D574FF">
        <w:fldChar w:fldCharType="begin"/>
      </w:r>
      <w:r w:rsidR="00D574FF">
        <w:instrText xml:space="preserve"> REF _Ref82786037 \h  \* MERGEFORMAT </w:instrText>
      </w:r>
      <w:r w:rsidR="00D574FF">
        <w:fldChar w:fldCharType="separate"/>
      </w:r>
      <w:r w:rsidR="00F81FFB" w:rsidRPr="00F81FFB">
        <w:rPr>
          <w:vanish/>
        </w:rPr>
        <w:t xml:space="preserve">Таблица </w:t>
      </w:r>
      <w:r w:rsidR="00F81FFB">
        <w:rPr>
          <w:noProof/>
        </w:rPr>
        <w:t>5</w:t>
      </w:r>
      <w:r w:rsidR="00D574FF">
        <w:fldChar w:fldCharType="end"/>
      </w:r>
      <w:r w:rsidR="009069E9">
        <w:t xml:space="preserve"> </w:t>
      </w:r>
      <w:r>
        <w:t>определены</w:t>
      </w:r>
      <w:r w:rsidRPr="009D6D25">
        <w:t xml:space="preserve"> диапазоны значений и специальные значения целочисленных типов данных, используемых для представления значений </w:t>
      </w:r>
      <w:r>
        <w:t xml:space="preserve">параметров </w:t>
      </w:r>
      <w:r w:rsidR="003B5662">
        <w:t>ИЛВ</w:t>
      </w:r>
      <w:r w:rsidRPr="009D6D25">
        <w:t xml:space="preserve">. Указанные в таблице требования к допустимым значениям типов данных должны учитываться при формировании и использовании значений </w:t>
      </w:r>
      <w:r>
        <w:t xml:space="preserve">параметров </w:t>
      </w:r>
      <w:r w:rsidR="003B5662">
        <w:t>ИЛВ</w:t>
      </w:r>
      <w:r>
        <w:t xml:space="preserve"> </w:t>
      </w:r>
      <w:r w:rsidR="008A7038">
        <w:t>СЧ2</w:t>
      </w:r>
      <w:r w:rsidRPr="009D6D25">
        <w:t>.</w:t>
      </w:r>
    </w:p>
    <w:p w14:paraId="25922003" w14:textId="77777777" w:rsidR="004B5371" w:rsidRDefault="004B5371" w:rsidP="00C36D9E">
      <w:pPr>
        <w:pStyle w:val="61"/>
      </w:pPr>
    </w:p>
    <w:p w14:paraId="71E2E6EF" w14:textId="77777777" w:rsidR="004B5371" w:rsidRDefault="004B5371" w:rsidP="00C36D9E">
      <w:pPr>
        <w:pStyle w:val="61"/>
      </w:pPr>
    </w:p>
    <w:p w14:paraId="28C2427B" w14:textId="77777777" w:rsidR="004B5371" w:rsidRDefault="004B5371" w:rsidP="00C36D9E">
      <w:pPr>
        <w:pStyle w:val="61"/>
        <w:sectPr w:rsidR="004B5371" w:rsidSect="00626E07">
          <w:pgSz w:w="11906" w:h="16838"/>
          <w:pgMar w:top="567" w:right="567" w:bottom="851" w:left="1134" w:header="709" w:footer="709" w:gutter="0"/>
          <w:cols w:space="708"/>
          <w:docGrid w:linePitch="360"/>
        </w:sectPr>
      </w:pPr>
    </w:p>
    <w:p w14:paraId="3F7D32A3" w14:textId="77777777" w:rsidR="00E36543" w:rsidRDefault="00B7062A" w:rsidP="00B7062A">
      <w:pPr>
        <w:pStyle w:val="61"/>
        <w:ind w:firstLine="0"/>
      </w:pPr>
      <w:bookmarkStart w:id="53" w:name="_Ref82786037"/>
      <w:r w:rsidRPr="003C7A54">
        <w:lastRenderedPageBreak/>
        <w:t xml:space="preserve">Таблица </w:t>
      </w:r>
      <w:r w:rsidR="00D574FF">
        <w:rPr>
          <w:noProof/>
        </w:rPr>
        <w:fldChar w:fldCharType="begin"/>
      </w:r>
      <w:r w:rsidR="00D574FF">
        <w:rPr>
          <w:noProof/>
        </w:rPr>
        <w:instrText xml:space="preserve"> SEQ Таблица \* ARABIC </w:instrText>
      </w:r>
      <w:r w:rsidR="00D574FF">
        <w:rPr>
          <w:noProof/>
        </w:rPr>
        <w:fldChar w:fldCharType="separate"/>
      </w:r>
      <w:r w:rsidR="00F81FFB">
        <w:rPr>
          <w:noProof/>
        </w:rPr>
        <w:t>5</w:t>
      </w:r>
      <w:r w:rsidR="00D574FF">
        <w:rPr>
          <w:noProof/>
        </w:rPr>
        <w:fldChar w:fldCharType="end"/>
      </w:r>
      <w:bookmarkEnd w:id="53"/>
      <w:r>
        <w:t> – Допустимые диапазоны целочисленных типов данных</w:t>
      </w:r>
    </w:p>
    <w:tbl>
      <w:tblPr>
        <w:tblW w:w="1528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059"/>
        <w:gridCol w:w="4252"/>
        <w:gridCol w:w="1417"/>
        <w:gridCol w:w="1418"/>
        <w:gridCol w:w="2693"/>
        <w:gridCol w:w="1743"/>
        <w:gridCol w:w="1701"/>
      </w:tblGrid>
      <w:tr w:rsidR="001C3A62" w:rsidRPr="00EF05BD" w14:paraId="0F8A4698" w14:textId="77777777" w:rsidTr="00CA078F">
        <w:trPr>
          <w:trHeight w:val="345"/>
          <w:tblHeader/>
          <w:jc w:val="center"/>
        </w:trPr>
        <w:tc>
          <w:tcPr>
            <w:tcW w:w="2059" w:type="dxa"/>
            <w:vMerge w:val="restart"/>
            <w:tcMar>
              <w:left w:w="57" w:type="dxa"/>
              <w:right w:w="57" w:type="dxa"/>
            </w:tcMar>
            <w:vAlign w:val="center"/>
          </w:tcPr>
          <w:p w14:paraId="410C7BC5" w14:textId="77777777" w:rsidR="001C3A62" w:rsidRPr="00EF05BD" w:rsidRDefault="001C3A62" w:rsidP="00CA078F">
            <w:pPr>
              <w:pStyle w:val="afffa"/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EF05BD">
              <w:rPr>
                <w:rFonts w:ascii="Times New Roman" w:hAnsi="Times New Roman"/>
                <w:sz w:val="22"/>
                <w:szCs w:val="22"/>
              </w:rPr>
              <w:t>Тип данных</w:t>
            </w:r>
          </w:p>
        </w:tc>
        <w:tc>
          <w:tcPr>
            <w:tcW w:w="4252" w:type="dxa"/>
            <w:vMerge w:val="restart"/>
            <w:tcMar>
              <w:left w:w="57" w:type="dxa"/>
              <w:right w:w="57" w:type="dxa"/>
            </w:tcMar>
            <w:vAlign w:val="center"/>
          </w:tcPr>
          <w:p w14:paraId="16F50544" w14:textId="77777777" w:rsidR="001C3A62" w:rsidRPr="00EF05BD" w:rsidRDefault="001C3A62" w:rsidP="00CA078F">
            <w:pPr>
              <w:pStyle w:val="afffa"/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EF05BD">
              <w:rPr>
                <w:rFonts w:ascii="Times New Roman" w:hAnsi="Times New Roman"/>
                <w:sz w:val="22"/>
                <w:szCs w:val="22"/>
              </w:rPr>
              <w:t>Представление</w:t>
            </w:r>
          </w:p>
        </w:tc>
        <w:tc>
          <w:tcPr>
            <w:tcW w:w="1417" w:type="dxa"/>
            <w:vMerge w:val="restart"/>
            <w:tcMar>
              <w:left w:w="57" w:type="dxa"/>
              <w:right w:w="57" w:type="dxa"/>
            </w:tcMar>
            <w:vAlign w:val="center"/>
          </w:tcPr>
          <w:p w14:paraId="50D7CD3B" w14:textId="77777777" w:rsidR="001C3A62" w:rsidRPr="00EF05BD" w:rsidRDefault="001C3A62" w:rsidP="00CA078F">
            <w:pPr>
              <w:pStyle w:val="afffa"/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EF05BD">
              <w:rPr>
                <w:rFonts w:ascii="Times New Roman" w:hAnsi="Times New Roman"/>
                <w:sz w:val="22"/>
                <w:szCs w:val="22"/>
              </w:rPr>
              <w:t>Наибольшее допустимое значение</w:t>
            </w:r>
          </w:p>
        </w:tc>
        <w:tc>
          <w:tcPr>
            <w:tcW w:w="1418" w:type="dxa"/>
            <w:vMerge w:val="restart"/>
            <w:vAlign w:val="center"/>
          </w:tcPr>
          <w:p w14:paraId="01E92DE0" w14:textId="77777777" w:rsidR="001C3A62" w:rsidRPr="00EF05BD" w:rsidRDefault="001C3A62" w:rsidP="00CA078F">
            <w:pPr>
              <w:pStyle w:val="afffa"/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EF05BD">
              <w:rPr>
                <w:rFonts w:ascii="Times New Roman" w:hAnsi="Times New Roman"/>
                <w:sz w:val="22"/>
                <w:szCs w:val="22"/>
              </w:rPr>
              <w:t>Наименьшее допустимое значение</w:t>
            </w:r>
          </w:p>
        </w:tc>
        <w:tc>
          <w:tcPr>
            <w:tcW w:w="6137" w:type="dxa"/>
            <w:gridSpan w:val="3"/>
            <w:shd w:val="clear" w:color="auto" w:fill="auto"/>
          </w:tcPr>
          <w:p w14:paraId="69918AE4" w14:textId="77777777" w:rsidR="001C3A62" w:rsidRPr="00EF05BD" w:rsidRDefault="001C3A62" w:rsidP="00CA078F">
            <w:pPr>
              <w:pStyle w:val="afffa"/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EF05BD">
              <w:rPr>
                <w:rFonts w:ascii="Times New Roman" w:hAnsi="Times New Roman"/>
                <w:sz w:val="22"/>
                <w:szCs w:val="22"/>
              </w:rPr>
              <w:t>Специальные значения</w:t>
            </w:r>
          </w:p>
        </w:tc>
      </w:tr>
      <w:tr w:rsidR="001C3A62" w:rsidRPr="00EF05BD" w14:paraId="7963234F" w14:textId="77777777" w:rsidTr="00CA078F">
        <w:trPr>
          <w:trHeight w:val="345"/>
          <w:tblHeader/>
          <w:jc w:val="center"/>
        </w:trPr>
        <w:tc>
          <w:tcPr>
            <w:tcW w:w="2059" w:type="dxa"/>
            <w:vMerge/>
            <w:tcMar>
              <w:left w:w="57" w:type="dxa"/>
              <w:right w:w="57" w:type="dxa"/>
            </w:tcMar>
            <w:vAlign w:val="center"/>
          </w:tcPr>
          <w:p w14:paraId="46C2DFB4" w14:textId="77777777" w:rsidR="001C3A62" w:rsidRPr="00EF05BD" w:rsidRDefault="001C3A62" w:rsidP="00CA078F">
            <w:pPr>
              <w:pStyle w:val="afffa"/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4252" w:type="dxa"/>
            <w:vMerge/>
            <w:tcMar>
              <w:left w:w="57" w:type="dxa"/>
              <w:right w:w="57" w:type="dxa"/>
            </w:tcMar>
            <w:vAlign w:val="center"/>
          </w:tcPr>
          <w:p w14:paraId="3D0CD5DB" w14:textId="77777777" w:rsidR="001C3A62" w:rsidRPr="00EF05BD" w:rsidRDefault="001C3A62" w:rsidP="00CA078F">
            <w:pPr>
              <w:pStyle w:val="afffa"/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1417" w:type="dxa"/>
            <w:vMerge/>
            <w:tcMar>
              <w:left w:w="57" w:type="dxa"/>
              <w:right w:w="57" w:type="dxa"/>
            </w:tcMar>
            <w:vAlign w:val="center"/>
          </w:tcPr>
          <w:p w14:paraId="307507C1" w14:textId="77777777" w:rsidR="001C3A62" w:rsidRPr="00EF05BD" w:rsidRDefault="001C3A62" w:rsidP="00CA078F">
            <w:pPr>
              <w:pStyle w:val="afffa"/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1418" w:type="dxa"/>
            <w:vMerge/>
            <w:vAlign w:val="center"/>
          </w:tcPr>
          <w:p w14:paraId="14B73EBF" w14:textId="77777777" w:rsidR="001C3A62" w:rsidRPr="00EF05BD" w:rsidRDefault="001C3A62" w:rsidP="00CA078F">
            <w:pPr>
              <w:pStyle w:val="afffa"/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2693" w:type="dxa"/>
            <w:shd w:val="clear" w:color="auto" w:fill="auto"/>
            <w:vAlign w:val="center"/>
          </w:tcPr>
          <w:p w14:paraId="54EEF1BD" w14:textId="77777777" w:rsidR="001C3A62" w:rsidRPr="00EF05BD" w:rsidRDefault="001C3A62" w:rsidP="00CA078F">
            <w:pPr>
              <w:pStyle w:val="afffa"/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EF05BD">
              <w:rPr>
                <w:rFonts w:ascii="Times New Roman" w:hAnsi="Times New Roman"/>
                <w:sz w:val="22"/>
                <w:szCs w:val="22"/>
              </w:rPr>
              <w:t>Данные недостоверны</w:t>
            </w:r>
            <w:r w:rsidRPr="00EF05BD">
              <w:rPr>
                <w:rFonts w:ascii="Times New Roman" w:hAnsi="Times New Roman"/>
                <w:sz w:val="22"/>
                <w:szCs w:val="22"/>
                <w:lang w:val="en-US"/>
              </w:rPr>
              <w:t xml:space="preserve"> (</w:t>
            </w:r>
            <w:r w:rsidRPr="00EF05BD">
              <w:rPr>
                <w:rFonts w:ascii="Times New Roman" w:hAnsi="Times New Roman"/>
                <w:sz w:val="22"/>
                <w:szCs w:val="22"/>
              </w:rPr>
              <w:t>резерв</w:t>
            </w:r>
            <w:r w:rsidRPr="00EF05BD">
              <w:rPr>
                <w:rFonts w:ascii="Times New Roman" w:hAnsi="Times New Roman"/>
                <w:sz w:val="22"/>
                <w:szCs w:val="22"/>
                <w:lang w:val="en-US"/>
              </w:rPr>
              <w:t>)</w:t>
            </w:r>
          </w:p>
        </w:tc>
        <w:tc>
          <w:tcPr>
            <w:tcW w:w="1743" w:type="dxa"/>
            <w:tcMar>
              <w:left w:w="57" w:type="dxa"/>
              <w:right w:w="57" w:type="dxa"/>
            </w:tcMar>
            <w:vAlign w:val="center"/>
          </w:tcPr>
          <w:p w14:paraId="6DBCBD05" w14:textId="77777777" w:rsidR="001C3A62" w:rsidRPr="00EF05BD" w:rsidRDefault="001C3A62" w:rsidP="00CA078F">
            <w:pPr>
              <w:pStyle w:val="afffa"/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EF05BD">
              <w:rPr>
                <w:rFonts w:ascii="Times New Roman" w:hAnsi="Times New Roman"/>
                <w:sz w:val="22"/>
                <w:szCs w:val="22"/>
              </w:rPr>
              <w:t>Данные недостоверны</w:t>
            </w:r>
            <w:r w:rsidRPr="00EF05BD">
              <w:rPr>
                <w:rFonts w:ascii="Times New Roman" w:hAnsi="Times New Roman"/>
                <w:sz w:val="22"/>
                <w:szCs w:val="22"/>
                <w:lang w:val="en-US"/>
              </w:rPr>
              <w:t xml:space="preserve"> (</w:t>
            </w:r>
            <w:r w:rsidRPr="00EF05BD">
              <w:rPr>
                <w:rFonts w:ascii="Times New Roman" w:hAnsi="Times New Roman"/>
                <w:sz w:val="22"/>
                <w:szCs w:val="22"/>
              </w:rPr>
              <w:t>ошибка данных</w:t>
            </w:r>
            <w:r w:rsidRPr="00EF05BD">
              <w:rPr>
                <w:rFonts w:ascii="Times New Roman" w:hAnsi="Times New Roman"/>
                <w:sz w:val="22"/>
                <w:szCs w:val="22"/>
                <w:lang w:val="en-US"/>
              </w:rPr>
              <w:t>)</w:t>
            </w:r>
          </w:p>
        </w:tc>
        <w:tc>
          <w:tcPr>
            <w:tcW w:w="1701" w:type="dxa"/>
            <w:vAlign w:val="center"/>
          </w:tcPr>
          <w:p w14:paraId="7CAC4F17" w14:textId="77777777" w:rsidR="001C3A62" w:rsidRPr="00EF05BD" w:rsidRDefault="001C3A62" w:rsidP="00CA078F">
            <w:pPr>
              <w:pStyle w:val="afffa"/>
              <w:spacing w:line="240" w:lineRule="auto"/>
              <w:ind w:firstLine="0"/>
              <w:jc w:val="center"/>
              <w:rPr>
                <w:rFonts w:ascii="Times New Roman" w:hAnsi="Times New Roman"/>
                <w:spacing w:val="-2"/>
                <w:sz w:val="22"/>
                <w:szCs w:val="22"/>
              </w:rPr>
            </w:pPr>
            <w:r w:rsidRPr="00EF05BD">
              <w:rPr>
                <w:rFonts w:ascii="Times New Roman" w:hAnsi="Times New Roman"/>
                <w:spacing w:val="-2"/>
                <w:sz w:val="22"/>
                <w:szCs w:val="22"/>
              </w:rPr>
              <w:t>Параметр не реализован (в текущей конфигурации)</w:t>
            </w:r>
          </w:p>
        </w:tc>
      </w:tr>
      <w:tr w:rsidR="001C3A62" w:rsidRPr="00EF05BD" w14:paraId="0074CD7C" w14:textId="77777777" w:rsidTr="00CA078F">
        <w:trPr>
          <w:jc w:val="center"/>
        </w:trPr>
        <w:tc>
          <w:tcPr>
            <w:tcW w:w="2059" w:type="dxa"/>
            <w:tcMar>
              <w:left w:w="57" w:type="dxa"/>
              <w:right w:w="57" w:type="dxa"/>
            </w:tcMar>
            <w:vAlign w:val="center"/>
          </w:tcPr>
          <w:p w14:paraId="6B4E7493" w14:textId="77777777" w:rsidR="001C3A62" w:rsidRPr="00EF05BD" w:rsidRDefault="001C3A62" w:rsidP="00CA078F">
            <w:pPr>
              <w:pStyle w:val="afffa"/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EF05BD">
              <w:rPr>
                <w:rFonts w:ascii="Times New Roman" w:hAnsi="Times New Roman"/>
                <w:sz w:val="22"/>
                <w:szCs w:val="22"/>
                <w:lang w:val="en-US"/>
              </w:rPr>
              <w:t>UNSIGNED</w:t>
            </w:r>
            <w:r w:rsidRPr="00EF05BD">
              <w:rPr>
                <w:rFonts w:ascii="Times New Roman" w:hAnsi="Times New Roman"/>
                <w:sz w:val="22"/>
                <w:szCs w:val="22"/>
              </w:rPr>
              <w:t>8</w:t>
            </w:r>
          </w:p>
        </w:tc>
        <w:tc>
          <w:tcPr>
            <w:tcW w:w="4252" w:type="dxa"/>
            <w:tcMar>
              <w:left w:w="57" w:type="dxa"/>
              <w:right w:w="57" w:type="dxa"/>
            </w:tcMar>
            <w:vAlign w:val="center"/>
          </w:tcPr>
          <w:p w14:paraId="3BDB1461" w14:textId="77777777" w:rsidR="001C3A62" w:rsidRPr="00EF05BD" w:rsidRDefault="001C3A62" w:rsidP="00CA078F">
            <w:pPr>
              <w:pStyle w:val="afffa"/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EF05BD">
              <w:rPr>
                <w:rFonts w:ascii="Times New Roman" w:hAnsi="Times New Roman"/>
                <w:sz w:val="22"/>
                <w:szCs w:val="22"/>
              </w:rPr>
              <w:t>8-битное целое без знака</w:t>
            </w:r>
          </w:p>
        </w:tc>
        <w:tc>
          <w:tcPr>
            <w:tcW w:w="1417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14:paraId="5EA99325" w14:textId="77777777" w:rsidR="001C3A62" w:rsidRPr="00EF05BD" w:rsidRDefault="001C3A62" w:rsidP="00CA078F">
            <w:pPr>
              <w:pStyle w:val="afffa"/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EF05BD">
              <w:rPr>
                <w:rFonts w:ascii="Times New Roman" w:hAnsi="Times New Roman"/>
                <w:sz w:val="22"/>
                <w:szCs w:val="22"/>
                <w:lang w:val="en-US"/>
              </w:rPr>
              <w:t>FAh</w:t>
            </w:r>
          </w:p>
        </w:tc>
        <w:tc>
          <w:tcPr>
            <w:tcW w:w="1418" w:type="dxa"/>
            <w:vAlign w:val="center"/>
          </w:tcPr>
          <w:p w14:paraId="2A7EDE57" w14:textId="77777777" w:rsidR="001C3A62" w:rsidRPr="00EF05BD" w:rsidRDefault="001C3A62" w:rsidP="00CA078F">
            <w:pPr>
              <w:pStyle w:val="afffa"/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EF05BD">
              <w:rPr>
                <w:rFonts w:ascii="Times New Roman" w:hAnsi="Times New Roman"/>
                <w:sz w:val="22"/>
                <w:szCs w:val="22"/>
              </w:rPr>
              <w:t>00</w:t>
            </w:r>
            <w:r w:rsidRPr="00EF05BD">
              <w:rPr>
                <w:rFonts w:ascii="Times New Roman" w:hAnsi="Times New Roman"/>
                <w:sz w:val="22"/>
                <w:szCs w:val="22"/>
                <w:lang w:val="en-US"/>
              </w:rPr>
              <w:t>h</w:t>
            </w:r>
          </w:p>
        </w:tc>
        <w:tc>
          <w:tcPr>
            <w:tcW w:w="2693" w:type="dxa"/>
          </w:tcPr>
          <w:p w14:paraId="602478A9" w14:textId="77777777" w:rsidR="001C3A62" w:rsidRPr="00EF05BD" w:rsidRDefault="001C3A62" w:rsidP="00CA078F">
            <w:pPr>
              <w:pStyle w:val="afffa"/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EF05BD">
              <w:rPr>
                <w:rFonts w:ascii="Times New Roman" w:hAnsi="Times New Roman"/>
                <w:sz w:val="22"/>
                <w:szCs w:val="22"/>
                <w:lang w:val="en-US"/>
              </w:rPr>
              <w:t>FBh</w:t>
            </w:r>
            <w:r w:rsidRPr="00EF05BD">
              <w:rPr>
                <w:rFonts w:ascii="Times New Roman" w:hAnsi="Times New Roman"/>
                <w:sz w:val="22"/>
                <w:szCs w:val="22"/>
                <w:lang w:val="en-US"/>
              </w:rPr>
              <w:noBreakHyphen/>
              <w:t>FDh</w:t>
            </w:r>
          </w:p>
        </w:tc>
        <w:tc>
          <w:tcPr>
            <w:tcW w:w="174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14:paraId="7235C90D" w14:textId="77777777" w:rsidR="001C3A62" w:rsidRPr="00EF05BD" w:rsidRDefault="001C3A62" w:rsidP="00CA078F">
            <w:pPr>
              <w:pStyle w:val="afffa"/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EF05BD">
              <w:rPr>
                <w:rFonts w:ascii="Times New Roman" w:hAnsi="Times New Roman"/>
                <w:sz w:val="22"/>
                <w:szCs w:val="22"/>
                <w:lang w:val="en-US"/>
              </w:rPr>
              <w:t>FEh</w:t>
            </w:r>
          </w:p>
        </w:tc>
        <w:tc>
          <w:tcPr>
            <w:tcW w:w="1701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14:paraId="146EF9E0" w14:textId="77777777" w:rsidR="001C3A62" w:rsidRPr="00EF05BD" w:rsidRDefault="001C3A62" w:rsidP="00CA078F">
            <w:pPr>
              <w:pStyle w:val="afffa"/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EF05BD">
              <w:rPr>
                <w:rFonts w:ascii="Times New Roman" w:hAnsi="Times New Roman"/>
                <w:sz w:val="22"/>
                <w:szCs w:val="22"/>
                <w:lang w:val="en-US"/>
              </w:rPr>
              <w:t>FFh</w:t>
            </w:r>
          </w:p>
        </w:tc>
      </w:tr>
      <w:tr w:rsidR="001C3A62" w:rsidRPr="00EF05BD" w14:paraId="51180BCC" w14:textId="77777777" w:rsidTr="00CA078F">
        <w:trPr>
          <w:jc w:val="center"/>
        </w:trPr>
        <w:tc>
          <w:tcPr>
            <w:tcW w:w="2059" w:type="dxa"/>
            <w:tcMar>
              <w:left w:w="57" w:type="dxa"/>
              <w:right w:w="57" w:type="dxa"/>
            </w:tcMar>
            <w:vAlign w:val="center"/>
          </w:tcPr>
          <w:p w14:paraId="1BFBCFFC" w14:textId="77777777" w:rsidR="001C3A62" w:rsidRPr="00EF05BD" w:rsidRDefault="001C3A62" w:rsidP="00CA078F">
            <w:pPr>
              <w:pStyle w:val="afffa"/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EF05BD">
              <w:rPr>
                <w:rFonts w:ascii="Times New Roman" w:hAnsi="Times New Roman"/>
                <w:sz w:val="22"/>
                <w:szCs w:val="22"/>
                <w:lang w:val="en-US"/>
              </w:rPr>
              <w:t>INTEGER</w:t>
            </w:r>
            <w:r w:rsidRPr="00EF05BD">
              <w:rPr>
                <w:rFonts w:ascii="Times New Roman" w:hAnsi="Times New Roman"/>
                <w:sz w:val="22"/>
                <w:szCs w:val="22"/>
              </w:rPr>
              <w:t>8</w:t>
            </w:r>
          </w:p>
        </w:tc>
        <w:tc>
          <w:tcPr>
            <w:tcW w:w="4252" w:type="dxa"/>
            <w:tcMar>
              <w:left w:w="57" w:type="dxa"/>
              <w:right w:w="57" w:type="dxa"/>
            </w:tcMar>
            <w:vAlign w:val="center"/>
          </w:tcPr>
          <w:p w14:paraId="2666CA65" w14:textId="77777777" w:rsidR="001C3A62" w:rsidRPr="00EF05BD" w:rsidRDefault="001C3A62" w:rsidP="00CA078F">
            <w:pPr>
              <w:pStyle w:val="afffa"/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EF05BD">
              <w:rPr>
                <w:rFonts w:ascii="Times New Roman" w:hAnsi="Times New Roman"/>
                <w:sz w:val="22"/>
                <w:szCs w:val="22"/>
              </w:rPr>
              <w:t>Дополнительный код, 8-битное целое со знаком</w:t>
            </w:r>
          </w:p>
        </w:tc>
        <w:tc>
          <w:tcPr>
            <w:tcW w:w="1417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14:paraId="506F4D7C" w14:textId="77777777" w:rsidR="001C3A62" w:rsidRPr="00EF05BD" w:rsidRDefault="001C3A62" w:rsidP="00CA078F">
            <w:pPr>
              <w:pStyle w:val="afffa"/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EF05BD">
              <w:rPr>
                <w:rFonts w:ascii="Times New Roman" w:hAnsi="Times New Roman"/>
                <w:sz w:val="22"/>
                <w:szCs w:val="22"/>
              </w:rPr>
              <w:t>7</w:t>
            </w:r>
            <w:r w:rsidRPr="00EF05BD">
              <w:rPr>
                <w:rFonts w:ascii="Times New Roman" w:hAnsi="Times New Roman"/>
                <w:sz w:val="22"/>
                <w:szCs w:val="22"/>
                <w:lang w:val="en-US"/>
              </w:rPr>
              <w:t>Ah</w:t>
            </w:r>
          </w:p>
        </w:tc>
        <w:tc>
          <w:tcPr>
            <w:tcW w:w="1418" w:type="dxa"/>
            <w:vAlign w:val="center"/>
          </w:tcPr>
          <w:p w14:paraId="58FC6680" w14:textId="77777777" w:rsidR="001C3A62" w:rsidRPr="00EF05BD" w:rsidRDefault="001C3A62" w:rsidP="00CA078F">
            <w:pPr>
              <w:pStyle w:val="afffa"/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EF05BD">
              <w:rPr>
                <w:rFonts w:ascii="Times New Roman" w:hAnsi="Times New Roman"/>
                <w:sz w:val="22"/>
                <w:szCs w:val="22"/>
              </w:rPr>
              <w:t>8</w:t>
            </w:r>
            <w:r w:rsidRPr="00EF05BD">
              <w:rPr>
                <w:rFonts w:ascii="Times New Roman" w:hAnsi="Times New Roman"/>
                <w:sz w:val="22"/>
                <w:szCs w:val="22"/>
                <w:lang w:val="en-US"/>
              </w:rPr>
              <w:t>6h</w:t>
            </w:r>
          </w:p>
        </w:tc>
        <w:tc>
          <w:tcPr>
            <w:tcW w:w="2693" w:type="dxa"/>
          </w:tcPr>
          <w:p w14:paraId="65F51391" w14:textId="77777777" w:rsidR="001C3A62" w:rsidRPr="00EF05BD" w:rsidRDefault="001C3A62" w:rsidP="00CA078F">
            <w:pPr>
              <w:pStyle w:val="afffa"/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EF05BD">
              <w:rPr>
                <w:rFonts w:ascii="Times New Roman" w:hAnsi="Times New Roman"/>
                <w:sz w:val="22"/>
                <w:szCs w:val="22"/>
                <w:lang w:val="en-US"/>
              </w:rPr>
              <w:t>7Bh</w:t>
            </w:r>
            <w:r w:rsidRPr="00EF05BD">
              <w:rPr>
                <w:rFonts w:ascii="Times New Roman" w:hAnsi="Times New Roman"/>
                <w:sz w:val="22"/>
                <w:szCs w:val="22"/>
                <w:lang w:val="en-US"/>
              </w:rPr>
              <w:noBreakHyphen/>
              <w:t>7Dh, 83h</w:t>
            </w:r>
            <w:r w:rsidRPr="00EF05BD">
              <w:rPr>
                <w:rFonts w:ascii="Times New Roman" w:hAnsi="Times New Roman"/>
                <w:sz w:val="22"/>
                <w:szCs w:val="22"/>
                <w:lang w:val="en-US"/>
              </w:rPr>
              <w:noBreakHyphen/>
              <w:t>85h</w:t>
            </w:r>
          </w:p>
        </w:tc>
        <w:tc>
          <w:tcPr>
            <w:tcW w:w="174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14:paraId="05FC7E11" w14:textId="77777777" w:rsidR="001C3A62" w:rsidRPr="00EF05BD" w:rsidRDefault="001C3A62" w:rsidP="00CA078F">
            <w:pPr>
              <w:pStyle w:val="afffa"/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EF05BD">
              <w:rPr>
                <w:rFonts w:ascii="Times New Roman" w:hAnsi="Times New Roman"/>
                <w:sz w:val="22"/>
                <w:szCs w:val="22"/>
              </w:rPr>
              <w:t>7</w:t>
            </w:r>
            <w:r w:rsidRPr="00EF05BD">
              <w:rPr>
                <w:rFonts w:ascii="Times New Roman" w:hAnsi="Times New Roman"/>
                <w:sz w:val="22"/>
                <w:szCs w:val="22"/>
                <w:lang w:val="en-US"/>
              </w:rPr>
              <w:t>Eh</w:t>
            </w:r>
            <w:r w:rsidRPr="00EF05BD">
              <w:rPr>
                <w:rFonts w:ascii="Times New Roman" w:hAnsi="Times New Roman"/>
                <w:sz w:val="22"/>
                <w:szCs w:val="22"/>
              </w:rPr>
              <w:t xml:space="preserve">, </w:t>
            </w:r>
            <w:r w:rsidRPr="00EF05BD">
              <w:rPr>
                <w:rFonts w:ascii="Times New Roman" w:hAnsi="Times New Roman"/>
                <w:sz w:val="22"/>
                <w:szCs w:val="22"/>
                <w:lang w:val="en-US"/>
              </w:rPr>
              <w:t>82h</w:t>
            </w:r>
          </w:p>
        </w:tc>
        <w:tc>
          <w:tcPr>
            <w:tcW w:w="1701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14:paraId="427D043A" w14:textId="77777777" w:rsidR="001C3A62" w:rsidRPr="00EF05BD" w:rsidRDefault="001C3A62" w:rsidP="00CA078F">
            <w:pPr>
              <w:pStyle w:val="afffa"/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EF05BD">
              <w:rPr>
                <w:rFonts w:ascii="Times New Roman" w:hAnsi="Times New Roman"/>
                <w:sz w:val="22"/>
                <w:szCs w:val="22"/>
              </w:rPr>
              <w:t>7</w:t>
            </w:r>
            <w:r w:rsidRPr="00EF05BD">
              <w:rPr>
                <w:rFonts w:ascii="Times New Roman" w:hAnsi="Times New Roman"/>
                <w:sz w:val="22"/>
                <w:szCs w:val="22"/>
                <w:lang w:val="en-US"/>
              </w:rPr>
              <w:t>Fh, 81h, 80h</w:t>
            </w:r>
          </w:p>
        </w:tc>
      </w:tr>
      <w:tr w:rsidR="001C3A62" w:rsidRPr="00EF05BD" w14:paraId="61A2122F" w14:textId="77777777" w:rsidTr="00CA078F">
        <w:trPr>
          <w:jc w:val="center"/>
        </w:trPr>
        <w:tc>
          <w:tcPr>
            <w:tcW w:w="2059" w:type="dxa"/>
            <w:tcMar>
              <w:left w:w="57" w:type="dxa"/>
              <w:right w:w="57" w:type="dxa"/>
            </w:tcMar>
            <w:vAlign w:val="center"/>
          </w:tcPr>
          <w:p w14:paraId="22896C13" w14:textId="77777777" w:rsidR="001C3A62" w:rsidRPr="00EF05BD" w:rsidRDefault="001C3A62" w:rsidP="00CA078F">
            <w:pPr>
              <w:pStyle w:val="afffa"/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EF05BD">
              <w:rPr>
                <w:rFonts w:ascii="Times New Roman" w:hAnsi="Times New Roman"/>
                <w:sz w:val="22"/>
                <w:szCs w:val="22"/>
                <w:lang w:val="en-US"/>
              </w:rPr>
              <w:t>UNSIGNED</w:t>
            </w:r>
            <w:r w:rsidRPr="00EF05BD">
              <w:rPr>
                <w:rFonts w:ascii="Times New Roman" w:hAnsi="Times New Roman"/>
                <w:sz w:val="22"/>
                <w:szCs w:val="22"/>
              </w:rPr>
              <w:t>16</w:t>
            </w:r>
          </w:p>
        </w:tc>
        <w:tc>
          <w:tcPr>
            <w:tcW w:w="4252" w:type="dxa"/>
            <w:tcMar>
              <w:left w:w="57" w:type="dxa"/>
              <w:right w:w="57" w:type="dxa"/>
            </w:tcMar>
            <w:vAlign w:val="center"/>
          </w:tcPr>
          <w:p w14:paraId="0D03DC03" w14:textId="77777777" w:rsidR="001C3A62" w:rsidRPr="00EF05BD" w:rsidRDefault="001C3A62" w:rsidP="00CA078F">
            <w:pPr>
              <w:pStyle w:val="afffa"/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EF05BD">
              <w:rPr>
                <w:rFonts w:ascii="Times New Roman" w:hAnsi="Times New Roman"/>
                <w:sz w:val="22"/>
                <w:szCs w:val="22"/>
              </w:rPr>
              <w:t>16-битное целое без знака</w:t>
            </w:r>
          </w:p>
        </w:tc>
        <w:tc>
          <w:tcPr>
            <w:tcW w:w="1417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14:paraId="681C2106" w14:textId="77777777" w:rsidR="001C3A62" w:rsidRPr="00EF05BD" w:rsidRDefault="001C3A62" w:rsidP="00CA078F">
            <w:pPr>
              <w:pStyle w:val="afffa"/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EF05BD">
              <w:rPr>
                <w:rFonts w:ascii="Times New Roman" w:hAnsi="Times New Roman"/>
                <w:sz w:val="22"/>
                <w:szCs w:val="22"/>
                <w:lang w:val="en-US"/>
              </w:rPr>
              <w:t>FFFAh</w:t>
            </w:r>
          </w:p>
        </w:tc>
        <w:tc>
          <w:tcPr>
            <w:tcW w:w="1418" w:type="dxa"/>
            <w:vAlign w:val="center"/>
          </w:tcPr>
          <w:p w14:paraId="1A2BDD64" w14:textId="77777777" w:rsidR="001C3A62" w:rsidRPr="00EF05BD" w:rsidRDefault="001C3A62" w:rsidP="00CA078F">
            <w:pPr>
              <w:pStyle w:val="afffa"/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EF05BD">
              <w:rPr>
                <w:rFonts w:ascii="Times New Roman" w:hAnsi="Times New Roman"/>
                <w:sz w:val="22"/>
                <w:szCs w:val="22"/>
              </w:rPr>
              <w:t>00</w:t>
            </w:r>
            <w:r w:rsidRPr="00EF05BD">
              <w:rPr>
                <w:rFonts w:ascii="Times New Roman" w:hAnsi="Times New Roman"/>
                <w:sz w:val="22"/>
                <w:szCs w:val="22"/>
                <w:lang w:val="en-US"/>
              </w:rPr>
              <w:t>00h</w:t>
            </w:r>
          </w:p>
        </w:tc>
        <w:tc>
          <w:tcPr>
            <w:tcW w:w="2693" w:type="dxa"/>
          </w:tcPr>
          <w:p w14:paraId="1FD9029F" w14:textId="77777777" w:rsidR="001C3A62" w:rsidRPr="00EF05BD" w:rsidRDefault="001C3A62" w:rsidP="00CA078F">
            <w:pPr>
              <w:pStyle w:val="afffa"/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EF05BD">
              <w:rPr>
                <w:rFonts w:ascii="Times New Roman" w:hAnsi="Times New Roman"/>
                <w:sz w:val="22"/>
                <w:szCs w:val="22"/>
                <w:lang w:val="en-US"/>
              </w:rPr>
              <w:t>FFFBh</w:t>
            </w:r>
            <w:r w:rsidRPr="00EF05BD">
              <w:rPr>
                <w:rFonts w:ascii="Times New Roman" w:hAnsi="Times New Roman"/>
                <w:sz w:val="22"/>
                <w:szCs w:val="22"/>
                <w:lang w:val="en-US"/>
              </w:rPr>
              <w:noBreakHyphen/>
              <w:t>FFFDh</w:t>
            </w:r>
          </w:p>
        </w:tc>
        <w:tc>
          <w:tcPr>
            <w:tcW w:w="174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14:paraId="63465790" w14:textId="77777777" w:rsidR="001C3A62" w:rsidRPr="00EF05BD" w:rsidRDefault="001C3A62" w:rsidP="00CA078F">
            <w:pPr>
              <w:pStyle w:val="afffa"/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EF05BD">
              <w:rPr>
                <w:rFonts w:ascii="Times New Roman" w:hAnsi="Times New Roman"/>
                <w:sz w:val="22"/>
                <w:szCs w:val="22"/>
                <w:lang w:val="en-US"/>
              </w:rPr>
              <w:t>FFFEh</w:t>
            </w:r>
          </w:p>
        </w:tc>
        <w:tc>
          <w:tcPr>
            <w:tcW w:w="1701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14:paraId="1C9A2C4C" w14:textId="77777777" w:rsidR="001C3A62" w:rsidRPr="00EF05BD" w:rsidRDefault="001C3A62" w:rsidP="00CA078F">
            <w:pPr>
              <w:pStyle w:val="afffa"/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EF05BD">
              <w:rPr>
                <w:rFonts w:ascii="Times New Roman" w:hAnsi="Times New Roman"/>
                <w:sz w:val="22"/>
                <w:szCs w:val="22"/>
                <w:lang w:val="en-US"/>
              </w:rPr>
              <w:t>FFFFh</w:t>
            </w:r>
          </w:p>
        </w:tc>
      </w:tr>
      <w:tr w:rsidR="001C3A62" w:rsidRPr="00EF05BD" w14:paraId="40B09FA1" w14:textId="77777777" w:rsidTr="00CA078F">
        <w:trPr>
          <w:jc w:val="center"/>
        </w:trPr>
        <w:tc>
          <w:tcPr>
            <w:tcW w:w="2059" w:type="dxa"/>
            <w:tcMar>
              <w:left w:w="57" w:type="dxa"/>
              <w:right w:w="57" w:type="dxa"/>
            </w:tcMar>
            <w:vAlign w:val="center"/>
          </w:tcPr>
          <w:p w14:paraId="21A08638" w14:textId="77777777" w:rsidR="001C3A62" w:rsidRPr="00EF05BD" w:rsidRDefault="001C3A62" w:rsidP="00CA078F">
            <w:pPr>
              <w:pStyle w:val="afffa"/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EF05BD">
              <w:rPr>
                <w:rFonts w:ascii="Times New Roman" w:hAnsi="Times New Roman"/>
                <w:sz w:val="22"/>
                <w:szCs w:val="22"/>
                <w:lang w:val="en-US"/>
              </w:rPr>
              <w:t>INTEGER</w:t>
            </w:r>
            <w:r w:rsidRPr="00EF05BD">
              <w:rPr>
                <w:rFonts w:ascii="Times New Roman" w:hAnsi="Times New Roman"/>
                <w:sz w:val="22"/>
                <w:szCs w:val="22"/>
              </w:rPr>
              <w:t>16</w:t>
            </w:r>
          </w:p>
        </w:tc>
        <w:tc>
          <w:tcPr>
            <w:tcW w:w="4252" w:type="dxa"/>
            <w:tcMar>
              <w:left w:w="57" w:type="dxa"/>
              <w:right w:w="57" w:type="dxa"/>
            </w:tcMar>
            <w:vAlign w:val="center"/>
          </w:tcPr>
          <w:p w14:paraId="2649D076" w14:textId="77777777" w:rsidR="001C3A62" w:rsidRPr="00EF05BD" w:rsidRDefault="001C3A62" w:rsidP="00CA078F">
            <w:pPr>
              <w:pStyle w:val="afffa"/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EF05BD">
              <w:rPr>
                <w:rFonts w:ascii="Times New Roman" w:hAnsi="Times New Roman"/>
                <w:sz w:val="22"/>
                <w:szCs w:val="22"/>
              </w:rPr>
              <w:t>Дополнительный код, 16-битное целое со знаком</w:t>
            </w:r>
          </w:p>
        </w:tc>
        <w:tc>
          <w:tcPr>
            <w:tcW w:w="1417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14:paraId="78CF0898" w14:textId="77777777" w:rsidR="001C3A62" w:rsidRPr="00EF05BD" w:rsidRDefault="001C3A62" w:rsidP="00CA078F">
            <w:pPr>
              <w:pStyle w:val="afffa"/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EF05BD">
              <w:rPr>
                <w:rFonts w:ascii="Times New Roman" w:hAnsi="Times New Roman"/>
                <w:sz w:val="22"/>
                <w:szCs w:val="22"/>
              </w:rPr>
              <w:t>7</w:t>
            </w:r>
            <w:r w:rsidRPr="00EF05BD">
              <w:rPr>
                <w:rFonts w:ascii="Times New Roman" w:hAnsi="Times New Roman"/>
                <w:sz w:val="22"/>
                <w:szCs w:val="22"/>
                <w:lang w:val="en-US"/>
              </w:rPr>
              <w:t>FFAh</w:t>
            </w:r>
          </w:p>
        </w:tc>
        <w:tc>
          <w:tcPr>
            <w:tcW w:w="1418" w:type="dxa"/>
            <w:vAlign w:val="center"/>
          </w:tcPr>
          <w:p w14:paraId="3989A53B" w14:textId="77777777" w:rsidR="001C3A62" w:rsidRPr="00EF05BD" w:rsidRDefault="001C3A62" w:rsidP="00CA078F">
            <w:pPr>
              <w:pStyle w:val="afffa"/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EF05BD">
              <w:rPr>
                <w:rFonts w:ascii="Times New Roman" w:hAnsi="Times New Roman"/>
                <w:sz w:val="22"/>
                <w:szCs w:val="22"/>
              </w:rPr>
              <w:t>8</w:t>
            </w:r>
            <w:r w:rsidRPr="00EF05BD">
              <w:rPr>
                <w:rFonts w:ascii="Times New Roman" w:hAnsi="Times New Roman"/>
                <w:sz w:val="22"/>
                <w:szCs w:val="22"/>
                <w:lang w:val="en-US"/>
              </w:rPr>
              <w:t>006h</w:t>
            </w:r>
          </w:p>
        </w:tc>
        <w:tc>
          <w:tcPr>
            <w:tcW w:w="2693" w:type="dxa"/>
          </w:tcPr>
          <w:p w14:paraId="7094A591" w14:textId="77777777" w:rsidR="001C3A62" w:rsidRPr="00EF05BD" w:rsidRDefault="001C3A62" w:rsidP="00CA078F">
            <w:pPr>
              <w:pStyle w:val="afffa"/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EF05BD">
              <w:rPr>
                <w:rFonts w:ascii="Times New Roman" w:hAnsi="Times New Roman"/>
                <w:sz w:val="22"/>
                <w:szCs w:val="22"/>
                <w:lang w:val="en-US"/>
              </w:rPr>
              <w:t>7FFBh</w:t>
            </w:r>
            <w:r w:rsidRPr="00EF05BD">
              <w:rPr>
                <w:rFonts w:ascii="Times New Roman" w:hAnsi="Times New Roman"/>
                <w:sz w:val="22"/>
                <w:szCs w:val="22"/>
                <w:lang w:val="en-US"/>
              </w:rPr>
              <w:noBreakHyphen/>
              <w:t>7FFDh, 8003h</w:t>
            </w:r>
            <w:r w:rsidRPr="00EF05BD">
              <w:rPr>
                <w:rFonts w:ascii="Times New Roman" w:hAnsi="Times New Roman"/>
                <w:sz w:val="22"/>
                <w:szCs w:val="22"/>
                <w:lang w:val="en-US"/>
              </w:rPr>
              <w:noBreakHyphen/>
              <w:t>8005h</w:t>
            </w:r>
          </w:p>
        </w:tc>
        <w:tc>
          <w:tcPr>
            <w:tcW w:w="174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14:paraId="11A0A36A" w14:textId="77777777" w:rsidR="001C3A62" w:rsidRPr="00EF05BD" w:rsidRDefault="001C3A62" w:rsidP="00CA078F">
            <w:pPr>
              <w:pStyle w:val="afffa"/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EF05BD">
              <w:rPr>
                <w:rFonts w:ascii="Times New Roman" w:hAnsi="Times New Roman"/>
                <w:sz w:val="22"/>
                <w:szCs w:val="22"/>
              </w:rPr>
              <w:t>7</w:t>
            </w:r>
            <w:r w:rsidRPr="00EF05BD">
              <w:rPr>
                <w:rFonts w:ascii="Times New Roman" w:hAnsi="Times New Roman"/>
                <w:sz w:val="22"/>
                <w:szCs w:val="22"/>
                <w:lang w:val="en-US"/>
              </w:rPr>
              <w:t>FFEh</w:t>
            </w:r>
            <w:r w:rsidRPr="00EF05BD">
              <w:rPr>
                <w:rFonts w:ascii="Times New Roman" w:hAnsi="Times New Roman"/>
                <w:sz w:val="22"/>
                <w:szCs w:val="22"/>
              </w:rPr>
              <w:t xml:space="preserve">, </w:t>
            </w:r>
            <w:r w:rsidRPr="00EF05BD">
              <w:rPr>
                <w:rFonts w:ascii="Times New Roman" w:hAnsi="Times New Roman"/>
                <w:sz w:val="22"/>
                <w:szCs w:val="22"/>
                <w:lang w:val="en-US"/>
              </w:rPr>
              <w:t>8002h</w:t>
            </w:r>
          </w:p>
        </w:tc>
        <w:tc>
          <w:tcPr>
            <w:tcW w:w="1701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14:paraId="5AA9D72C" w14:textId="77777777" w:rsidR="001C3A62" w:rsidRPr="00EF05BD" w:rsidRDefault="001C3A62" w:rsidP="00CA078F">
            <w:pPr>
              <w:pStyle w:val="afffa"/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EF05BD">
              <w:rPr>
                <w:rFonts w:ascii="Times New Roman" w:hAnsi="Times New Roman"/>
                <w:sz w:val="22"/>
                <w:szCs w:val="22"/>
              </w:rPr>
              <w:t>7</w:t>
            </w:r>
            <w:r w:rsidRPr="00EF05BD">
              <w:rPr>
                <w:rFonts w:ascii="Times New Roman" w:hAnsi="Times New Roman"/>
                <w:sz w:val="22"/>
                <w:szCs w:val="22"/>
                <w:lang w:val="en-US"/>
              </w:rPr>
              <w:t>FFFh, 8001h, 8000h</w:t>
            </w:r>
          </w:p>
        </w:tc>
      </w:tr>
      <w:tr w:rsidR="001C3A62" w:rsidRPr="00EF05BD" w14:paraId="7955AC60" w14:textId="77777777" w:rsidTr="00CA078F">
        <w:trPr>
          <w:jc w:val="center"/>
        </w:trPr>
        <w:tc>
          <w:tcPr>
            <w:tcW w:w="2059" w:type="dxa"/>
            <w:tcMar>
              <w:left w:w="57" w:type="dxa"/>
              <w:right w:w="57" w:type="dxa"/>
            </w:tcMar>
            <w:vAlign w:val="center"/>
          </w:tcPr>
          <w:p w14:paraId="52E8CBDD" w14:textId="77777777" w:rsidR="001C3A62" w:rsidRPr="00EF05BD" w:rsidRDefault="001C3A62" w:rsidP="00CA078F">
            <w:pPr>
              <w:pStyle w:val="afffa"/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EF05BD">
              <w:rPr>
                <w:rFonts w:ascii="Times New Roman" w:hAnsi="Times New Roman"/>
                <w:sz w:val="22"/>
                <w:szCs w:val="22"/>
                <w:lang w:val="en-US"/>
              </w:rPr>
              <w:t>UNSIGNED</w:t>
            </w:r>
            <w:r w:rsidRPr="00EF05BD">
              <w:rPr>
                <w:rFonts w:ascii="Times New Roman" w:hAnsi="Times New Roman"/>
                <w:sz w:val="22"/>
                <w:szCs w:val="22"/>
              </w:rPr>
              <w:t>24</w:t>
            </w:r>
          </w:p>
        </w:tc>
        <w:tc>
          <w:tcPr>
            <w:tcW w:w="4252" w:type="dxa"/>
            <w:tcMar>
              <w:left w:w="57" w:type="dxa"/>
              <w:right w:w="57" w:type="dxa"/>
            </w:tcMar>
            <w:vAlign w:val="center"/>
          </w:tcPr>
          <w:p w14:paraId="47E1B819" w14:textId="77777777" w:rsidR="001C3A62" w:rsidRPr="00EF05BD" w:rsidRDefault="001C3A62" w:rsidP="00CA078F">
            <w:pPr>
              <w:pStyle w:val="afffa"/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EF05BD">
              <w:rPr>
                <w:rFonts w:ascii="Times New Roman" w:hAnsi="Times New Roman"/>
                <w:sz w:val="22"/>
                <w:szCs w:val="22"/>
              </w:rPr>
              <w:t>24-битное целое без знака</w:t>
            </w:r>
          </w:p>
        </w:tc>
        <w:tc>
          <w:tcPr>
            <w:tcW w:w="1417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14:paraId="3960769E" w14:textId="77777777" w:rsidR="001C3A62" w:rsidRPr="00EF05BD" w:rsidRDefault="001C3A62" w:rsidP="00CA078F">
            <w:pPr>
              <w:pStyle w:val="afffa"/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EF05BD">
              <w:rPr>
                <w:rFonts w:ascii="Times New Roman" w:hAnsi="Times New Roman"/>
                <w:sz w:val="22"/>
                <w:szCs w:val="22"/>
                <w:lang w:val="en-US"/>
              </w:rPr>
              <w:t>FFFFFAh</w:t>
            </w:r>
          </w:p>
        </w:tc>
        <w:tc>
          <w:tcPr>
            <w:tcW w:w="1418" w:type="dxa"/>
            <w:vAlign w:val="center"/>
          </w:tcPr>
          <w:p w14:paraId="44B35594" w14:textId="77777777" w:rsidR="001C3A62" w:rsidRPr="00EF05BD" w:rsidRDefault="001C3A62" w:rsidP="00CA078F">
            <w:pPr>
              <w:pStyle w:val="afffa"/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EF05BD">
              <w:rPr>
                <w:rFonts w:ascii="Times New Roman" w:hAnsi="Times New Roman"/>
                <w:sz w:val="22"/>
                <w:szCs w:val="22"/>
              </w:rPr>
              <w:t>00</w:t>
            </w:r>
            <w:r w:rsidRPr="00EF05BD">
              <w:rPr>
                <w:rFonts w:ascii="Times New Roman" w:hAnsi="Times New Roman"/>
                <w:sz w:val="22"/>
                <w:szCs w:val="22"/>
                <w:lang w:val="en-US"/>
              </w:rPr>
              <w:t>0000h</w:t>
            </w:r>
          </w:p>
        </w:tc>
        <w:tc>
          <w:tcPr>
            <w:tcW w:w="2693" w:type="dxa"/>
          </w:tcPr>
          <w:p w14:paraId="2EE6E1DD" w14:textId="77777777" w:rsidR="001C3A62" w:rsidRPr="00EF05BD" w:rsidRDefault="001C3A62" w:rsidP="00CA078F">
            <w:pPr>
              <w:pStyle w:val="afffa"/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EF05BD">
              <w:rPr>
                <w:rFonts w:ascii="Times New Roman" w:hAnsi="Times New Roman"/>
                <w:sz w:val="22"/>
                <w:szCs w:val="22"/>
                <w:lang w:val="en-US"/>
              </w:rPr>
              <w:t>FFFFFBh</w:t>
            </w:r>
            <w:r w:rsidRPr="00EF05BD">
              <w:rPr>
                <w:rFonts w:ascii="Times New Roman" w:hAnsi="Times New Roman"/>
                <w:sz w:val="22"/>
                <w:szCs w:val="22"/>
                <w:lang w:val="en-US"/>
              </w:rPr>
              <w:noBreakHyphen/>
              <w:t>FFFFFDh</w:t>
            </w:r>
          </w:p>
        </w:tc>
        <w:tc>
          <w:tcPr>
            <w:tcW w:w="174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14:paraId="6A739F9E" w14:textId="77777777" w:rsidR="001C3A62" w:rsidRPr="00EF05BD" w:rsidRDefault="001C3A62" w:rsidP="00CA078F">
            <w:pPr>
              <w:pStyle w:val="afffa"/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EF05BD">
              <w:rPr>
                <w:rFonts w:ascii="Times New Roman" w:hAnsi="Times New Roman"/>
                <w:sz w:val="22"/>
                <w:szCs w:val="22"/>
                <w:lang w:val="en-US"/>
              </w:rPr>
              <w:t>FFFFFEh</w:t>
            </w:r>
          </w:p>
        </w:tc>
        <w:tc>
          <w:tcPr>
            <w:tcW w:w="1701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14:paraId="70BF6369" w14:textId="77777777" w:rsidR="001C3A62" w:rsidRPr="00EF05BD" w:rsidRDefault="001C3A62" w:rsidP="00CA078F">
            <w:pPr>
              <w:pStyle w:val="afffa"/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EF05BD">
              <w:rPr>
                <w:rFonts w:ascii="Times New Roman" w:hAnsi="Times New Roman"/>
                <w:sz w:val="22"/>
                <w:szCs w:val="22"/>
                <w:lang w:val="en-US"/>
              </w:rPr>
              <w:t>FFFFFFh</w:t>
            </w:r>
          </w:p>
        </w:tc>
      </w:tr>
      <w:tr w:rsidR="001C3A62" w:rsidRPr="00EF05BD" w14:paraId="64A94633" w14:textId="77777777" w:rsidTr="00CA078F">
        <w:trPr>
          <w:jc w:val="center"/>
        </w:trPr>
        <w:tc>
          <w:tcPr>
            <w:tcW w:w="2059" w:type="dxa"/>
            <w:tcMar>
              <w:left w:w="57" w:type="dxa"/>
              <w:right w:w="57" w:type="dxa"/>
            </w:tcMar>
            <w:vAlign w:val="center"/>
          </w:tcPr>
          <w:p w14:paraId="66C2DB2E" w14:textId="77777777" w:rsidR="001C3A62" w:rsidRPr="00EF05BD" w:rsidRDefault="001C3A62" w:rsidP="00CA078F">
            <w:pPr>
              <w:pStyle w:val="afffa"/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EF05BD">
              <w:rPr>
                <w:rFonts w:ascii="Times New Roman" w:hAnsi="Times New Roman"/>
                <w:sz w:val="22"/>
                <w:szCs w:val="22"/>
                <w:lang w:val="en-US"/>
              </w:rPr>
              <w:t>INTEGER</w:t>
            </w:r>
            <w:r w:rsidRPr="00EF05BD">
              <w:rPr>
                <w:rFonts w:ascii="Times New Roman" w:hAnsi="Times New Roman"/>
                <w:sz w:val="22"/>
                <w:szCs w:val="22"/>
              </w:rPr>
              <w:t>24</w:t>
            </w:r>
          </w:p>
        </w:tc>
        <w:tc>
          <w:tcPr>
            <w:tcW w:w="4252" w:type="dxa"/>
            <w:tcMar>
              <w:left w:w="57" w:type="dxa"/>
              <w:right w:w="57" w:type="dxa"/>
            </w:tcMar>
            <w:vAlign w:val="center"/>
          </w:tcPr>
          <w:p w14:paraId="5C5F5ABC" w14:textId="77777777" w:rsidR="001C3A62" w:rsidRPr="00EF05BD" w:rsidRDefault="001C3A62" w:rsidP="00CA078F">
            <w:pPr>
              <w:pStyle w:val="afffa"/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EF05BD">
              <w:rPr>
                <w:rFonts w:ascii="Times New Roman" w:hAnsi="Times New Roman"/>
                <w:sz w:val="22"/>
                <w:szCs w:val="22"/>
              </w:rPr>
              <w:t>Дополнительный код, 24-битное целое со знаком</w:t>
            </w:r>
          </w:p>
        </w:tc>
        <w:tc>
          <w:tcPr>
            <w:tcW w:w="1417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14:paraId="5128D522" w14:textId="77777777" w:rsidR="001C3A62" w:rsidRPr="00EF05BD" w:rsidRDefault="001C3A62" w:rsidP="00CA078F">
            <w:pPr>
              <w:pStyle w:val="afffa"/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EF05BD">
              <w:rPr>
                <w:rFonts w:ascii="Times New Roman" w:hAnsi="Times New Roman"/>
                <w:sz w:val="22"/>
                <w:szCs w:val="22"/>
              </w:rPr>
              <w:t>7</w:t>
            </w:r>
            <w:r w:rsidRPr="00EF05BD">
              <w:rPr>
                <w:rFonts w:ascii="Times New Roman" w:hAnsi="Times New Roman"/>
                <w:sz w:val="22"/>
                <w:szCs w:val="22"/>
                <w:lang w:val="en-US"/>
              </w:rPr>
              <w:t>FFFFAh</w:t>
            </w:r>
          </w:p>
        </w:tc>
        <w:tc>
          <w:tcPr>
            <w:tcW w:w="1418" w:type="dxa"/>
            <w:vAlign w:val="center"/>
          </w:tcPr>
          <w:p w14:paraId="26855657" w14:textId="77777777" w:rsidR="001C3A62" w:rsidRPr="00EF05BD" w:rsidRDefault="001C3A62" w:rsidP="00CA078F">
            <w:pPr>
              <w:pStyle w:val="afffa"/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EF05BD">
              <w:rPr>
                <w:rFonts w:ascii="Times New Roman" w:hAnsi="Times New Roman"/>
                <w:sz w:val="22"/>
                <w:szCs w:val="22"/>
              </w:rPr>
              <w:t>8</w:t>
            </w:r>
            <w:r w:rsidRPr="00EF05BD">
              <w:rPr>
                <w:rFonts w:ascii="Times New Roman" w:hAnsi="Times New Roman"/>
                <w:sz w:val="22"/>
                <w:szCs w:val="22"/>
                <w:lang w:val="en-US"/>
              </w:rPr>
              <w:t>00006h</w:t>
            </w:r>
          </w:p>
        </w:tc>
        <w:tc>
          <w:tcPr>
            <w:tcW w:w="2693" w:type="dxa"/>
          </w:tcPr>
          <w:p w14:paraId="644E0B0A" w14:textId="77777777" w:rsidR="001C3A62" w:rsidRPr="00EF05BD" w:rsidRDefault="001C3A62" w:rsidP="00CA078F">
            <w:pPr>
              <w:pStyle w:val="afffa"/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  <w:lang w:val="en-US"/>
              </w:rPr>
              <w:t>7FFFFBh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noBreakHyphen/>
            </w:r>
            <w:r w:rsidRPr="00EF05BD">
              <w:rPr>
                <w:rFonts w:ascii="Times New Roman" w:hAnsi="Times New Roman"/>
                <w:sz w:val="22"/>
                <w:szCs w:val="22"/>
                <w:lang w:val="en-US"/>
              </w:rPr>
              <w:t>7FFFFDh, 800003h</w:t>
            </w:r>
            <w:r w:rsidRPr="00EF05BD">
              <w:rPr>
                <w:rFonts w:ascii="Times New Roman" w:hAnsi="Times New Roman"/>
                <w:sz w:val="22"/>
                <w:szCs w:val="22"/>
                <w:lang w:val="en-US"/>
              </w:rPr>
              <w:noBreakHyphen/>
              <w:t>800005h</w:t>
            </w:r>
          </w:p>
        </w:tc>
        <w:tc>
          <w:tcPr>
            <w:tcW w:w="174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14:paraId="210A6AC2" w14:textId="77777777" w:rsidR="001C3A62" w:rsidRPr="00EF05BD" w:rsidRDefault="001C3A62" w:rsidP="00CA078F">
            <w:pPr>
              <w:pStyle w:val="afffa"/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EF05BD">
              <w:rPr>
                <w:rFonts w:ascii="Times New Roman" w:hAnsi="Times New Roman"/>
                <w:sz w:val="22"/>
                <w:szCs w:val="22"/>
              </w:rPr>
              <w:t>7</w:t>
            </w:r>
            <w:r w:rsidRPr="00EF05BD">
              <w:rPr>
                <w:rFonts w:ascii="Times New Roman" w:hAnsi="Times New Roman"/>
                <w:sz w:val="22"/>
                <w:szCs w:val="22"/>
                <w:lang w:val="en-US"/>
              </w:rPr>
              <w:t>FFFFEh</w:t>
            </w:r>
            <w:r w:rsidRPr="00EF05BD">
              <w:rPr>
                <w:rFonts w:ascii="Times New Roman" w:hAnsi="Times New Roman"/>
                <w:sz w:val="22"/>
                <w:szCs w:val="22"/>
              </w:rPr>
              <w:t xml:space="preserve">, </w:t>
            </w:r>
            <w:r w:rsidRPr="00EF05BD">
              <w:rPr>
                <w:rFonts w:ascii="Times New Roman" w:hAnsi="Times New Roman"/>
                <w:sz w:val="22"/>
                <w:szCs w:val="22"/>
                <w:lang w:val="en-US"/>
              </w:rPr>
              <w:t>800002h</w:t>
            </w:r>
          </w:p>
        </w:tc>
        <w:tc>
          <w:tcPr>
            <w:tcW w:w="1701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14:paraId="27AE4C13" w14:textId="77777777" w:rsidR="001C3A62" w:rsidRPr="00EF05BD" w:rsidRDefault="001C3A62" w:rsidP="00CA078F">
            <w:pPr>
              <w:pStyle w:val="afffa"/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EF05BD">
              <w:rPr>
                <w:rFonts w:ascii="Times New Roman" w:hAnsi="Times New Roman"/>
                <w:sz w:val="22"/>
                <w:szCs w:val="22"/>
              </w:rPr>
              <w:t>7</w:t>
            </w:r>
            <w:r w:rsidRPr="00EF05BD">
              <w:rPr>
                <w:rFonts w:ascii="Times New Roman" w:hAnsi="Times New Roman"/>
                <w:sz w:val="22"/>
                <w:szCs w:val="22"/>
                <w:lang w:val="en-US"/>
              </w:rPr>
              <w:t>FFFFFh, 800001h, 800000h</w:t>
            </w:r>
          </w:p>
        </w:tc>
      </w:tr>
      <w:tr w:rsidR="001C3A62" w:rsidRPr="00EF05BD" w14:paraId="21CD2C23" w14:textId="77777777" w:rsidTr="00CA078F">
        <w:trPr>
          <w:jc w:val="center"/>
        </w:trPr>
        <w:tc>
          <w:tcPr>
            <w:tcW w:w="2059" w:type="dxa"/>
            <w:tcMar>
              <w:left w:w="57" w:type="dxa"/>
              <w:right w:w="57" w:type="dxa"/>
            </w:tcMar>
            <w:vAlign w:val="center"/>
          </w:tcPr>
          <w:p w14:paraId="4CF6EF70" w14:textId="77777777" w:rsidR="001C3A62" w:rsidRPr="00EF05BD" w:rsidRDefault="001C3A62" w:rsidP="00CA078F">
            <w:pPr>
              <w:pStyle w:val="afffa"/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EF05BD">
              <w:rPr>
                <w:rFonts w:ascii="Times New Roman" w:hAnsi="Times New Roman"/>
                <w:sz w:val="22"/>
                <w:szCs w:val="22"/>
                <w:lang w:val="en-US"/>
              </w:rPr>
              <w:t>UNSIGNED</w:t>
            </w:r>
            <w:r w:rsidRPr="00EF05BD">
              <w:rPr>
                <w:rFonts w:ascii="Times New Roman" w:hAnsi="Times New Roman"/>
                <w:sz w:val="22"/>
                <w:szCs w:val="22"/>
              </w:rPr>
              <w:t>32</w:t>
            </w:r>
          </w:p>
        </w:tc>
        <w:tc>
          <w:tcPr>
            <w:tcW w:w="4252" w:type="dxa"/>
            <w:tcMar>
              <w:left w:w="57" w:type="dxa"/>
              <w:right w:w="57" w:type="dxa"/>
            </w:tcMar>
            <w:vAlign w:val="center"/>
          </w:tcPr>
          <w:p w14:paraId="384C7E85" w14:textId="77777777" w:rsidR="001C3A62" w:rsidRPr="00EF05BD" w:rsidRDefault="001C3A62" w:rsidP="00CA078F">
            <w:pPr>
              <w:pStyle w:val="afffa"/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EF05BD">
              <w:rPr>
                <w:rFonts w:ascii="Times New Roman" w:hAnsi="Times New Roman"/>
                <w:sz w:val="22"/>
                <w:szCs w:val="22"/>
              </w:rPr>
              <w:t>32-битное целое без знака</w:t>
            </w:r>
          </w:p>
        </w:tc>
        <w:tc>
          <w:tcPr>
            <w:tcW w:w="1417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14:paraId="699E7E32" w14:textId="77777777" w:rsidR="001C3A62" w:rsidRPr="00EF05BD" w:rsidRDefault="001C3A62" w:rsidP="00CA078F">
            <w:pPr>
              <w:pStyle w:val="afffa"/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EF05BD">
              <w:rPr>
                <w:rFonts w:ascii="Times New Roman" w:hAnsi="Times New Roman"/>
                <w:sz w:val="22"/>
                <w:szCs w:val="22"/>
                <w:lang w:val="en-US"/>
              </w:rPr>
              <w:t>FFFFFFFAh</w:t>
            </w:r>
          </w:p>
        </w:tc>
        <w:tc>
          <w:tcPr>
            <w:tcW w:w="1418" w:type="dxa"/>
            <w:vAlign w:val="center"/>
          </w:tcPr>
          <w:p w14:paraId="005C21C1" w14:textId="77777777" w:rsidR="001C3A62" w:rsidRPr="00EF05BD" w:rsidRDefault="001C3A62" w:rsidP="00CA078F">
            <w:pPr>
              <w:pStyle w:val="afffa"/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EF05BD">
              <w:rPr>
                <w:rFonts w:ascii="Times New Roman" w:hAnsi="Times New Roman"/>
                <w:sz w:val="22"/>
                <w:szCs w:val="22"/>
              </w:rPr>
              <w:t>00</w:t>
            </w:r>
            <w:r w:rsidRPr="00EF05BD">
              <w:rPr>
                <w:rFonts w:ascii="Times New Roman" w:hAnsi="Times New Roman"/>
                <w:sz w:val="22"/>
                <w:szCs w:val="22"/>
                <w:lang w:val="en-US"/>
              </w:rPr>
              <w:t>000000h</w:t>
            </w:r>
          </w:p>
        </w:tc>
        <w:tc>
          <w:tcPr>
            <w:tcW w:w="2693" w:type="dxa"/>
          </w:tcPr>
          <w:p w14:paraId="69879791" w14:textId="77777777" w:rsidR="001C3A62" w:rsidRPr="00EF05BD" w:rsidRDefault="001C3A62" w:rsidP="00CA078F">
            <w:pPr>
              <w:pStyle w:val="afffa"/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EF05BD">
              <w:rPr>
                <w:rFonts w:ascii="Times New Roman" w:hAnsi="Times New Roman"/>
                <w:sz w:val="22"/>
                <w:szCs w:val="22"/>
                <w:lang w:val="en-US"/>
              </w:rPr>
              <w:t>FFFFFFFBh</w:t>
            </w:r>
            <w:r w:rsidRPr="00EF05BD">
              <w:rPr>
                <w:rFonts w:ascii="Times New Roman" w:hAnsi="Times New Roman"/>
                <w:sz w:val="22"/>
                <w:szCs w:val="22"/>
                <w:lang w:val="en-US"/>
              </w:rPr>
              <w:noBreakHyphen/>
              <w:t>FFFFFFFDh</w:t>
            </w:r>
          </w:p>
        </w:tc>
        <w:tc>
          <w:tcPr>
            <w:tcW w:w="174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14:paraId="11CE8732" w14:textId="77777777" w:rsidR="001C3A62" w:rsidRPr="00EF05BD" w:rsidRDefault="001C3A62" w:rsidP="00CA078F">
            <w:pPr>
              <w:pStyle w:val="afffa"/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EF05BD">
              <w:rPr>
                <w:rFonts w:ascii="Times New Roman" w:hAnsi="Times New Roman"/>
                <w:sz w:val="22"/>
                <w:szCs w:val="22"/>
                <w:lang w:val="en-US"/>
              </w:rPr>
              <w:t>FFFFFFFEh</w:t>
            </w:r>
          </w:p>
        </w:tc>
        <w:tc>
          <w:tcPr>
            <w:tcW w:w="1701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14:paraId="3B255225" w14:textId="77777777" w:rsidR="001C3A62" w:rsidRPr="00EF05BD" w:rsidRDefault="001C3A62" w:rsidP="00CA078F">
            <w:pPr>
              <w:pStyle w:val="afffa"/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EF05BD">
              <w:rPr>
                <w:rFonts w:ascii="Times New Roman" w:hAnsi="Times New Roman"/>
                <w:sz w:val="22"/>
                <w:szCs w:val="22"/>
                <w:lang w:val="en-US"/>
              </w:rPr>
              <w:t>FFFFFFFFh</w:t>
            </w:r>
          </w:p>
        </w:tc>
      </w:tr>
      <w:tr w:rsidR="001C3A62" w:rsidRPr="00EF05BD" w14:paraId="62930FB7" w14:textId="77777777" w:rsidTr="00CA078F">
        <w:trPr>
          <w:jc w:val="center"/>
        </w:trPr>
        <w:tc>
          <w:tcPr>
            <w:tcW w:w="2059" w:type="dxa"/>
            <w:tcMar>
              <w:left w:w="57" w:type="dxa"/>
              <w:right w:w="57" w:type="dxa"/>
            </w:tcMar>
            <w:vAlign w:val="center"/>
          </w:tcPr>
          <w:p w14:paraId="5722F442" w14:textId="77777777" w:rsidR="001C3A62" w:rsidRPr="00EF05BD" w:rsidRDefault="001C3A62" w:rsidP="00CA078F">
            <w:pPr>
              <w:pStyle w:val="afffa"/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EF05BD">
              <w:rPr>
                <w:rFonts w:ascii="Times New Roman" w:hAnsi="Times New Roman"/>
                <w:sz w:val="22"/>
                <w:szCs w:val="22"/>
                <w:lang w:val="en-US"/>
              </w:rPr>
              <w:t>INTEGER</w:t>
            </w:r>
            <w:r w:rsidRPr="00EF05BD">
              <w:rPr>
                <w:rFonts w:ascii="Times New Roman" w:hAnsi="Times New Roman"/>
                <w:sz w:val="22"/>
                <w:szCs w:val="22"/>
              </w:rPr>
              <w:t>32</w:t>
            </w:r>
          </w:p>
        </w:tc>
        <w:tc>
          <w:tcPr>
            <w:tcW w:w="4252" w:type="dxa"/>
            <w:tcMar>
              <w:left w:w="57" w:type="dxa"/>
              <w:right w:w="57" w:type="dxa"/>
            </w:tcMar>
            <w:vAlign w:val="center"/>
          </w:tcPr>
          <w:p w14:paraId="730174FF" w14:textId="77777777" w:rsidR="001C3A62" w:rsidRPr="00EF05BD" w:rsidRDefault="001C3A62" w:rsidP="00CA078F">
            <w:pPr>
              <w:pStyle w:val="afffa"/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EF05BD">
              <w:rPr>
                <w:rFonts w:ascii="Times New Roman" w:hAnsi="Times New Roman"/>
                <w:sz w:val="22"/>
                <w:szCs w:val="22"/>
              </w:rPr>
              <w:t>Дополнительный код, 32-битное целое со знаком</w:t>
            </w:r>
          </w:p>
        </w:tc>
        <w:tc>
          <w:tcPr>
            <w:tcW w:w="1417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14:paraId="19F23F7E" w14:textId="77777777" w:rsidR="001C3A62" w:rsidRPr="00EF05BD" w:rsidRDefault="001C3A62" w:rsidP="00CA078F">
            <w:pPr>
              <w:pStyle w:val="afffa"/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EF05BD">
              <w:rPr>
                <w:rFonts w:ascii="Times New Roman" w:hAnsi="Times New Roman"/>
                <w:sz w:val="22"/>
                <w:szCs w:val="22"/>
              </w:rPr>
              <w:t>7</w:t>
            </w:r>
            <w:r w:rsidRPr="00EF05BD">
              <w:rPr>
                <w:rFonts w:ascii="Times New Roman" w:hAnsi="Times New Roman"/>
                <w:sz w:val="22"/>
                <w:szCs w:val="22"/>
                <w:lang w:val="en-US"/>
              </w:rPr>
              <w:t>FFFFFFAh</w:t>
            </w:r>
          </w:p>
        </w:tc>
        <w:tc>
          <w:tcPr>
            <w:tcW w:w="1418" w:type="dxa"/>
            <w:vAlign w:val="center"/>
          </w:tcPr>
          <w:p w14:paraId="7D7A8B21" w14:textId="77777777" w:rsidR="001C3A62" w:rsidRPr="00EF05BD" w:rsidRDefault="001C3A62" w:rsidP="00CA078F">
            <w:pPr>
              <w:pStyle w:val="afffa"/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EF05BD">
              <w:rPr>
                <w:rFonts w:ascii="Times New Roman" w:hAnsi="Times New Roman"/>
                <w:sz w:val="22"/>
                <w:szCs w:val="22"/>
              </w:rPr>
              <w:t>8</w:t>
            </w:r>
            <w:r w:rsidRPr="00EF05BD">
              <w:rPr>
                <w:rFonts w:ascii="Times New Roman" w:hAnsi="Times New Roman"/>
                <w:sz w:val="22"/>
                <w:szCs w:val="22"/>
                <w:lang w:val="en-US"/>
              </w:rPr>
              <w:t>0000006h</w:t>
            </w:r>
          </w:p>
        </w:tc>
        <w:tc>
          <w:tcPr>
            <w:tcW w:w="2693" w:type="dxa"/>
          </w:tcPr>
          <w:p w14:paraId="61386054" w14:textId="77777777" w:rsidR="001C3A62" w:rsidRPr="00EF05BD" w:rsidRDefault="001C3A62" w:rsidP="00CA078F">
            <w:pPr>
              <w:pStyle w:val="afffa"/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EF05BD">
              <w:rPr>
                <w:rFonts w:ascii="Times New Roman" w:hAnsi="Times New Roman"/>
                <w:sz w:val="22"/>
                <w:szCs w:val="22"/>
                <w:lang w:val="en-US"/>
              </w:rPr>
              <w:t>7FFFFFFBh</w:t>
            </w:r>
            <w:r w:rsidRPr="00EF05BD">
              <w:rPr>
                <w:rFonts w:ascii="Times New Roman" w:hAnsi="Times New Roman"/>
                <w:sz w:val="22"/>
                <w:szCs w:val="22"/>
                <w:lang w:val="en-US"/>
              </w:rPr>
              <w:noBreakHyphen/>
              <w:t>7FFFFFFDh, 80000003h</w:t>
            </w:r>
            <w:r w:rsidRPr="00EF05BD">
              <w:rPr>
                <w:rFonts w:ascii="Times New Roman" w:hAnsi="Times New Roman"/>
                <w:sz w:val="22"/>
                <w:szCs w:val="22"/>
                <w:lang w:val="en-US"/>
              </w:rPr>
              <w:noBreakHyphen/>
              <w:t>80000005h</w:t>
            </w:r>
          </w:p>
        </w:tc>
        <w:tc>
          <w:tcPr>
            <w:tcW w:w="1743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14:paraId="4AD473B8" w14:textId="77777777" w:rsidR="001C3A62" w:rsidRPr="00EF05BD" w:rsidRDefault="001C3A62" w:rsidP="00CA078F">
            <w:pPr>
              <w:pStyle w:val="afffa"/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EF05BD">
              <w:rPr>
                <w:rFonts w:ascii="Times New Roman" w:hAnsi="Times New Roman"/>
                <w:sz w:val="22"/>
                <w:szCs w:val="22"/>
              </w:rPr>
              <w:t>7</w:t>
            </w:r>
            <w:r w:rsidRPr="00EF05BD">
              <w:rPr>
                <w:rFonts w:ascii="Times New Roman" w:hAnsi="Times New Roman"/>
                <w:sz w:val="22"/>
                <w:szCs w:val="22"/>
                <w:lang w:val="en-US"/>
              </w:rPr>
              <w:t>FFFFFFEh</w:t>
            </w:r>
            <w:r w:rsidRPr="00EF05BD">
              <w:rPr>
                <w:rFonts w:ascii="Times New Roman" w:hAnsi="Times New Roman"/>
                <w:sz w:val="22"/>
                <w:szCs w:val="22"/>
              </w:rPr>
              <w:t xml:space="preserve">, </w:t>
            </w:r>
            <w:r w:rsidRPr="00EF05BD">
              <w:rPr>
                <w:rFonts w:ascii="Times New Roman" w:hAnsi="Times New Roman"/>
                <w:sz w:val="22"/>
                <w:szCs w:val="22"/>
                <w:lang w:val="en-US"/>
              </w:rPr>
              <w:t>80000002h</w:t>
            </w:r>
          </w:p>
        </w:tc>
        <w:tc>
          <w:tcPr>
            <w:tcW w:w="1701" w:type="dxa"/>
            <w:shd w:val="clear" w:color="auto" w:fill="auto"/>
            <w:tcMar>
              <w:left w:w="57" w:type="dxa"/>
              <w:right w:w="57" w:type="dxa"/>
            </w:tcMar>
            <w:vAlign w:val="center"/>
          </w:tcPr>
          <w:p w14:paraId="536847B0" w14:textId="77777777" w:rsidR="001C3A62" w:rsidRPr="00EF05BD" w:rsidRDefault="001C3A62" w:rsidP="00CA078F">
            <w:pPr>
              <w:pStyle w:val="afffa"/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EF05BD">
              <w:rPr>
                <w:rFonts w:ascii="Times New Roman" w:hAnsi="Times New Roman"/>
                <w:sz w:val="22"/>
                <w:szCs w:val="22"/>
              </w:rPr>
              <w:t>7</w:t>
            </w:r>
            <w:r w:rsidRPr="00EF05BD">
              <w:rPr>
                <w:rFonts w:ascii="Times New Roman" w:hAnsi="Times New Roman"/>
                <w:sz w:val="22"/>
                <w:szCs w:val="22"/>
                <w:lang w:val="en-US"/>
              </w:rPr>
              <w:t>FFFFFFFh, 80000001h, 80000000h</w:t>
            </w:r>
          </w:p>
        </w:tc>
      </w:tr>
    </w:tbl>
    <w:p w14:paraId="3ECEC515" w14:textId="77777777" w:rsidR="00E36543" w:rsidRDefault="00E36543" w:rsidP="00C36D9E">
      <w:pPr>
        <w:pStyle w:val="61"/>
      </w:pPr>
    </w:p>
    <w:p w14:paraId="1D6B9C29" w14:textId="77777777" w:rsidR="005C77B1" w:rsidRDefault="005C77B1" w:rsidP="00C36D9E">
      <w:pPr>
        <w:pStyle w:val="61"/>
      </w:pPr>
    </w:p>
    <w:p w14:paraId="44528917" w14:textId="77777777" w:rsidR="005C77B1" w:rsidRDefault="005C77B1" w:rsidP="005C77B1">
      <w:pPr>
        <w:rPr>
          <w:lang w:eastAsia="ru-RU"/>
        </w:rPr>
      </w:pPr>
    </w:p>
    <w:p w14:paraId="2D621A0A" w14:textId="77777777" w:rsidR="004B5371" w:rsidRPr="005C77B1" w:rsidRDefault="004B5371" w:rsidP="005C77B1">
      <w:pPr>
        <w:rPr>
          <w:lang w:eastAsia="ru-RU"/>
        </w:rPr>
        <w:sectPr w:rsidR="004B5371" w:rsidRPr="005C77B1" w:rsidSect="004B5371">
          <w:headerReference w:type="default" r:id="rId13"/>
          <w:footerReference w:type="default" r:id="rId14"/>
          <w:pgSz w:w="16838" w:h="11906" w:orient="landscape"/>
          <w:pgMar w:top="1134" w:right="567" w:bottom="567" w:left="851" w:header="709" w:footer="709" w:gutter="0"/>
          <w:cols w:space="708"/>
          <w:docGrid w:linePitch="360"/>
        </w:sectPr>
      </w:pPr>
    </w:p>
    <w:p w14:paraId="278DAD94" w14:textId="0FB3E83D" w:rsidR="00DA5924" w:rsidRDefault="00DA5924" w:rsidP="0019365F">
      <w:pPr>
        <w:pStyle w:val="2"/>
      </w:pPr>
      <w:bookmarkStart w:id="54" w:name="_Toc83035936"/>
      <w:bookmarkStart w:id="55" w:name="_Toc127289260"/>
      <w:r>
        <w:lastRenderedPageBreak/>
        <w:t xml:space="preserve">Перечни входящих и исходящих параметров </w:t>
      </w:r>
      <w:r w:rsidR="003B5662">
        <w:t>ИЛВ</w:t>
      </w:r>
      <w:r>
        <w:t xml:space="preserve"> </w:t>
      </w:r>
      <w:bookmarkEnd w:id="54"/>
      <w:r w:rsidR="008A7038">
        <w:t>СЧ2</w:t>
      </w:r>
      <w:bookmarkEnd w:id="55"/>
    </w:p>
    <w:p w14:paraId="0148C63C" w14:textId="73ABE2E2" w:rsidR="004B5371" w:rsidRDefault="00DA5924" w:rsidP="00C36D9E">
      <w:pPr>
        <w:pStyle w:val="61"/>
      </w:pPr>
      <w:r>
        <w:t>В таблицах</w:t>
      </w:r>
      <w:r w:rsidR="00D31A7E">
        <w:t> </w:t>
      </w:r>
      <w:r w:rsidR="00D31A7E">
        <w:fldChar w:fldCharType="begin"/>
      </w:r>
      <w:r w:rsidR="00D31A7E">
        <w:instrText xml:space="preserve"> REF _Ref82936828 \h  \* MERGEFORMAT </w:instrText>
      </w:r>
      <w:r w:rsidR="00D31A7E">
        <w:fldChar w:fldCharType="separate"/>
      </w:r>
      <w:r w:rsidR="00F81FFB" w:rsidRPr="00F81FFB">
        <w:rPr>
          <w:vanish/>
        </w:rPr>
        <w:t xml:space="preserve">Таблица </w:t>
      </w:r>
      <w:r w:rsidR="00F81FFB">
        <w:rPr>
          <w:noProof/>
        </w:rPr>
        <w:t>6</w:t>
      </w:r>
      <w:r w:rsidR="00D31A7E">
        <w:fldChar w:fldCharType="end"/>
      </w:r>
      <w:r w:rsidR="00D31A7E">
        <w:t>, </w:t>
      </w:r>
      <w:r w:rsidR="00D31A7E">
        <w:fldChar w:fldCharType="begin"/>
      </w:r>
      <w:r w:rsidR="00D31A7E">
        <w:instrText xml:space="preserve"> REF _Ref82936830 \h  \* MERGEFORMAT </w:instrText>
      </w:r>
      <w:r w:rsidR="00D31A7E">
        <w:fldChar w:fldCharType="separate"/>
      </w:r>
      <w:r w:rsidR="00F81FFB" w:rsidRPr="00F81FFB">
        <w:rPr>
          <w:vanish/>
        </w:rPr>
        <w:t xml:space="preserve">Таблица </w:t>
      </w:r>
      <w:r w:rsidR="00F81FFB">
        <w:rPr>
          <w:noProof/>
        </w:rPr>
        <w:t>7</w:t>
      </w:r>
      <w:r w:rsidR="00D31A7E">
        <w:fldChar w:fldCharType="end"/>
      </w:r>
      <w:r>
        <w:t xml:space="preserve"> представлены перечни входящих и исходящих параметров </w:t>
      </w:r>
      <w:r w:rsidR="003B5662">
        <w:t>ИЛВ</w:t>
      </w:r>
      <w:r w:rsidR="00BD2601">
        <w:t> </w:t>
      </w:r>
      <w:r w:rsidR="008A7038">
        <w:t>СЧ2</w:t>
      </w:r>
      <w:r>
        <w:t xml:space="preserve">, соответственно. Форматы входящих/исходящих параметров </w:t>
      </w:r>
      <w:r w:rsidR="003B5662">
        <w:t>ИЛВ</w:t>
      </w:r>
      <w:r>
        <w:t xml:space="preserve"> </w:t>
      </w:r>
      <w:r w:rsidR="00BD2601">
        <w:t>определены</w:t>
      </w:r>
      <w:r>
        <w:t xml:space="preserve"> с учетом требований к типам данных согласно </w:t>
      </w:r>
      <w:r w:rsidR="00E110A1">
        <w:fldChar w:fldCharType="begin"/>
      </w:r>
      <w:r>
        <w:instrText xml:space="preserve"> REF _Ref82787100 \r \h </w:instrText>
      </w:r>
      <w:r w:rsidR="00E110A1">
        <w:fldChar w:fldCharType="separate"/>
      </w:r>
      <w:r w:rsidR="00F81FFB">
        <w:t>4.1</w:t>
      </w:r>
      <w:r w:rsidR="00E110A1">
        <w:fldChar w:fldCharType="end"/>
      </w:r>
      <w:r>
        <w:t xml:space="preserve"> и таблицы</w:t>
      </w:r>
      <w:r w:rsidR="00D31A7E">
        <w:t> </w:t>
      </w:r>
      <w:r w:rsidR="00D31A7E">
        <w:fldChar w:fldCharType="begin"/>
      </w:r>
      <w:r w:rsidR="00D31A7E">
        <w:instrText xml:space="preserve"> REF _Ref82786037 \h  \* MERGEFORMAT </w:instrText>
      </w:r>
      <w:r w:rsidR="00D31A7E">
        <w:fldChar w:fldCharType="separate"/>
      </w:r>
      <w:r w:rsidR="00F81FFB" w:rsidRPr="00F81FFB">
        <w:rPr>
          <w:vanish/>
        </w:rPr>
        <w:t xml:space="preserve">Таблица </w:t>
      </w:r>
      <w:r w:rsidR="00F81FFB">
        <w:rPr>
          <w:noProof/>
        </w:rPr>
        <w:t>5</w:t>
      </w:r>
      <w:r w:rsidR="00D31A7E">
        <w:fldChar w:fldCharType="end"/>
      </w:r>
      <w:r>
        <w:t>.</w:t>
      </w:r>
    </w:p>
    <w:p w14:paraId="5FE99980" w14:textId="77777777" w:rsidR="004B5371" w:rsidRDefault="004B5371" w:rsidP="00C36D9E">
      <w:pPr>
        <w:pStyle w:val="61"/>
      </w:pPr>
    </w:p>
    <w:p w14:paraId="1FB2BC10" w14:textId="77777777" w:rsidR="004B5371" w:rsidRDefault="004B5371" w:rsidP="00C36D9E">
      <w:pPr>
        <w:pStyle w:val="61"/>
      </w:pPr>
    </w:p>
    <w:p w14:paraId="26E57AB8" w14:textId="77777777" w:rsidR="00BE2D26" w:rsidRDefault="00BE2D26" w:rsidP="00C36D9E">
      <w:pPr>
        <w:pStyle w:val="61"/>
        <w:sectPr w:rsidR="00BE2D26" w:rsidSect="00626E07">
          <w:headerReference w:type="default" r:id="rId15"/>
          <w:footerReference w:type="default" r:id="rId16"/>
          <w:pgSz w:w="11906" w:h="16838"/>
          <w:pgMar w:top="567" w:right="567" w:bottom="851" w:left="1134" w:header="709" w:footer="709" w:gutter="0"/>
          <w:cols w:space="708"/>
          <w:docGrid w:linePitch="360"/>
        </w:sectPr>
      </w:pPr>
    </w:p>
    <w:p w14:paraId="4CA1B491" w14:textId="283BEA5D" w:rsidR="004B5371" w:rsidRDefault="002B4D85" w:rsidP="00CC628A">
      <w:pPr>
        <w:pStyle w:val="61"/>
        <w:ind w:firstLine="0"/>
      </w:pPr>
      <w:bookmarkStart w:id="56" w:name="_Ref82936828"/>
      <w:r w:rsidRPr="003C7A54">
        <w:lastRenderedPageBreak/>
        <w:t xml:space="preserve">Таблица </w:t>
      </w:r>
      <w:r w:rsidR="00D574FF">
        <w:rPr>
          <w:noProof/>
        </w:rPr>
        <w:fldChar w:fldCharType="begin"/>
      </w:r>
      <w:r w:rsidR="00D574FF">
        <w:rPr>
          <w:noProof/>
        </w:rPr>
        <w:instrText xml:space="preserve"> SEQ Таблица \* ARABIC </w:instrText>
      </w:r>
      <w:r w:rsidR="00D574FF">
        <w:rPr>
          <w:noProof/>
        </w:rPr>
        <w:fldChar w:fldCharType="separate"/>
      </w:r>
      <w:r w:rsidR="00F81FFB">
        <w:rPr>
          <w:noProof/>
        </w:rPr>
        <w:t>6</w:t>
      </w:r>
      <w:r w:rsidR="00D574FF">
        <w:rPr>
          <w:noProof/>
        </w:rPr>
        <w:fldChar w:fldCharType="end"/>
      </w:r>
      <w:bookmarkEnd w:id="56"/>
      <w:r>
        <w:t> – </w:t>
      </w:r>
      <w:r w:rsidR="001D3524">
        <w:t xml:space="preserve">Перечень входящих параметров </w:t>
      </w:r>
      <w:r w:rsidR="003B5662">
        <w:t>ИЛВ</w:t>
      </w:r>
      <w:r w:rsidR="001D3524">
        <w:t xml:space="preserve"> </w:t>
      </w:r>
      <w:r w:rsidR="008A7038">
        <w:t>СЧ2</w:t>
      </w:r>
    </w:p>
    <w:tbl>
      <w:tblPr>
        <w:tblW w:w="1545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51"/>
        <w:gridCol w:w="2551"/>
        <w:gridCol w:w="2552"/>
        <w:gridCol w:w="850"/>
        <w:gridCol w:w="1134"/>
        <w:gridCol w:w="1560"/>
        <w:gridCol w:w="992"/>
        <w:gridCol w:w="1417"/>
        <w:gridCol w:w="3544"/>
      </w:tblGrid>
      <w:tr w:rsidR="00FB0A88" w:rsidRPr="00266583" w14:paraId="0902C7CA" w14:textId="77777777" w:rsidTr="00716670">
        <w:trPr>
          <w:cantSplit/>
          <w:trHeight w:val="492"/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9902B4" w14:textId="55717715" w:rsidR="00CC628A" w:rsidRPr="00266583" w:rsidRDefault="003B5662" w:rsidP="00B03FE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ИЛВ</w:t>
            </w:r>
            <w:r w:rsidR="00FB0A88" w:rsidRPr="00266583">
              <w:rPr>
                <w:rFonts w:ascii="Times New Roman" w:hAnsi="Times New Roman" w:cs="Times New Roman"/>
                <w:sz w:val="20"/>
                <w:szCs w:val="20"/>
              </w:rPr>
              <w:t>д.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09A009" w14:textId="77777777" w:rsidR="00CC628A" w:rsidRPr="00266583" w:rsidRDefault="00FB0A88" w:rsidP="00B03FE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Наименование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4D61CB" w14:textId="77777777" w:rsidR="00CC628A" w:rsidRPr="00266583" w:rsidRDefault="00FB0A88" w:rsidP="00B03FE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Обозначение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AD9192" w14:textId="77777777" w:rsidR="00CC628A" w:rsidRPr="00266583" w:rsidRDefault="00CC628A" w:rsidP="00B03FE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Ед</w:t>
            </w:r>
            <w:r w:rsidR="00FB0A88" w:rsidRPr="00266583">
              <w:rPr>
                <w:rFonts w:ascii="Times New Roman" w:hAnsi="Times New Roman" w:cs="Times New Roman"/>
                <w:sz w:val="20"/>
                <w:szCs w:val="20"/>
              </w:rPr>
              <w:t>.</w:t>
            </w: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 xml:space="preserve"> измер</w:t>
            </w:r>
            <w:r w:rsidR="00FB0A88" w:rsidRPr="00266583">
              <w:rPr>
                <w:rFonts w:ascii="Times New Roman" w:hAnsi="Times New Roman" w:cs="Times New Roman"/>
                <w:sz w:val="20"/>
                <w:szCs w:val="20"/>
              </w:rPr>
              <w:t>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B66C4C" w14:textId="77777777" w:rsidR="00CC628A" w:rsidRPr="00266583" w:rsidRDefault="00FB0A88" w:rsidP="00B03FE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Диапазон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658CC8" w14:textId="77777777" w:rsidR="00CC628A" w:rsidRPr="00266583" w:rsidRDefault="00CC628A" w:rsidP="00B03FE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Тип данных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D6A115" w14:textId="77777777" w:rsidR="00CC628A" w:rsidRPr="00266583" w:rsidRDefault="00FB0A88" w:rsidP="00B03FE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ЦМР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2EE86F5" w14:textId="77777777" w:rsidR="00CC628A" w:rsidRPr="00266583" w:rsidRDefault="00FB0A88" w:rsidP="00B03FE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Знач. по умолч.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BC4729" w14:textId="77777777" w:rsidR="00CC628A" w:rsidRPr="00266583" w:rsidRDefault="00CC628A" w:rsidP="00B03FE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Примечание</w:t>
            </w:r>
          </w:p>
        </w:tc>
      </w:tr>
      <w:tr w:rsidR="00603214" w:rsidRPr="00266583" w14:paraId="24AD6726" w14:textId="77777777" w:rsidTr="00D6133B">
        <w:trPr>
          <w:cantSplit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B74655" w14:textId="77777777" w:rsidR="00603214" w:rsidRPr="00266583" w:rsidRDefault="00603214" w:rsidP="00603214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1.1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11FC53" w14:textId="4A2BC51C" w:rsidR="00603214" w:rsidRPr="00266583" w:rsidRDefault="00603214" w:rsidP="00603214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 xml:space="preserve">Команда режима </w:t>
            </w:r>
            <w:r w:rsidR="004C6F7C">
              <w:rPr>
                <w:rFonts w:ascii="Times New Roman" w:hAnsi="Times New Roman" w:cs="Times New Roman"/>
                <w:sz w:val="20"/>
                <w:szCs w:val="20"/>
              </w:rPr>
              <w:t>СЧ2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09E6FF" w14:textId="2529AB7C" w:rsidR="00603214" w:rsidRPr="00266583" w:rsidRDefault="001D55ED" w:rsidP="00603214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603214" w:rsidRPr="00266583">
              <w:rPr>
                <w:rFonts w:ascii="Times New Roman" w:hAnsi="Times New Roman" w:cs="Times New Roman"/>
                <w:sz w:val="20"/>
                <w:szCs w:val="20"/>
              </w:rPr>
              <w:t>_КomRegim_U16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EFC5BD" w14:textId="77777777" w:rsidR="00603214" w:rsidRPr="00266583" w:rsidRDefault="00603214" w:rsidP="0060321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81BC4D" w14:textId="77777777" w:rsidR="00603214" w:rsidRPr="001631F8" w:rsidRDefault="00603214" w:rsidP="0060321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631F8">
              <w:rPr>
                <w:rFonts w:ascii="Times New Roman" w:hAnsi="Times New Roman" w:cs="Times New Roman"/>
                <w:sz w:val="20"/>
                <w:szCs w:val="20"/>
              </w:rPr>
              <w:t>см. </w:t>
            </w:r>
            <w:r w:rsidR="00D574FF" w:rsidRPr="00B10921">
              <w:rPr>
                <w:sz w:val="20"/>
                <w:szCs w:val="20"/>
              </w:rPr>
              <w:fldChar w:fldCharType="begin"/>
            </w:r>
            <w:r w:rsidR="00D574FF" w:rsidRPr="00B10921">
              <w:rPr>
                <w:sz w:val="20"/>
                <w:szCs w:val="20"/>
              </w:rPr>
              <w:instrText xml:space="preserve"> REF _Ref91426766 \r \h  \* MERGEFORMAT </w:instrText>
            </w:r>
            <w:r w:rsidR="00D574FF" w:rsidRPr="00B10921">
              <w:rPr>
                <w:sz w:val="20"/>
                <w:szCs w:val="20"/>
              </w:rPr>
            </w:r>
            <w:r w:rsidR="00D574FF" w:rsidRPr="00B10921">
              <w:rPr>
                <w:sz w:val="20"/>
                <w:szCs w:val="20"/>
              </w:rPr>
              <w:fldChar w:fldCharType="separate"/>
            </w:r>
            <w:r w:rsidR="00F81FFB" w:rsidRPr="00F81FFB">
              <w:rPr>
                <w:rFonts w:ascii="Times New Roman" w:hAnsi="Times New Roman" w:cs="Times New Roman"/>
                <w:sz w:val="20"/>
                <w:szCs w:val="20"/>
              </w:rPr>
              <w:t>4.3.1</w:t>
            </w:r>
            <w:r w:rsidR="00D574FF" w:rsidRPr="00B10921">
              <w:rPr>
                <w:sz w:val="20"/>
                <w:szCs w:val="20"/>
              </w:rPr>
              <w:fldChar w:fldCharType="end"/>
            </w:r>
            <w:r w:rsidRPr="001631F8">
              <w:rPr>
                <w:rFonts w:ascii="Times New Roman" w:hAnsi="Times New Roman" w:cs="Times New Roman"/>
                <w:sz w:val="20"/>
                <w:szCs w:val="20"/>
              </w:rPr>
              <w:t>,</w:t>
            </w:r>
          </w:p>
          <w:p w14:paraId="4C21AB3E" w14:textId="77777777" w:rsidR="00603214" w:rsidRPr="001631F8" w:rsidRDefault="001631F8" w:rsidP="0060321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F6CB9">
              <w:rPr>
                <w:rFonts w:ascii="Times New Roman" w:hAnsi="Times New Roman" w:cs="Times New Roman"/>
                <w:sz w:val="20"/>
                <w:szCs w:val="20"/>
              </w:rPr>
              <w:t>таблица </w:t>
            </w:r>
            <w:r w:rsidRPr="00AF6CB9">
              <w:rPr>
                <w:rFonts w:ascii="Times New Roman" w:hAnsi="Times New Roman" w:cs="Times New Roman"/>
                <w:sz w:val="20"/>
                <w:szCs w:val="20"/>
              </w:rPr>
              <w:fldChar w:fldCharType="begin"/>
            </w:r>
            <w:r w:rsidRPr="00AF6CB9">
              <w:rPr>
                <w:rFonts w:ascii="Times New Roman" w:hAnsi="Times New Roman" w:cs="Times New Roman"/>
                <w:sz w:val="20"/>
                <w:szCs w:val="20"/>
              </w:rPr>
              <w:instrText xml:space="preserve"> REF _Ref82786037 \h  \* MERGEFORMAT </w:instrText>
            </w:r>
            <w:r w:rsidRPr="00AF6CB9">
              <w:rPr>
                <w:rFonts w:ascii="Times New Roman" w:hAnsi="Times New Roman" w:cs="Times New Roman"/>
                <w:sz w:val="20"/>
                <w:szCs w:val="20"/>
              </w:rPr>
            </w:r>
            <w:r w:rsidRPr="00AF6CB9">
              <w:rPr>
                <w:rFonts w:ascii="Times New Roman" w:hAnsi="Times New Roman" w:cs="Times New Roman"/>
                <w:sz w:val="20"/>
                <w:szCs w:val="20"/>
              </w:rPr>
              <w:fldChar w:fldCharType="separate"/>
            </w:r>
            <w:r w:rsidR="00F81FFB" w:rsidRPr="00F81FFB">
              <w:rPr>
                <w:rFonts w:ascii="Times New Roman" w:hAnsi="Times New Roman" w:cs="Times New Roman"/>
                <w:vanish/>
                <w:sz w:val="20"/>
                <w:szCs w:val="20"/>
              </w:rPr>
              <w:t xml:space="preserve">Таблица </w:t>
            </w:r>
            <w:r w:rsidR="00F81FFB" w:rsidRPr="00F81FFB">
              <w:rPr>
                <w:rFonts w:ascii="Times New Roman" w:hAnsi="Times New Roman" w:cs="Times New Roman"/>
                <w:noProof/>
                <w:sz w:val="20"/>
                <w:szCs w:val="20"/>
              </w:rPr>
              <w:t>5</w:t>
            </w:r>
            <w:r w:rsidRPr="00AF6CB9">
              <w:rPr>
                <w:rFonts w:ascii="Times New Roman" w:hAnsi="Times New Roman" w:cs="Times New Roman"/>
                <w:sz w:val="20"/>
                <w:szCs w:val="20"/>
              </w:rPr>
              <w:fldChar w:fldCharType="end"/>
            </w:r>
            <w:r w:rsidR="00D574FF" w:rsidRPr="00B10921">
              <w:rPr>
                <w:sz w:val="20"/>
                <w:szCs w:val="20"/>
              </w:rPr>
              <w:fldChar w:fldCharType="begin"/>
            </w:r>
            <w:r w:rsidR="00D574FF" w:rsidRPr="00B10921">
              <w:rPr>
                <w:sz w:val="20"/>
                <w:szCs w:val="20"/>
              </w:rPr>
              <w:instrText xml:space="preserve"> REF _Ref82786037 \h  \* MERGEFORMAT </w:instrText>
            </w:r>
            <w:r w:rsidR="00D574FF" w:rsidRPr="00B10921">
              <w:rPr>
                <w:sz w:val="20"/>
                <w:szCs w:val="20"/>
              </w:rPr>
            </w:r>
            <w:r w:rsidR="00D574FF" w:rsidRPr="00B10921">
              <w:rPr>
                <w:sz w:val="20"/>
                <w:szCs w:val="20"/>
              </w:rPr>
              <w:fldChar w:fldCharType="separate"/>
            </w:r>
            <w:r w:rsidR="00F81FFB" w:rsidRPr="00F81FFB">
              <w:rPr>
                <w:rFonts w:ascii="Times New Roman" w:hAnsi="Times New Roman" w:cs="Times New Roman"/>
                <w:vanish/>
                <w:sz w:val="20"/>
                <w:szCs w:val="20"/>
              </w:rPr>
              <w:t>Таблица 5</w:t>
            </w:r>
            <w:r w:rsidR="00D574FF" w:rsidRPr="00B10921">
              <w:rPr>
                <w:sz w:val="20"/>
                <w:szCs w:val="20"/>
              </w:rPr>
              <w:fldChar w:fldCharType="end"/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B33820" w14:textId="77777777" w:rsidR="00603214" w:rsidRPr="00266583" w:rsidRDefault="00603214" w:rsidP="0060321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UNSIGNED16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7CEBDA" w14:textId="77777777" w:rsidR="00603214" w:rsidRPr="00266583" w:rsidRDefault="00603214" w:rsidP="0060321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710E4C" w14:textId="77777777" w:rsidR="00603214" w:rsidRPr="00266583" w:rsidRDefault="00603214" w:rsidP="0060321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0000</w:t>
            </w:r>
            <w:r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h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3E3614" w14:textId="23424F17" w:rsidR="00603214" w:rsidRPr="00266583" w:rsidRDefault="00603214" w:rsidP="00603214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 xml:space="preserve">Команда управления (установки) режимами работы </w:t>
            </w:r>
            <w:r w:rsidR="008A7038">
              <w:rPr>
                <w:rFonts w:ascii="Times New Roman" w:hAnsi="Times New Roman" w:cs="Times New Roman"/>
                <w:sz w:val="20"/>
                <w:szCs w:val="20"/>
              </w:rPr>
              <w:t>СЧ2</w:t>
            </w:r>
          </w:p>
        </w:tc>
      </w:tr>
      <w:tr w:rsidR="00C42F98" w:rsidRPr="00266583" w14:paraId="235E72AD" w14:textId="77777777" w:rsidTr="00D6133B">
        <w:trPr>
          <w:cantSplit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5AD407" w14:textId="77777777" w:rsidR="00C42F98" w:rsidRPr="00266583" w:rsidRDefault="009E5BE9" w:rsidP="00C42F98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1.3</w:t>
            </w:r>
            <w:r w:rsidR="001A5F5A"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.1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684E55C" w14:textId="3EEA04FA" w:rsidR="00C42F98" w:rsidRPr="00266583" w:rsidRDefault="00C42F98" w:rsidP="00AF3272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 xml:space="preserve">Команда управления приводами </w:t>
            </w:r>
            <w:r w:rsidR="00135BF0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5FEBF0" w14:textId="4363A35F" w:rsidR="00C42F98" w:rsidRPr="00266583" w:rsidRDefault="001D55ED" w:rsidP="00AF3272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C42F98" w:rsidRPr="00266583">
              <w:rPr>
                <w:rFonts w:ascii="Times New Roman" w:hAnsi="Times New Roman" w:cs="Times New Roman"/>
                <w:sz w:val="20"/>
                <w:szCs w:val="20"/>
              </w:rPr>
              <w:t>_Kom</w:t>
            </w:r>
            <w:r w:rsidR="00C42F98"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Upr</w:t>
            </w:r>
            <w:r w:rsidR="004A7F10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PRIV1</w:t>
            </w:r>
            <w:r w:rsidR="00C42F98" w:rsidRPr="00266583">
              <w:rPr>
                <w:rFonts w:ascii="Times New Roman" w:hAnsi="Times New Roman" w:cs="Times New Roman"/>
                <w:sz w:val="20"/>
                <w:szCs w:val="20"/>
              </w:rPr>
              <w:t>_U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EB3725" w14:textId="77777777" w:rsidR="00C42F98" w:rsidRPr="00266583" w:rsidRDefault="00C42F98" w:rsidP="00C42F9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AF61EE" w14:textId="77777777" w:rsidR="00C42F98" w:rsidRPr="00266583" w:rsidRDefault="00C42F98" w:rsidP="00C42F9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см. </w:t>
            </w:r>
            <w:r w:rsidR="00D574FF">
              <w:fldChar w:fldCharType="begin"/>
            </w:r>
            <w:r w:rsidR="00D574FF">
              <w:instrText xml:space="preserve"> REF _Ref83040610 \r \h  \* MERGEFORMAT </w:instrText>
            </w:r>
            <w:r w:rsidR="00D574FF">
              <w:fldChar w:fldCharType="separate"/>
            </w:r>
            <w:r w:rsidR="00F81FFB" w:rsidRPr="00F81FFB">
              <w:rPr>
                <w:rFonts w:ascii="Times New Roman" w:hAnsi="Times New Roman" w:cs="Times New Roman"/>
                <w:sz w:val="20"/>
                <w:szCs w:val="20"/>
              </w:rPr>
              <w:t>4.3.2</w:t>
            </w:r>
            <w:r w:rsidR="00D574FF">
              <w:fldChar w:fldCharType="end"/>
            </w: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,</w:t>
            </w:r>
          </w:p>
          <w:p w14:paraId="2E4CB8FC" w14:textId="77777777" w:rsidR="00C42F98" w:rsidRPr="00266583" w:rsidRDefault="001631F8" w:rsidP="00C42F9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631F8">
              <w:rPr>
                <w:rFonts w:ascii="Times New Roman" w:hAnsi="Times New Roman" w:cs="Times New Roman"/>
                <w:sz w:val="20"/>
                <w:szCs w:val="20"/>
              </w:rPr>
              <w:t>таблица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begin"/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instrText xml:space="preserve"> REF _Ref82786037 \h  \* MERGEFORMAT </w:instrTex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separate"/>
            </w:r>
            <w:r w:rsidR="00F81FFB" w:rsidRPr="00F81FFB">
              <w:rPr>
                <w:rFonts w:ascii="Times New Roman" w:hAnsi="Times New Roman" w:cs="Times New Roman"/>
                <w:vanish/>
                <w:sz w:val="20"/>
                <w:szCs w:val="20"/>
              </w:rPr>
              <w:t xml:space="preserve">Таблица </w:t>
            </w:r>
            <w:r w:rsidR="00F81FFB" w:rsidRPr="00F81FFB">
              <w:rPr>
                <w:rFonts w:ascii="Times New Roman" w:hAnsi="Times New Roman" w:cs="Times New Roman"/>
                <w:noProof/>
                <w:sz w:val="20"/>
                <w:szCs w:val="20"/>
              </w:rPr>
              <w:t>5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end"/>
            </w:r>
            <w:r w:rsidR="00D574FF">
              <w:fldChar w:fldCharType="begin"/>
            </w:r>
            <w:r w:rsidR="00D574FF">
              <w:instrText xml:space="preserve"> REF _Ref82786037 \h  \* MERGEFORMAT </w:instrText>
            </w:r>
            <w:r w:rsidR="00D574FF">
              <w:fldChar w:fldCharType="separate"/>
            </w:r>
            <w:r w:rsidR="00F81FFB" w:rsidRPr="00F81FFB">
              <w:rPr>
                <w:rFonts w:ascii="Times New Roman" w:hAnsi="Times New Roman" w:cs="Times New Roman"/>
                <w:vanish/>
                <w:sz w:val="20"/>
                <w:szCs w:val="20"/>
              </w:rPr>
              <w:t>Таблица 5</w:t>
            </w:r>
            <w:r w:rsidR="00D574FF">
              <w:fldChar w:fldCharType="end"/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616700" w14:textId="77777777" w:rsidR="00C42F98" w:rsidRPr="00266583" w:rsidRDefault="00C42F98" w:rsidP="00C42F9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UNSIGNED8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B94178" w14:textId="77777777" w:rsidR="00C42F98" w:rsidRPr="00266583" w:rsidRDefault="00C42F98" w:rsidP="00C42F9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5116399" w14:textId="77777777" w:rsidR="00C42F98" w:rsidRPr="00266583" w:rsidRDefault="00C42F98" w:rsidP="00C42F9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FF</w:t>
            </w: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h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26B799" w14:textId="1A016473" w:rsidR="00C42F98" w:rsidRPr="00266583" w:rsidRDefault="00C42F98" w:rsidP="006A189B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Команда упра</w:t>
            </w:r>
            <w:r w:rsidR="00AF3272" w:rsidRPr="00266583">
              <w:rPr>
                <w:rFonts w:ascii="Times New Roman" w:hAnsi="Times New Roman" w:cs="Times New Roman"/>
                <w:sz w:val="20"/>
                <w:szCs w:val="20"/>
              </w:rPr>
              <w:t xml:space="preserve">вления приводами </w:t>
            </w:r>
            <w:r w:rsidR="00135BF0">
              <w:rPr>
                <w:rFonts w:ascii="Times New Roman" w:hAnsi="Times New Roman" w:cs="Times New Roman"/>
                <w:sz w:val="20"/>
                <w:szCs w:val="20"/>
              </w:rPr>
              <w:t>1</w:t>
            </w:r>
            <w:r w:rsidR="007A153A">
              <w:rPr>
                <w:rFonts w:ascii="Times New Roman" w:hAnsi="Times New Roman" w:cs="Times New Roman"/>
                <w:sz w:val="20"/>
                <w:szCs w:val="20"/>
              </w:rPr>
              <w:t xml:space="preserve"> (</w:t>
            </w:r>
            <w:r w:rsidR="006A189B">
              <w:rPr>
                <w:rFonts w:ascii="Times New Roman" w:hAnsi="Times New Roman" w:cs="Times New Roman"/>
                <w:sz w:val="20"/>
                <w:szCs w:val="20"/>
              </w:rPr>
              <w:t xml:space="preserve">для </w:t>
            </w:r>
            <w:r w:rsidR="007A153A">
              <w:rPr>
                <w:rFonts w:ascii="Times New Roman" w:hAnsi="Times New Roman" w:cs="Times New Roman"/>
                <w:sz w:val="20"/>
                <w:szCs w:val="20"/>
              </w:rPr>
              <w:t>режим</w:t>
            </w:r>
            <w:r w:rsidR="006A189B">
              <w:rPr>
                <w:rFonts w:ascii="Times New Roman" w:hAnsi="Times New Roman" w:cs="Times New Roman"/>
                <w:sz w:val="20"/>
                <w:szCs w:val="20"/>
              </w:rPr>
              <w:t>а</w:t>
            </w:r>
            <w:r w:rsidR="007A153A">
              <w:rPr>
                <w:rFonts w:ascii="Times New Roman" w:hAnsi="Times New Roman" w:cs="Times New Roman"/>
                <w:sz w:val="20"/>
                <w:szCs w:val="20"/>
              </w:rPr>
              <w:t xml:space="preserve"> «Ручное управление»)</w:t>
            </w:r>
          </w:p>
        </w:tc>
      </w:tr>
      <w:tr w:rsidR="00E736F8" w:rsidRPr="00266583" w14:paraId="6B7967AA" w14:textId="77777777" w:rsidTr="00D6133B">
        <w:trPr>
          <w:cantSplit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6227B1" w14:textId="77777777" w:rsidR="00E736F8" w:rsidRPr="00266583" w:rsidRDefault="00E736F8" w:rsidP="009E5BE9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1.</w:t>
            </w:r>
            <w:r w:rsidR="009E5BE9" w:rsidRPr="00266583">
              <w:rPr>
                <w:rFonts w:ascii="Times New Roman" w:hAnsi="Times New Roman" w:cs="Times New Roman"/>
                <w:sz w:val="20"/>
                <w:szCs w:val="20"/>
              </w:rPr>
              <w:t>3</w:t>
            </w:r>
            <w:r w:rsidR="001A5F5A" w:rsidRPr="00266583">
              <w:rPr>
                <w:rFonts w:ascii="Times New Roman" w:hAnsi="Times New Roman" w:cs="Times New Roman"/>
                <w:sz w:val="20"/>
                <w:szCs w:val="20"/>
              </w:rPr>
              <w:t>.2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99B121" w14:textId="42775430" w:rsidR="00E736F8" w:rsidRPr="00266583" w:rsidRDefault="00E736F8" w:rsidP="00E736F8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 xml:space="preserve">Наведение  </w:t>
            </w:r>
            <w:r w:rsidR="00135BF0">
              <w:rPr>
                <w:rFonts w:ascii="Times New Roman" w:hAnsi="Times New Roman" w:cs="Times New Roman"/>
                <w:sz w:val="20"/>
                <w:szCs w:val="20"/>
              </w:rPr>
              <w:t>1</w:t>
            </w: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 xml:space="preserve"> по азимуту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2D1455" w14:textId="0D7136C3" w:rsidR="00E736F8" w:rsidRPr="00266583" w:rsidRDefault="001D55ED" w:rsidP="00E736F8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E736F8"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_NavAz_</w:t>
            </w:r>
            <w:r w:rsidR="004A7F10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PRIV1</w:t>
            </w:r>
            <w:r w:rsidR="00E736F8"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_I3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71D673" w14:textId="77777777" w:rsidR="00E736F8" w:rsidRPr="00266583" w:rsidRDefault="00E736F8" w:rsidP="007A153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266583">
              <w:rPr>
                <w:rFonts w:ascii="Times New Roman" w:hAnsi="Times New Roman" w:cs="Times New Roman"/>
                <w:sz w:val="20"/>
                <w:lang w:val="en-US"/>
              </w:rPr>
              <w:t>(</w:t>
            </w:r>
            <w:r w:rsidRPr="00266583">
              <w:rPr>
                <w:rFonts w:ascii="Times New Roman" w:hAnsi="Times New Roman" w:cs="Times New Roman"/>
                <w:sz w:val="20"/>
              </w:rPr>
              <w:t>°</w:t>
            </w:r>
            <w:r w:rsidRPr="00266583">
              <w:rPr>
                <w:rFonts w:ascii="Times New Roman" w:hAnsi="Times New Roman" w:cs="Times New Roman"/>
                <w:sz w:val="20"/>
                <w:lang w:val="en-US"/>
              </w:rPr>
              <w:t xml:space="preserve">) 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A3CBDE3" w14:textId="77777777" w:rsidR="00E736F8" w:rsidRPr="00266583" w:rsidRDefault="00E736F8" w:rsidP="00E736F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см. </w:t>
            </w:r>
            <w:r w:rsidR="00D574FF">
              <w:fldChar w:fldCharType="begin"/>
            </w:r>
            <w:r w:rsidR="00D574FF">
              <w:instrText xml:space="preserve"> REF _Ref87365059 \r \h  \* MERGEFORMAT </w:instrText>
            </w:r>
            <w:r w:rsidR="00D574FF">
              <w:fldChar w:fldCharType="separate"/>
            </w:r>
            <w:r w:rsidR="00F81FFB" w:rsidRPr="00F81FFB">
              <w:rPr>
                <w:rFonts w:ascii="Times New Roman" w:hAnsi="Times New Roman" w:cs="Times New Roman"/>
                <w:sz w:val="20"/>
                <w:szCs w:val="20"/>
              </w:rPr>
              <w:t>4.3.3</w:t>
            </w:r>
            <w:r w:rsidR="00D574FF">
              <w:fldChar w:fldCharType="end"/>
            </w: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,</w:t>
            </w:r>
          </w:p>
          <w:p w14:paraId="374D8B93" w14:textId="77777777" w:rsidR="00E736F8" w:rsidRPr="00266583" w:rsidRDefault="001631F8" w:rsidP="00E736F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631F8">
              <w:rPr>
                <w:rFonts w:ascii="Times New Roman" w:hAnsi="Times New Roman" w:cs="Times New Roman"/>
                <w:sz w:val="20"/>
                <w:szCs w:val="20"/>
              </w:rPr>
              <w:t>таблица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begin"/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instrText xml:space="preserve"> REF _Ref82786037 \h  \* MERGEFORMAT </w:instrTex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separate"/>
            </w:r>
            <w:r w:rsidR="00F81FFB" w:rsidRPr="00F81FFB">
              <w:rPr>
                <w:rFonts w:ascii="Times New Roman" w:hAnsi="Times New Roman" w:cs="Times New Roman"/>
                <w:vanish/>
                <w:sz w:val="20"/>
                <w:szCs w:val="20"/>
              </w:rPr>
              <w:t xml:space="preserve">Таблица </w:t>
            </w:r>
            <w:r w:rsidR="00F81FFB" w:rsidRPr="00F81FFB">
              <w:rPr>
                <w:rFonts w:ascii="Times New Roman" w:hAnsi="Times New Roman" w:cs="Times New Roman"/>
                <w:noProof/>
                <w:sz w:val="20"/>
                <w:szCs w:val="20"/>
              </w:rPr>
              <w:t>5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end"/>
            </w:r>
            <w:r w:rsidR="00D574FF">
              <w:fldChar w:fldCharType="begin"/>
            </w:r>
            <w:r w:rsidR="00D574FF">
              <w:instrText xml:space="preserve"> REF _Ref82786037 \h  \* MERGEFORMAT </w:instrText>
            </w:r>
            <w:r w:rsidR="00D574FF">
              <w:fldChar w:fldCharType="separate"/>
            </w:r>
            <w:r w:rsidR="00F81FFB" w:rsidRPr="00F81FFB">
              <w:rPr>
                <w:rFonts w:ascii="Times New Roman" w:hAnsi="Times New Roman" w:cs="Times New Roman"/>
                <w:vanish/>
                <w:sz w:val="20"/>
                <w:szCs w:val="20"/>
              </w:rPr>
              <w:t>Таблица 5</w:t>
            </w:r>
            <w:r w:rsidR="00D574FF">
              <w:fldChar w:fldCharType="end"/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F065A3" w14:textId="77777777" w:rsidR="00E736F8" w:rsidRPr="00266583" w:rsidRDefault="00E736F8" w:rsidP="00E736F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NTEGER32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577F2E3" w14:textId="77777777" w:rsidR="00E736F8" w:rsidRPr="00266583" w:rsidRDefault="00E736F8" w:rsidP="007A153A">
            <w:pPr>
              <w:pStyle w:val="afffa"/>
              <w:spacing w:before="40" w:after="40" w:line="240" w:lineRule="auto"/>
              <w:ind w:left="-23" w:right="-23" w:firstLine="0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266583">
              <w:rPr>
                <w:rFonts w:ascii="Times New Roman" w:hAnsi="Times New Roman"/>
                <w:sz w:val="20"/>
                <w:szCs w:val="20"/>
              </w:rPr>
              <w:t>(8.3819</w:t>
            </w:r>
            <w:r w:rsidRPr="00266583">
              <w:rPr>
                <w:rFonts w:ascii="Times New Roman" w:hAnsi="Times New Roman"/>
                <w:sz w:val="20"/>
                <w:szCs w:val="20"/>
              </w:rPr>
              <w:br/>
            </w:r>
            <w:r w:rsidRPr="00266583">
              <w:rPr>
                <w:rFonts w:ascii="Times New Roman" w:hAnsi="Times New Roman"/>
                <w:sz w:val="20"/>
                <w:szCs w:val="20"/>
              </w:rPr>
              <w:sym w:font="Symbol" w:char="00D7"/>
            </w:r>
            <w:r w:rsidRPr="00266583">
              <w:rPr>
                <w:rFonts w:ascii="Times New Roman" w:hAnsi="Times New Roman"/>
                <w:sz w:val="20"/>
                <w:szCs w:val="20"/>
              </w:rPr>
              <w:t>10</w:t>
            </w:r>
            <w:r w:rsidRPr="00266583">
              <w:rPr>
                <w:rFonts w:ascii="Times New Roman" w:hAnsi="Times New Roman"/>
                <w:sz w:val="20"/>
                <w:szCs w:val="20"/>
                <w:vertAlign w:val="superscript"/>
              </w:rPr>
              <w:t>-8</w:t>
            </w:r>
            <w:r w:rsidRPr="00266583">
              <w:rPr>
                <w:rFonts w:ascii="Times New Roman" w:hAnsi="Times New Roman"/>
                <w:sz w:val="20"/>
              </w:rPr>
              <w:t>)°</w:t>
            </w:r>
            <w:r w:rsidRPr="00266583">
              <w:rPr>
                <w:rFonts w:ascii="Times New Roman" w:hAnsi="Times New Roman"/>
                <w:sz w:val="20"/>
                <w:lang w:val="en-US"/>
              </w:rPr>
              <w:t xml:space="preserve"> 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5ADABAE" w14:textId="77777777" w:rsidR="00E736F8" w:rsidRPr="00266583" w:rsidRDefault="00E736F8" w:rsidP="00E736F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7FFFFFFFh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2A01B69" w14:textId="76E5890E" w:rsidR="00E736F8" w:rsidRDefault="00E736F8" w:rsidP="00E736F8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 xml:space="preserve">Управление положением  (приводов) </w:t>
            </w:r>
            <w:r w:rsidR="00135BF0">
              <w:rPr>
                <w:rFonts w:ascii="Times New Roman" w:hAnsi="Times New Roman" w:cs="Times New Roman"/>
                <w:sz w:val="20"/>
                <w:szCs w:val="20"/>
              </w:rPr>
              <w:t>1</w:t>
            </w: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="008A7038">
              <w:rPr>
                <w:rFonts w:ascii="Times New Roman" w:hAnsi="Times New Roman" w:cs="Times New Roman"/>
                <w:sz w:val="20"/>
                <w:szCs w:val="20"/>
              </w:rPr>
              <w:t>СЧ2</w:t>
            </w: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 xml:space="preserve">  по азимуту в СК </w:t>
            </w:r>
            <w:r w:rsidR="008A7038">
              <w:rPr>
                <w:rFonts w:ascii="Times New Roman" w:hAnsi="Times New Roman" w:cs="Times New Roman"/>
                <w:sz w:val="20"/>
                <w:szCs w:val="20"/>
              </w:rPr>
              <w:t>СЧ2</w:t>
            </w: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, положительное направление – вправо</w:t>
            </w:r>
          </w:p>
          <w:p w14:paraId="634865E2" w14:textId="77777777" w:rsidR="006A189B" w:rsidRPr="00266583" w:rsidRDefault="006A189B" w:rsidP="00E736F8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(для режима «Ручное управление»)</w:t>
            </w:r>
          </w:p>
        </w:tc>
      </w:tr>
      <w:tr w:rsidR="004661E1" w:rsidRPr="00266583" w14:paraId="21022610" w14:textId="77777777" w:rsidTr="00D6133B">
        <w:trPr>
          <w:cantSplit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8AD96C" w14:textId="77777777" w:rsidR="004661E1" w:rsidRPr="00266583" w:rsidRDefault="004661E1" w:rsidP="009E5BE9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1.</w:t>
            </w:r>
            <w:r w:rsidR="009E5BE9" w:rsidRPr="00266583">
              <w:rPr>
                <w:rFonts w:ascii="Times New Roman" w:hAnsi="Times New Roman" w:cs="Times New Roman"/>
                <w:sz w:val="20"/>
                <w:szCs w:val="20"/>
              </w:rPr>
              <w:t>3</w:t>
            </w:r>
            <w:r w:rsidR="001A5F5A" w:rsidRPr="00266583">
              <w:rPr>
                <w:rFonts w:ascii="Times New Roman" w:hAnsi="Times New Roman" w:cs="Times New Roman"/>
                <w:sz w:val="20"/>
                <w:szCs w:val="20"/>
              </w:rPr>
              <w:t>.3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C3D709" w14:textId="5EC7D333" w:rsidR="004661E1" w:rsidRPr="00266583" w:rsidRDefault="004661E1" w:rsidP="004661E1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 xml:space="preserve">Наведение  </w:t>
            </w:r>
            <w:r w:rsidR="00135BF0">
              <w:rPr>
                <w:rFonts w:ascii="Times New Roman" w:hAnsi="Times New Roman" w:cs="Times New Roman"/>
                <w:sz w:val="20"/>
                <w:szCs w:val="20"/>
              </w:rPr>
              <w:t>1</w:t>
            </w: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 xml:space="preserve"> по углу места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1D1CBB" w14:textId="1DCCC63B" w:rsidR="004661E1" w:rsidRPr="00266583" w:rsidRDefault="001D55ED" w:rsidP="004661E1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4661E1"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_NavUgM_</w:t>
            </w:r>
            <w:r w:rsidR="004A7F10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PRIV1</w:t>
            </w:r>
            <w:r w:rsidR="004661E1"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_I3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E40F11" w14:textId="77777777" w:rsidR="004661E1" w:rsidRPr="00266583" w:rsidRDefault="004661E1" w:rsidP="007A153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266583">
              <w:rPr>
                <w:rFonts w:ascii="Times New Roman" w:hAnsi="Times New Roman" w:cs="Times New Roman"/>
                <w:sz w:val="20"/>
                <w:lang w:val="en-US"/>
              </w:rPr>
              <w:t>(</w:t>
            </w:r>
            <w:r w:rsidRPr="00266583">
              <w:rPr>
                <w:rFonts w:ascii="Times New Roman" w:hAnsi="Times New Roman" w:cs="Times New Roman"/>
                <w:sz w:val="20"/>
              </w:rPr>
              <w:t>°</w:t>
            </w:r>
            <w:r w:rsidRPr="00266583">
              <w:rPr>
                <w:rFonts w:ascii="Times New Roman" w:hAnsi="Times New Roman" w:cs="Times New Roman"/>
                <w:sz w:val="20"/>
                <w:lang w:val="en-US"/>
              </w:rPr>
              <w:t xml:space="preserve">) 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22F6E9" w14:textId="77777777" w:rsidR="004661E1" w:rsidRPr="00266583" w:rsidRDefault="004661E1" w:rsidP="004661E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см. </w:t>
            </w:r>
            <w:r w:rsidR="00D574FF">
              <w:fldChar w:fldCharType="begin"/>
            </w:r>
            <w:r w:rsidR="00D574FF">
              <w:instrText xml:space="preserve"> REF _Ref87365059 \r \h  \* MERGEFORMAT </w:instrText>
            </w:r>
            <w:r w:rsidR="00D574FF">
              <w:fldChar w:fldCharType="separate"/>
            </w:r>
            <w:r w:rsidR="00F81FFB" w:rsidRPr="00F81FFB">
              <w:rPr>
                <w:rFonts w:ascii="Times New Roman" w:hAnsi="Times New Roman" w:cs="Times New Roman"/>
                <w:sz w:val="20"/>
                <w:szCs w:val="20"/>
              </w:rPr>
              <w:t>4.3.3</w:t>
            </w:r>
            <w:r w:rsidR="00D574FF">
              <w:fldChar w:fldCharType="end"/>
            </w: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,</w:t>
            </w:r>
          </w:p>
          <w:p w14:paraId="3B672C86" w14:textId="77777777" w:rsidR="004661E1" w:rsidRPr="00266583" w:rsidRDefault="001631F8" w:rsidP="004661E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631F8">
              <w:rPr>
                <w:rFonts w:ascii="Times New Roman" w:hAnsi="Times New Roman" w:cs="Times New Roman"/>
                <w:sz w:val="20"/>
                <w:szCs w:val="20"/>
              </w:rPr>
              <w:t>таблица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 w:rsidRPr="001631F8">
              <w:rPr>
                <w:rFonts w:ascii="Times New Roman" w:hAnsi="Times New Roman" w:cs="Times New Roman"/>
                <w:sz w:val="20"/>
                <w:szCs w:val="20"/>
              </w:rPr>
              <w:fldChar w:fldCharType="begin"/>
            </w:r>
            <w:r w:rsidRPr="00B10921">
              <w:rPr>
                <w:rFonts w:ascii="Times New Roman" w:hAnsi="Times New Roman" w:cs="Times New Roman"/>
                <w:sz w:val="20"/>
                <w:szCs w:val="20"/>
              </w:rPr>
              <w:instrText xml:space="preserve"> REF _Ref82786037 \h  \* MERGEFORMAT </w:instrText>
            </w:r>
            <w:r w:rsidRPr="001631F8">
              <w:rPr>
                <w:rFonts w:ascii="Times New Roman" w:hAnsi="Times New Roman" w:cs="Times New Roman"/>
                <w:sz w:val="20"/>
                <w:szCs w:val="20"/>
              </w:rPr>
            </w:r>
            <w:r w:rsidRPr="001631F8">
              <w:rPr>
                <w:rFonts w:ascii="Times New Roman" w:hAnsi="Times New Roman" w:cs="Times New Roman"/>
                <w:sz w:val="20"/>
                <w:szCs w:val="20"/>
              </w:rPr>
              <w:fldChar w:fldCharType="separate"/>
            </w:r>
            <w:r w:rsidR="00F81FFB" w:rsidRPr="00F81FFB">
              <w:rPr>
                <w:rFonts w:ascii="Times New Roman" w:hAnsi="Times New Roman" w:cs="Times New Roman"/>
                <w:vanish/>
                <w:sz w:val="20"/>
                <w:szCs w:val="20"/>
              </w:rPr>
              <w:t xml:space="preserve">Таблица </w:t>
            </w:r>
            <w:r w:rsidR="00F81FFB" w:rsidRPr="00F81FFB">
              <w:rPr>
                <w:rFonts w:ascii="Times New Roman" w:hAnsi="Times New Roman" w:cs="Times New Roman"/>
                <w:noProof/>
                <w:sz w:val="20"/>
                <w:szCs w:val="20"/>
              </w:rPr>
              <w:t>5</w:t>
            </w:r>
            <w:r w:rsidRPr="001631F8">
              <w:rPr>
                <w:rFonts w:ascii="Times New Roman" w:hAnsi="Times New Roman" w:cs="Times New Roman"/>
                <w:sz w:val="20"/>
                <w:szCs w:val="20"/>
              </w:rPr>
              <w:fldChar w:fldCharType="end"/>
            </w:r>
            <w:r w:rsidR="00D574FF">
              <w:fldChar w:fldCharType="begin"/>
            </w:r>
            <w:r w:rsidR="00D574FF">
              <w:instrText xml:space="preserve"> REF _Ref82786037 \h  \* MERGEFORMAT </w:instrText>
            </w:r>
            <w:r w:rsidR="00D574FF">
              <w:fldChar w:fldCharType="separate"/>
            </w:r>
            <w:r w:rsidR="00F81FFB" w:rsidRPr="00F81FFB">
              <w:rPr>
                <w:rFonts w:ascii="Times New Roman" w:hAnsi="Times New Roman" w:cs="Times New Roman"/>
                <w:vanish/>
                <w:sz w:val="20"/>
                <w:szCs w:val="20"/>
              </w:rPr>
              <w:t>Таблица 5</w:t>
            </w:r>
            <w:r w:rsidR="00D574FF">
              <w:fldChar w:fldCharType="end"/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023EF65" w14:textId="77777777" w:rsidR="004661E1" w:rsidRPr="00266583" w:rsidRDefault="004661E1" w:rsidP="004661E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NTEGER32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A39994" w14:textId="77777777" w:rsidR="004661E1" w:rsidRPr="00266583" w:rsidRDefault="004661E1" w:rsidP="007A153A">
            <w:pPr>
              <w:pStyle w:val="afffa"/>
              <w:spacing w:before="40" w:after="40" w:line="240" w:lineRule="auto"/>
              <w:ind w:left="-23" w:right="-23" w:firstLine="0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266583">
              <w:rPr>
                <w:rFonts w:ascii="Times New Roman" w:hAnsi="Times New Roman"/>
                <w:sz w:val="20"/>
                <w:szCs w:val="20"/>
              </w:rPr>
              <w:t>(8.3819</w:t>
            </w:r>
            <w:r w:rsidRPr="00266583">
              <w:rPr>
                <w:rFonts w:ascii="Times New Roman" w:hAnsi="Times New Roman"/>
                <w:sz w:val="20"/>
                <w:szCs w:val="20"/>
              </w:rPr>
              <w:br/>
            </w:r>
            <w:r w:rsidRPr="00266583">
              <w:rPr>
                <w:rFonts w:ascii="Times New Roman" w:hAnsi="Times New Roman"/>
                <w:sz w:val="20"/>
                <w:szCs w:val="20"/>
              </w:rPr>
              <w:sym w:font="Symbol" w:char="00D7"/>
            </w:r>
            <w:r w:rsidRPr="00266583">
              <w:rPr>
                <w:rFonts w:ascii="Times New Roman" w:hAnsi="Times New Roman"/>
                <w:sz w:val="20"/>
                <w:szCs w:val="20"/>
              </w:rPr>
              <w:t>10</w:t>
            </w:r>
            <w:r w:rsidRPr="00266583">
              <w:rPr>
                <w:rFonts w:ascii="Times New Roman" w:hAnsi="Times New Roman"/>
                <w:sz w:val="20"/>
                <w:szCs w:val="20"/>
                <w:vertAlign w:val="superscript"/>
              </w:rPr>
              <w:t>-8</w:t>
            </w:r>
            <w:r w:rsidRPr="00266583">
              <w:rPr>
                <w:rFonts w:ascii="Times New Roman" w:hAnsi="Times New Roman"/>
                <w:sz w:val="20"/>
              </w:rPr>
              <w:t>)°</w:t>
            </w:r>
            <w:r w:rsidRPr="00266583">
              <w:rPr>
                <w:rFonts w:ascii="Times New Roman" w:hAnsi="Times New Roman"/>
                <w:sz w:val="20"/>
                <w:lang w:val="en-US"/>
              </w:rPr>
              <w:t xml:space="preserve"> 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47C333" w14:textId="77777777" w:rsidR="004661E1" w:rsidRPr="00266583" w:rsidRDefault="004661E1" w:rsidP="004661E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7FFFFFFFh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41823C4" w14:textId="32FE21C5" w:rsidR="004661E1" w:rsidRDefault="004661E1" w:rsidP="004661E1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 xml:space="preserve">Управление положением  (приводов) </w:t>
            </w:r>
            <w:r w:rsidR="00135BF0">
              <w:rPr>
                <w:rFonts w:ascii="Times New Roman" w:hAnsi="Times New Roman" w:cs="Times New Roman"/>
                <w:sz w:val="20"/>
                <w:szCs w:val="20"/>
              </w:rPr>
              <w:t>1</w:t>
            </w: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="008A7038">
              <w:rPr>
                <w:rFonts w:ascii="Times New Roman" w:hAnsi="Times New Roman" w:cs="Times New Roman"/>
                <w:sz w:val="20"/>
                <w:szCs w:val="20"/>
              </w:rPr>
              <w:t>СЧ2</w:t>
            </w: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 xml:space="preserve"> по углу места в СК </w:t>
            </w:r>
            <w:r w:rsidR="008A7038">
              <w:rPr>
                <w:rFonts w:ascii="Times New Roman" w:hAnsi="Times New Roman" w:cs="Times New Roman"/>
                <w:sz w:val="20"/>
                <w:szCs w:val="20"/>
              </w:rPr>
              <w:t>СЧ2</w:t>
            </w: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, положительное направление – вверх</w:t>
            </w:r>
          </w:p>
          <w:p w14:paraId="6D20DE6E" w14:textId="77777777" w:rsidR="006A189B" w:rsidRPr="00266583" w:rsidRDefault="006A189B" w:rsidP="004661E1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(для режима «Ручное управление»)</w:t>
            </w:r>
          </w:p>
        </w:tc>
      </w:tr>
      <w:tr w:rsidR="004661E1" w:rsidRPr="00266583" w14:paraId="4C991EED" w14:textId="77777777" w:rsidTr="00D6133B">
        <w:trPr>
          <w:cantSplit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A7AF047" w14:textId="77777777" w:rsidR="004661E1" w:rsidRPr="00266583" w:rsidRDefault="004661E1" w:rsidP="009E5BE9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1.</w:t>
            </w:r>
            <w:r w:rsidR="009E5BE9" w:rsidRPr="00266583">
              <w:rPr>
                <w:rFonts w:ascii="Times New Roman" w:hAnsi="Times New Roman" w:cs="Times New Roman"/>
                <w:sz w:val="20"/>
                <w:szCs w:val="20"/>
              </w:rPr>
              <w:t>4</w:t>
            </w:r>
            <w:r w:rsidR="001A5F5A"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.1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960C40A" w14:textId="528A8F5C" w:rsidR="004661E1" w:rsidRPr="00266583" w:rsidRDefault="004661E1" w:rsidP="004661E1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 xml:space="preserve">Команда управления приводами </w:t>
            </w:r>
            <w:r w:rsidR="00135BF0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04D6ADA" w14:textId="01A968B9" w:rsidR="004661E1" w:rsidRPr="00266583" w:rsidRDefault="001D55ED" w:rsidP="00065230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4661E1" w:rsidRPr="00266583">
              <w:rPr>
                <w:rFonts w:ascii="Times New Roman" w:hAnsi="Times New Roman" w:cs="Times New Roman"/>
                <w:sz w:val="20"/>
                <w:szCs w:val="20"/>
              </w:rPr>
              <w:t>_Kom</w:t>
            </w:r>
            <w:r w:rsidR="004661E1"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Upr</w:t>
            </w:r>
            <w:r w:rsidR="004A7F10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PRIV2</w:t>
            </w:r>
            <w:r w:rsidR="004661E1" w:rsidRPr="00266583">
              <w:rPr>
                <w:rFonts w:ascii="Times New Roman" w:hAnsi="Times New Roman" w:cs="Times New Roman"/>
                <w:sz w:val="20"/>
                <w:szCs w:val="20"/>
              </w:rPr>
              <w:t>_U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5092861" w14:textId="77777777" w:rsidR="004661E1" w:rsidRPr="00266583" w:rsidRDefault="004661E1" w:rsidP="004661E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B5EDC65" w14:textId="77777777" w:rsidR="004661E1" w:rsidRPr="00266583" w:rsidRDefault="004661E1" w:rsidP="004661E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см. </w:t>
            </w:r>
            <w:r w:rsidR="00D574FF">
              <w:fldChar w:fldCharType="begin"/>
            </w:r>
            <w:r w:rsidR="00D574FF">
              <w:instrText xml:space="preserve"> REF _Ref91450132 \r \h  \* MERGEFORMAT </w:instrText>
            </w:r>
            <w:r w:rsidR="00D574FF">
              <w:fldChar w:fldCharType="separate"/>
            </w:r>
            <w:r w:rsidR="00F81FFB" w:rsidRPr="00F81FFB">
              <w:rPr>
                <w:rFonts w:ascii="Times New Roman" w:hAnsi="Times New Roman" w:cs="Times New Roman"/>
                <w:sz w:val="20"/>
                <w:szCs w:val="20"/>
              </w:rPr>
              <w:t>4.3.4</w:t>
            </w:r>
            <w:r w:rsidR="00D574FF">
              <w:fldChar w:fldCharType="end"/>
            </w: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,</w:t>
            </w:r>
          </w:p>
          <w:p w14:paraId="2139C94A" w14:textId="77777777" w:rsidR="004661E1" w:rsidRPr="00266583" w:rsidRDefault="001631F8" w:rsidP="004661E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631F8">
              <w:rPr>
                <w:rFonts w:ascii="Times New Roman" w:hAnsi="Times New Roman" w:cs="Times New Roman"/>
                <w:sz w:val="20"/>
                <w:szCs w:val="20"/>
              </w:rPr>
              <w:t>таблица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begin"/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instrText xml:space="preserve"> REF _Ref82786037 \h  \* MERGEFORMAT </w:instrTex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separate"/>
            </w:r>
            <w:r w:rsidR="00F81FFB" w:rsidRPr="00F81FFB">
              <w:rPr>
                <w:rFonts w:ascii="Times New Roman" w:hAnsi="Times New Roman" w:cs="Times New Roman"/>
                <w:vanish/>
                <w:sz w:val="20"/>
                <w:szCs w:val="20"/>
              </w:rPr>
              <w:t xml:space="preserve">Таблица </w:t>
            </w:r>
            <w:r w:rsidR="00F81FFB" w:rsidRPr="00F81FFB">
              <w:rPr>
                <w:rFonts w:ascii="Times New Roman" w:hAnsi="Times New Roman" w:cs="Times New Roman"/>
                <w:noProof/>
                <w:sz w:val="20"/>
                <w:szCs w:val="20"/>
              </w:rPr>
              <w:t>5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end"/>
            </w:r>
            <w:r w:rsidR="00D574FF">
              <w:fldChar w:fldCharType="begin"/>
            </w:r>
            <w:r w:rsidR="00D574FF">
              <w:instrText xml:space="preserve"> REF _Ref82786037 \h  \* MERGEFORMAT </w:instrText>
            </w:r>
            <w:r w:rsidR="00D574FF">
              <w:fldChar w:fldCharType="separate"/>
            </w:r>
            <w:r w:rsidR="00F81FFB" w:rsidRPr="00F81FFB">
              <w:rPr>
                <w:rFonts w:ascii="Times New Roman" w:hAnsi="Times New Roman" w:cs="Times New Roman"/>
                <w:vanish/>
                <w:sz w:val="20"/>
                <w:szCs w:val="20"/>
              </w:rPr>
              <w:t>Таблица 5</w:t>
            </w:r>
            <w:r w:rsidR="00D574FF">
              <w:fldChar w:fldCharType="end"/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EBD102" w14:textId="77777777" w:rsidR="004661E1" w:rsidRPr="00266583" w:rsidRDefault="004661E1" w:rsidP="004661E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UNSIGNED8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BE0B40" w14:textId="77777777" w:rsidR="004661E1" w:rsidRPr="00266583" w:rsidRDefault="004661E1" w:rsidP="004661E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C261B3" w14:textId="77777777" w:rsidR="004661E1" w:rsidRPr="00266583" w:rsidRDefault="004661E1" w:rsidP="004661E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FF</w:t>
            </w: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h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62B0CDB" w14:textId="325F0501" w:rsidR="004661E1" w:rsidRPr="00266583" w:rsidRDefault="004661E1" w:rsidP="00065230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 xml:space="preserve">Команда управления приводами </w:t>
            </w:r>
            <w:r w:rsidR="00135BF0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</w:tr>
      <w:tr w:rsidR="00622B16" w:rsidRPr="00266583" w14:paraId="7BA5BE9B" w14:textId="77777777" w:rsidTr="00D6133B">
        <w:trPr>
          <w:cantSplit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9443D1F" w14:textId="77777777" w:rsidR="00622B16" w:rsidRPr="00266583" w:rsidRDefault="00622B16" w:rsidP="009E5BE9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1.</w:t>
            </w:r>
            <w:r w:rsidR="009E5BE9" w:rsidRPr="00266583">
              <w:rPr>
                <w:rFonts w:ascii="Times New Roman" w:hAnsi="Times New Roman" w:cs="Times New Roman"/>
                <w:sz w:val="20"/>
                <w:szCs w:val="20"/>
              </w:rPr>
              <w:t>4</w:t>
            </w: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.2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E98BA1" w14:textId="4BC8E1AC" w:rsidR="00622B16" w:rsidRPr="00266583" w:rsidRDefault="00622B16" w:rsidP="00622B16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 xml:space="preserve">Наведение  </w:t>
            </w:r>
            <w:r w:rsidR="00135BF0">
              <w:rPr>
                <w:rFonts w:ascii="Times New Roman" w:hAnsi="Times New Roman" w:cs="Times New Roman"/>
                <w:sz w:val="20"/>
                <w:szCs w:val="20"/>
              </w:rPr>
              <w:t>2</w:t>
            </w: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 xml:space="preserve"> по азимуту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9E7043" w14:textId="6E44AACB" w:rsidR="00622B16" w:rsidRPr="00266583" w:rsidRDefault="001D55ED" w:rsidP="00622B16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622B16"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_NavAz_</w:t>
            </w:r>
            <w:r w:rsidR="004A7F10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PRIV2</w:t>
            </w:r>
            <w:r w:rsidR="00622B16"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_I3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458CD7" w14:textId="77777777" w:rsidR="00622B16" w:rsidRPr="00266583" w:rsidRDefault="00622B16" w:rsidP="006A189B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266583">
              <w:rPr>
                <w:rFonts w:ascii="Times New Roman" w:hAnsi="Times New Roman" w:cs="Times New Roman"/>
                <w:sz w:val="20"/>
                <w:lang w:val="en-US"/>
              </w:rPr>
              <w:t>(</w:t>
            </w:r>
            <w:r w:rsidRPr="00266583">
              <w:rPr>
                <w:rFonts w:ascii="Times New Roman" w:hAnsi="Times New Roman" w:cs="Times New Roman"/>
                <w:sz w:val="20"/>
              </w:rPr>
              <w:t>°</w:t>
            </w:r>
            <w:r w:rsidR="006A189B">
              <w:rPr>
                <w:rFonts w:ascii="Times New Roman" w:hAnsi="Times New Roman" w:cs="Times New Roman"/>
                <w:sz w:val="20"/>
                <w:lang w:val="en-US"/>
              </w:rPr>
              <w:t>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38C70E" w14:textId="77777777" w:rsidR="00622B16" w:rsidRPr="00266583" w:rsidRDefault="00622B16" w:rsidP="00622B1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см. </w:t>
            </w:r>
            <w:r w:rsidR="00D574FF">
              <w:fldChar w:fldCharType="begin"/>
            </w:r>
            <w:r w:rsidR="00D574FF">
              <w:instrText xml:space="preserve"> REF _Ref91452870 \r \h  \* MERGEFORMAT </w:instrText>
            </w:r>
            <w:r w:rsidR="00D574FF">
              <w:fldChar w:fldCharType="separate"/>
            </w:r>
            <w:r w:rsidR="00F81FFB" w:rsidRPr="00F81FFB">
              <w:rPr>
                <w:rFonts w:ascii="Times New Roman" w:hAnsi="Times New Roman" w:cs="Times New Roman"/>
                <w:sz w:val="20"/>
                <w:szCs w:val="20"/>
              </w:rPr>
              <w:t>4.3.5</w:t>
            </w:r>
            <w:r w:rsidR="00D574FF">
              <w:fldChar w:fldCharType="end"/>
            </w: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,</w:t>
            </w:r>
          </w:p>
          <w:p w14:paraId="143951B6" w14:textId="77777777" w:rsidR="00622B16" w:rsidRPr="00266583" w:rsidRDefault="001631F8" w:rsidP="00622B1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631F8">
              <w:rPr>
                <w:rFonts w:ascii="Times New Roman" w:hAnsi="Times New Roman" w:cs="Times New Roman"/>
                <w:sz w:val="20"/>
                <w:szCs w:val="20"/>
              </w:rPr>
              <w:t>таблица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begin"/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instrText xml:space="preserve"> REF _Ref82786037 \h  \* MERGEFORMAT </w:instrTex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separate"/>
            </w:r>
            <w:r w:rsidR="00F81FFB" w:rsidRPr="00F81FFB">
              <w:rPr>
                <w:rFonts w:ascii="Times New Roman" w:hAnsi="Times New Roman" w:cs="Times New Roman"/>
                <w:vanish/>
                <w:sz w:val="20"/>
                <w:szCs w:val="20"/>
              </w:rPr>
              <w:t xml:space="preserve">Таблица </w:t>
            </w:r>
            <w:r w:rsidR="00F81FFB" w:rsidRPr="00F81FFB">
              <w:rPr>
                <w:rFonts w:ascii="Times New Roman" w:hAnsi="Times New Roman" w:cs="Times New Roman"/>
                <w:noProof/>
                <w:sz w:val="20"/>
                <w:szCs w:val="20"/>
              </w:rPr>
              <w:t>5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end"/>
            </w:r>
            <w:r w:rsidR="00D574FF">
              <w:fldChar w:fldCharType="begin"/>
            </w:r>
            <w:r w:rsidR="00D574FF">
              <w:instrText xml:space="preserve"> REF _Ref82786037 \h  \* MERGEFORMAT </w:instrText>
            </w:r>
            <w:r w:rsidR="00D574FF">
              <w:fldChar w:fldCharType="separate"/>
            </w:r>
            <w:r w:rsidR="00F81FFB" w:rsidRPr="00F81FFB">
              <w:rPr>
                <w:rFonts w:ascii="Times New Roman" w:hAnsi="Times New Roman" w:cs="Times New Roman"/>
                <w:vanish/>
                <w:sz w:val="20"/>
                <w:szCs w:val="20"/>
              </w:rPr>
              <w:t>Таблица 5</w:t>
            </w:r>
            <w:r w:rsidR="00D574FF">
              <w:fldChar w:fldCharType="end"/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005CA0" w14:textId="77777777" w:rsidR="00622B16" w:rsidRPr="00266583" w:rsidRDefault="00622B16" w:rsidP="00622B1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NTEGER32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6EE5818" w14:textId="77777777" w:rsidR="00622B16" w:rsidRPr="00266583" w:rsidRDefault="00622B16" w:rsidP="006A189B">
            <w:pPr>
              <w:pStyle w:val="afffa"/>
              <w:spacing w:before="40" w:after="40" w:line="240" w:lineRule="auto"/>
              <w:ind w:left="-23" w:right="-23" w:firstLine="0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266583">
              <w:rPr>
                <w:rFonts w:ascii="Times New Roman" w:hAnsi="Times New Roman"/>
                <w:sz w:val="20"/>
                <w:szCs w:val="20"/>
              </w:rPr>
              <w:t>(8.3819</w:t>
            </w:r>
            <w:r w:rsidRPr="00266583">
              <w:rPr>
                <w:rFonts w:ascii="Times New Roman" w:hAnsi="Times New Roman"/>
                <w:sz w:val="20"/>
                <w:szCs w:val="20"/>
              </w:rPr>
              <w:br/>
            </w:r>
            <w:r w:rsidRPr="00266583">
              <w:rPr>
                <w:rFonts w:ascii="Times New Roman" w:hAnsi="Times New Roman"/>
                <w:sz w:val="20"/>
                <w:szCs w:val="20"/>
              </w:rPr>
              <w:sym w:font="Symbol" w:char="00D7"/>
            </w:r>
            <w:r w:rsidRPr="00266583">
              <w:rPr>
                <w:rFonts w:ascii="Times New Roman" w:hAnsi="Times New Roman"/>
                <w:sz w:val="20"/>
                <w:szCs w:val="20"/>
              </w:rPr>
              <w:t>10</w:t>
            </w:r>
            <w:r w:rsidRPr="00266583">
              <w:rPr>
                <w:rFonts w:ascii="Times New Roman" w:hAnsi="Times New Roman"/>
                <w:sz w:val="20"/>
                <w:szCs w:val="20"/>
                <w:vertAlign w:val="superscript"/>
              </w:rPr>
              <w:t>-8</w:t>
            </w:r>
            <w:r w:rsidRPr="00266583">
              <w:rPr>
                <w:rFonts w:ascii="Times New Roman" w:hAnsi="Times New Roman"/>
                <w:sz w:val="20"/>
              </w:rPr>
              <w:t>)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0B64ED7" w14:textId="77777777" w:rsidR="00622B16" w:rsidRPr="00266583" w:rsidRDefault="00622B16" w:rsidP="00622B1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7FFFFFFFh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CFB3178" w14:textId="47DDA58E" w:rsidR="00622B16" w:rsidRPr="00266583" w:rsidRDefault="006A189B" w:rsidP="006A189B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Не реализуется в рамках выполнения СЧ </w:t>
            </w:r>
            <w:r w:rsidR="00C720B9">
              <w:rPr>
                <w:rFonts w:ascii="Times New Roman" w:hAnsi="Times New Roman" w:cs="Times New Roman"/>
                <w:sz w:val="20"/>
                <w:szCs w:val="20"/>
              </w:rPr>
              <w:t>НИР</w:t>
            </w:r>
            <w:r w:rsidR="0089400C">
              <w:rPr>
                <w:rFonts w:ascii="Times New Roman" w:hAnsi="Times New Roman" w:cs="Times New Roman"/>
                <w:sz w:val="20"/>
                <w:szCs w:val="20"/>
              </w:rPr>
              <w:t xml:space="preserve"> «-</w:t>
            </w:r>
            <w:r w:rsidR="004C6F7C">
              <w:rPr>
                <w:rFonts w:ascii="Times New Roman" w:hAnsi="Times New Roman" w:cs="Times New Roman"/>
                <w:sz w:val="20"/>
                <w:szCs w:val="20"/>
              </w:rPr>
              <w:t>СЧ2</w:t>
            </w:r>
            <w:r w:rsidR="0089400C">
              <w:rPr>
                <w:rFonts w:ascii="Times New Roman" w:hAnsi="Times New Roman" w:cs="Times New Roman"/>
                <w:sz w:val="20"/>
                <w:szCs w:val="20"/>
              </w:rPr>
              <w:t>»</w:t>
            </w:r>
          </w:p>
        </w:tc>
      </w:tr>
      <w:tr w:rsidR="00622B16" w:rsidRPr="00266583" w14:paraId="4681917C" w14:textId="77777777" w:rsidTr="00D6133B">
        <w:trPr>
          <w:cantSplit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08E28FC" w14:textId="77777777" w:rsidR="00622B16" w:rsidRPr="00266583" w:rsidRDefault="00622B16" w:rsidP="009E5BE9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1.</w:t>
            </w:r>
            <w:r w:rsidR="009E5BE9" w:rsidRPr="00266583">
              <w:rPr>
                <w:rFonts w:ascii="Times New Roman" w:hAnsi="Times New Roman" w:cs="Times New Roman"/>
                <w:sz w:val="20"/>
                <w:szCs w:val="20"/>
              </w:rPr>
              <w:t>4</w:t>
            </w: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.3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C71BF3" w14:textId="643824FC" w:rsidR="00622B16" w:rsidRPr="00266583" w:rsidRDefault="00622B16" w:rsidP="00622B16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 xml:space="preserve">Наведение  </w:t>
            </w:r>
            <w:r w:rsidR="00135BF0">
              <w:rPr>
                <w:rFonts w:ascii="Times New Roman" w:hAnsi="Times New Roman" w:cs="Times New Roman"/>
                <w:sz w:val="20"/>
                <w:szCs w:val="20"/>
              </w:rPr>
              <w:t>2</w:t>
            </w: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 xml:space="preserve"> по углу места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987E8EE" w14:textId="027C0C1F" w:rsidR="00622B16" w:rsidRPr="00266583" w:rsidRDefault="001D55ED" w:rsidP="00622B16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622B16"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_NavUgM_</w:t>
            </w:r>
            <w:r w:rsidR="004A7F10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PRIV2</w:t>
            </w:r>
            <w:r w:rsidR="00622B16"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_I3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FFE061" w14:textId="77777777" w:rsidR="00622B16" w:rsidRPr="00266583" w:rsidRDefault="00622B16" w:rsidP="00622B1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266583">
              <w:rPr>
                <w:rFonts w:ascii="Times New Roman" w:hAnsi="Times New Roman" w:cs="Times New Roman"/>
                <w:sz w:val="20"/>
                <w:lang w:val="en-US"/>
              </w:rPr>
              <w:t>(</w:t>
            </w:r>
            <w:r w:rsidRPr="00266583">
              <w:rPr>
                <w:rFonts w:ascii="Times New Roman" w:hAnsi="Times New Roman" w:cs="Times New Roman"/>
                <w:sz w:val="20"/>
              </w:rPr>
              <w:t>°</w:t>
            </w:r>
            <w:r w:rsidRPr="00266583">
              <w:rPr>
                <w:rFonts w:ascii="Times New Roman" w:hAnsi="Times New Roman" w:cs="Times New Roman"/>
                <w:sz w:val="20"/>
                <w:lang w:val="en-US"/>
              </w:rPr>
              <w:t xml:space="preserve">) 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C4FD4FC" w14:textId="77777777" w:rsidR="00622B16" w:rsidRPr="00266583" w:rsidRDefault="00622B16" w:rsidP="00622B1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см. </w:t>
            </w:r>
            <w:r w:rsidR="00D574FF">
              <w:fldChar w:fldCharType="begin"/>
            </w:r>
            <w:r w:rsidR="00D574FF">
              <w:instrText xml:space="preserve"> REF _Ref91452870 \r \h  \* MERGEFORMAT </w:instrText>
            </w:r>
            <w:r w:rsidR="00D574FF">
              <w:fldChar w:fldCharType="separate"/>
            </w:r>
            <w:r w:rsidR="00F81FFB" w:rsidRPr="00F81FFB">
              <w:rPr>
                <w:rFonts w:ascii="Times New Roman" w:hAnsi="Times New Roman" w:cs="Times New Roman"/>
                <w:sz w:val="20"/>
                <w:szCs w:val="20"/>
              </w:rPr>
              <w:t>4.3.5</w:t>
            </w:r>
            <w:r w:rsidR="00D574FF">
              <w:fldChar w:fldCharType="end"/>
            </w: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,</w:t>
            </w:r>
          </w:p>
          <w:p w14:paraId="4DAAA907" w14:textId="77777777" w:rsidR="00622B16" w:rsidRPr="00266583" w:rsidRDefault="001631F8" w:rsidP="00622B1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631F8">
              <w:rPr>
                <w:rFonts w:ascii="Times New Roman" w:hAnsi="Times New Roman" w:cs="Times New Roman"/>
                <w:sz w:val="20"/>
                <w:szCs w:val="20"/>
              </w:rPr>
              <w:t>таблица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begin"/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instrText xml:space="preserve"> REF _Ref82786037 \h  \* MERGEFORMAT </w:instrTex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separate"/>
            </w:r>
            <w:r w:rsidR="00F81FFB" w:rsidRPr="00F81FFB">
              <w:rPr>
                <w:rFonts w:ascii="Times New Roman" w:hAnsi="Times New Roman" w:cs="Times New Roman"/>
                <w:vanish/>
                <w:sz w:val="20"/>
                <w:szCs w:val="20"/>
              </w:rPr>
              <w:t xml:space="preserve">Таблица </w:t>
            </w:r>
            <w:r w:rsidR="00F81FFB" w:rsidRPr="00F81FFB">
              <w:rPr>
                <w:rFonts w:ascii="Times New Roman" w:hAnsi="Times New Roman" w:cs="Times New Roman"/>
                <w:noProof/>
                <w:sz w:val="20"/>
                <w:szCs w:val="20"/>
              </w:rPr>
              <w:t>5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end"/>
            </w:r>
            <w:r w:rsidR="00D574FF">
              <w:fldChar w:fldCharType="begin"/>
            </w:r>
            <w:r w:rsidR="00D574FF">
              <w:instrText xml:space="preserve"> REF _Ref82786037 \h  \* MERGEFORMAT </w:instrText>
            </w:r>
            <w:r w:rsidR="00D574FF">
              <w:fldChar w:fldCharType="separate"/>
            </w:r>
            <w:r w:rsidR="00F81FFB" w:rsidRPr="00F81FFB">
              <w:rPr>
                <w:rFonts w:ascii="Times New Roman" w:hAnsi="Times New Roman" w:cs="Times New Roman"/>
                <w:vanish/>
                <w:sz w:val="20"/>
                <w:szCs w:val="20"/>
              </w:rPr>
              <w:t>Таблица 5</w:t>
            </w:r>
            <w:r w:rsidR="00D574FF">
              <w:fldChar w:fldCharType="end"/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7235786" w14:textId="77777777" w:rsidR="00622B16" w:rsidRPr="00266583" w:rsidRDefault="00622B16" w:rsidP="00622B1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NTEGER32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E16B53" w14:textId="77777777" w:rsidR="00622B16" w:rsidRPr="00266583" w:rsidRDefault="00622B16" w:rsidP="006A189B">
            <w:pPr>
              <w:pStyle w:val="afffa"/>
              <w:spacing w:before="40" w:after="40" w:line="240" w:lineRule="auto"/>
              <w:ind w:left="-23" w:right="-23" w:firstLine="0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266583">
              <w:rPr>
                <w:rFonts w:ascii="Times New Roman" w:hAnsi="Times New Roman"/>
                <w:sz w:val="20"/>
                <w:szCs w:val="20"/>
              </w:rPr>
              <w:t>(8.3819</w:t>
            </w:r>
            <w:r w:rsidRPr="00266583">
              <w:rPr>
                <w:rFonts w:ascii="Times New Roman" w:hAnsi="Times New Roman"/>
                <w:sz w:val="20"/>
                <w:szCs w:val="20"/>
              </w:rPr>
              <w:br/>
            </w:r>
            <w:r w:rsidRPr="00266583">
              <w:rPr>
                <w:rFonts w:ascii="Times New Roman" w:hAnsi="Times New Roman"/>
                <w:sz w:val="20"/>
                <w:szCs w:val="20"/>
              </w:rPr>
              <w:sym w:font="Symbol" w:char="00D7"/>
            </w:r>
            <w:r w:rsidRPr="00266583">
              <w:rPr>
                <w:rFonts w:ascii="Times New Roman" w:hAnsi="Times New Roman"/>
                <w:sz w:val="20"/>
                <w:szCs w:val="20"/>
              </w:rPr>
              <w:t>10</w:t>
            </w:r>
            <w:r w:rsidRPr="00266583">
              <w:rPr>
                <w:rFonts w:ascii="Times New Roman" w:hAnsi="Times New Roman"/>
                <w:sz w:val="20"/>
                <w:szCs w:val="20"/>
                <w:vertAlign w:val="superscript"/>
              </w:rPr>
              <w:t>-8</w:t>
            </w:r>
            <w:r w:rsidRPr="00266583">
              <w:rPr>
                <w:rFonts w:ascii="Times New Roman" w:hAnsi="Times New Roman"/>
                <w:sz w:val="20"/>
              </w:rPr>
              <w:t>)°</w:t>
            </w:r>
            <w:r w:rsidRPr="00266583">
              <w:rPr>
                <w:rFonts w:ascii="Times New Roman" w:hAnsi="Times New Roman"/>
                <w:sz w:val="20"/>
                <w:lang w:val="en-US"/>
              </w:rPr>
              <w:t xml:space="preserve"> 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FDF191C" w14:textId="77777777" w:rsidR="00622B16" w:rsidRPr="00266583" w:rsidRDefault="00622B16" w:rsidP="00622B1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7FFFFFFFh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D3055C" w14:textId="31B6B77A" w:rsidR="00622B16" w:rsidRPr="00266583" w:rsidRDefault="006A189B" w:rsidP="00622B16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Не реализуется в рамках выполнения СЧ </w:t>
            </w:r>
            <w:r w:rsidR="00C720B9">
              <w:rPr>
                <w:rFonts w:ascii="Times New Roman" w:hAnsi="Times New Roman" w:cs="Times New Roman"/>
                <w:sz w:val="20"/>
                <w:szCs w:val="20"/>
              </w:rPr>
              <w:t>НИР</w:t>
            </w:r>
            <w:r w:rsidR="0089400C">
              <w:rPr>
                <w:rFonts w:ascii="Times New Roman" w:hAnsi="Times New Roman" w:cs="Times New Roman"/>
                <w:sz w:val="20"/>
                <w:szCs w:val="20"/>
              </w:rPr>
              <w:t xml:space="preserve"> «-</w:t>
            </w:r>
            <w:r w:rsidR="004C6F7C">
              <w:rPr>
                <w:rFonts w:ascii="Times New Roman" w:hAnsi="Times New Roman" w:cs="Times New Roman"/>
                <w:sz w:val="20"/>
                <w:szCs w:val="20"/>
              </w:rPr>
              <w:t>СЧ2</w:t>
            </w:r>
            <w:r w:rsidR="0089400C">
              <w:rPr>
                <w:rFonts w:ascii="Times New Roman" w:hAnsi="Times New Roman" w:cs="Times New Roman"/>
                <w:sz w:val="20"/>
                <w:szCs w:val="20"/>
              </w:rPr>
              <w:t>»</w:t>
            </w:r>
          </w:p>
        </w:tc>
      </w:tr>
      <w:tr w:rsidR="009A6F3D" w:rsidRPr="00266583" w14:paraId="5DE504A5" w14:textId="77777777" w:rsidTr="00D6133B">
        <w:trPr>
          <w:cantSplit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B70DA6" w14:textId="77777777" w:rsidR="009A6F3D" w:rsidRPr="00266583" w:rsidRDefault="009A6F3D" w:rsidP="009E5BE9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1.</w:t>
            </w:r>
            <w:r w:rsidR="009E5BE9" w:rsidRPr="00266583">
              <w:rPr>
                <w:rFonts w:ascii="Times New Roman" w:hAnsi="Times New Roman" w:cs="Times New Roman"/>
                <w:sz w:val="20"/>
                <w:szCs w:val="20"/>
              </w:rPr>
              <w:t>4</w:t>
            </w:r>
            <w:r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.4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937DB5" w14:textId="3073B3BA" w:rsidR="009A6F3D" w:rsidRPr="00266583" w:rsidRDefault="009A6F3D" w:rsidP="00001FF4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 xml:space="preserve">Команда управления </w:t>
            </w:r>
            <w:r w:rsidR="004A7F10">
              <w:rPr>
                <w:rFonts w:ascii="Times New Roman" w:hAnsi="Times New Roman" w:cs="Times New Roman"/>
                <w:sz w:val="20"/>
                <w:szCs w:val="20"/>
              </w:rPr>
              <w:t>обзор</w:t>
            </w:r>
            <w:r w:rsidR="00001FF4" w:rsidRPr="00266583">
              <w:rPr>
                <w:rFonts w:ascii="Times New Roman" w:hAnsi="Times New Roman" w:cs="Times New Roman"/>
                <w:sz w:val="20"/>
                <w:szCs w:val="20"/>
              </w:rPr>
              <w:t>м</w:t>
            </w: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="00135BF0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4A71E1" w14:textId="50997384" w:rsidR="009A6F3D" w:rsidRPr="00266583" w:rsidRDefault="001D55ED" w:rsidP="00001FF4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9A6F3D" w:rsidRPr="00266583">
              <w:rPr>
                <w:rFonts w:ascii="Times New Roman" w:hAnsi="Times New Roman" w:cs="Times New Roman"/>
                <w:sz w:val="20"/>
                <w:szCs w:val="20"/>
              </w:rPr>
              <w:t>_Kom</w:t>
            </w:r>
            <w:r w:rsidR="00C1061A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Obzor</w:t>
            </w:r>
            <w:r w:rsidR="004A7F10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PRIV2</w:t>
            </w:r>
            <w:r w:rsidR="009A6F3D" w:rsidRPr="00266583">
              <w:rPr>
                <w:rFonts w:ascii="Times New Roman" w:hAnsi="Times New Roman" w:cs="Times New Roman"/>
                <w:sz w:val="20"/>
                <w:szCs w:val="20"/>
              </w:rPr>
              <w:t>_U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FF9882" w14:textId="77777777" w:rsidR="009A6F3D" w:rsidRPr="00266583" w:rsidRDefault="009A6F3D" w:rsidP="009A6F3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F8A8FEB" w14:textId="77777777" w:rsidR="009A6F3D" w:rsidRPr="00266583" w:rsidRDefault="009A6F3D" w:rsidP="009A6F3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см. </w:t>
            </w:r>
            <w:r w:rsidR="00D574FF">
              <w:fldChar w:fldCharType="begin"/>
            </w:r>
            <w:r w:rsidR="00D574FF">
              <w:instrText xml:space="preserve"> REF _Ref91453377 \r \h  \* MERGEFORMAT </w:instrText>
            </w:r>
            <w:r w:rsidR="00D574FF">
              <w:fldChar w:fldCharType="separate"/>
            </w:r>
            <w:r w:rsidR="00F81FFB" w:rsidRPr="00F81FFB">
              <w:rPr>
                <w:rFonts w:ascii="Times New Roman" w:hAnsi="Times New Roman" w:cs="Times New Roman"/>
                <w:sz w:val="20"/>
                <w:szCs w:val="20"/>
              </w:rPr>
              <w:t>4.3.6</w:t>
            </w:r>
            <w:r w:rsidR="00D574FF">
              <w:fldChar w:fldCharType="end"/>
            </w: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,</w:t>
            </w:r>
          </w:p>
          <w:p w14:paraId="51BFD1EF" w14:textId="77777777" w:rsidR="009A6F3D" w:rsidRPr="00266583" w:rsidRDefault="001631F8" w:rsidP="009A6F3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631F8">
              <w:rPr>
                <w:rFonts w:ascii="Times New Roman" w:hAnsi="Times New Roman" w:cs="Times New Roman"/>
                <w:sz w:val="20"/>
                <w:szCs w:val="20"/>
              </w:rPr>
              <w:t>таблица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begin"/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instrText xml:space="preserve"> REF _Ref82786037 \h  \* MERGEFORMAT </w:instrTex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separate"/>
            </w:r>
            <w:r w:rsidR="00F81FFB" w:rsidRPr="00F81FFB">
              <w:rPr>
                <w:rFonts w:ascii="Times New Roman" w:hAnsi="Times New Roman" w:cs="Times New Roman"/>
                <w:vanish/>
                <w:sz w:val="20"/>
                <w:szCs w:val="20"/>
              </w:rPr>
              <w:t xml:space="preserve">Таблица </w:t>
            </w:r>
            <w:r w:rsidR="00F81FFB" w:rsidRPr="00F81FFB">
              <w:rPr>
                <w:rFonts w:ascii="Times New Roman" w:hAnsi="Times New Roman" w:cs="Times New Roman"/>
                <w:noProof/>
                <w:sz w:val="20"/>
                <w:szCs w:val="20"/>
              </w:rPr>
              <w:t>5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end"/>
            </w:r>
            <w:r w:rsidR="00D574FF">
              <w:fldChar w:fldCharType="begin"/>
            </w:r>
            <w:r w:rsidR="00D574FF">
              <w:instrText xml:space="preserve"> REF _Ref82786037 \h  \* MERGEFORMAT </w:instrText>
            </w:r>
            <w:r w:rsidR="00D574FF">
              <w:fldChar w:fldCharType="separate"/>
            </w:r>
            <w:r w:rsidR="00F81FFB" w:rsidRPr="00F81FFB">
              <w:rPr>
                <w:rFonts w:ascii="Times New Roman" w:hAnsi="Times New Roman" w:cs="Times New Roman"/>
                <w:vanish/>
                <w:sz w:val="20"/>
                <w:szCs w:val="20"/>
              </w:rPr>
              <w:t>Таблица 5</w:t>
            </w:r>
            <w:r w:rsidR="00D574FF">
              <w:fldChar w:fldCharType="end"/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E59411" w14:textId="77777777" w:rsidR="009A6F3D" w:rsidRPr="00266583" w:rsidRDefault="009A6F3D" w:rsidP="009A6F3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UNSIGNED8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6E2CA2" w14:textId="77777777" w:rsidR="009A6F3D" w:rsidRPr="00266583" w:rsidRDefault="009A6F3D" w:rsidP="009A6F3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B34899" w14:textId="77777777" w:rsidR="009A6F3D" w:rsidRPr="00266583" w:rsidRDefault="009A6F3D" w:rsidP="009A6F3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FF</w:t>
            </w: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h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F4F843" w14:textId="23D9362C" w:rsidR="009A6F3D" w:rsidRPr="00266583" w:rsidRDefault="009A6F3D" w:rsidP="009A6F3D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 xml:space="preserve">Команда управления </w:t>
            </w:r>
            <w:r w:rsidR="00001FF4" w:rsidRPr="00266583">
              <w:rPr>
                <w:rFonts w:ascii="Times New Roman" w:hAnsi="Times New Roman" w:cs="Times New Roman"/>
                <w:sz w:val="20"/>
                <w:szCs w:val="20"/>
              </w:rPr>
              <w:t xml:space="preserve">типом формы </w:t>
            </w:r>
            <w:r w:rsidR="004A7F10">
              <w:rPr>
                <w:rFonts w:ascii="Times New Roman" w:hAnsi="Times New Roman" w:cs="Times New Roman"/>
                <w:sz w:val="20"/>
                <w:szCs w:val="20"/>
              </w:rPr>
              <w:t>обзора</w:t>
            </w:r>
            <w:r w:rsidR="00001FF4" w:rsidRPr="00266583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 xml:space="preserve">приводами </w:t>
            </w:r>
            <w:r w:rsidR="00135BF0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</w:tr>
      <w:tr w:rsidR="00E95D1C" w:rsidRPr="00266583" w14:paraId="7792A396" w14:textId="77777777" w:rsidTr="00D6133B">
        <w:trPr>
          <w:cantSplit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5F013C5" w14:textId="77777777" w:rsidR="00E95D1C" w:rsidRPr="00266583" w:rsidRDefault="00E95D1C" w:rsidP="00F72570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1.5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63340A3" w14:textId="77777777" w:rsidR="00E95D1C" w:rsidRPr="00E95D1C" w:rsidRDefault="00E95D1C" w:rsidP="00E95D1C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 xml:space="preserve">Команда управления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СОВ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437F6A" w14:textId="4E0F761F" w:rsidR="00E95D1C" w:rsidRPr="00266583" w:rsidRDefault="001D55ED" w:rsidP="00E95D1C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E95D1C" w:rsidRPr="00266583">
              <w:rPr>
                <w:rFonts w:ascii="Times New Roman" w:hAnsi="Times New Roman" w:cs="Times New Roman"/>
                <w:sz w:val="20"/>
                <w:szCs w:val="20"/>
              </w:rPr>
              <w:t>_Kom</w:t>
            </w:r>
            <w:r w:rsidR="00E95D1C"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Upr</w:t>
            </w:r>
            <w:r w:rsidR="00E95D1C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OV</w:t>
            </w:r>
            <w:r w:rsidR="00E95D1C" w:rsidRPr="00266583">
              <w:rPr>
                <w:rFonts w:ascii="Times New Roman" w:hAnsi="Times New Roman" w:cs="Times New Roman"/>
                <w:sz w:val="20"/>
                <w:szCs w:val="20"/>
              </w:rPr>
              <w:t>_U</w:t>
            </w:r>
            <w:r w:rsidR="00E95D1C"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7BC2F3" w14:textId="77777777" w:rsidR="00E95D1C" w:rsidRPr="00266583" w:rsidRDefault="00E95D1C" w:rsidP="00F7257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F2BC04" w14:textId="77777777" w:rsidR="00E95D1C" w:rsidRPr="00266583" w:rsidRDefault="00E95D1C" w:rsidP="00F7257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см.</w:t>
            </w:r>
            <w:r w:rsidR="007B2641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 w:rsidR="007B2641">
              <w:rPr>
                <w:rFonts w:ascii="Times New Roman" w:hAnsi="Times New Roman" w:cs="Times New Roman"/>
                <w:sz w:val="20"/>
                <w:szCs w:val="20"/>
              </w:rPr>
              <w:fldChar w:fldCharType="begin"/>
            </w:r>
            <w:r w:rsidR="007B2641">
              <w:rPr>
                <w:rFonts w:ascii="Times New Roman" w:hAnsi="Times New Roman" w:cs="Times New Roman"/>
                <w:sz w:val="20"/>
                <w:szCs w:val="20"/>
              </w:rPr>
              <w:instrText xml:space="preserve"> REF _Ref96336439 \r \h </w:instrText>
            </w:r>
            <w:r w:rsidR="007B2641">
              <w:rPr>
                <w:rFonts w:ascii="Times New Roman" w:hAnsi="Times New Roman" w:cs="Times New Roman"/>
                <w:sz w:val="20"/>
                <w:szCs w:val="20"/>
              </w:rPr>
            </w:r>
            <w:r w:rsidR="007B2641">
              <w:rPr>
                <w:rFonts w:ascii="Times New Roman" w:hAnsi="Times New Roman" w:cs="Times New Roman"/>
                <w:sz w:val="20"/>
                <w:szCs w:val="20"/>
              </w:rPr>
              <w:fldChar w:fldCharType="separate"/>
            </w:r>
            <w:r w:rsidR="00F81FFB">
              <w:rPr>
                <w:rFonts w:ascii="Times New Roman" w:hAnsi="Times New Roman" w:cs="Times New Roman"/>
                <w:sz w:val="20"/>
                <w:szCs w:val="20"/>
              </w:rPr>
              <w:t>4.3.7</w:t>
            </w:r>
            <w:r w:rsidR="007B2641">
              <w:rPr>
                <w:rFonts w:ascii="Times New Roman" w:hAnsi="Times New Roman" w:cs="Times New Roman"/>
                <w:sz w:val="20"/>
                <w:szCs w:val="20"/>
              </w:rPr>
              <w:fldChar w:fldCharType="end"/>
            </w: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,</w:t>
            </w:r>
          </w:p>
          <w:p w14:paraId="6423DA31" w14:textId="77777777" w:rsidR="00E95D1C" w:rsidRPr="00266583" w:rsidRDefault="001631F8" w:rsidP="00F7257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631F8">
              <w:rPr>
                <w:rFonts w:ascii="Times New Roman" w:hAnsi="Times New Roman" w:cs="Times New Roman"/>
                <w:sz w:val="20"/>
                <w:szCs w:val="20"/>
              </w:rPr>
              <w:t>таблица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begin"/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instrText xml:space="preserve"> REF _Ref82786037 \h  \* MERGEFORMAT </w:instrTex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separate"/>
            </w:r>
            <w:r w:rsidR="00F81FFB" w:rsidRPr="00F81FFB">
              <w:rPr>
                <w:rFonts w:ascii="Times New Roman" w:hAnsi="Times New Roman" w:cs="Times New Roman"/>
                <w:vanish/>
                <w:sz w:val="20"/>
                <w:szCs w:val="20"/>
              </w:rPr>
              <w:t xml:space="preserve">Таблица </w:t>
            </w:r>
            <w:r w:rsidR="00F81FFB" w:rsidRPr="00F81FFB">
              <w:rPr>
                <w:rFonts w:ascii="Times New Roman" w:hAnsi="Times New Roman" w:cs="Times New Roman"/>
                <w:noProof/>
                <w:sz w:val="20"/>
                <w:szCs w:val="20"/>
              </w:rPr>
              <w:t>5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end"/>
            </w:r>
            <w:r w:rsidR="00D574FF">
              <w:fldChar w:fldCharType="begin"/>
            </w:r>
            <w:r w:rsidR="00D574FF">
              <w:instrText xml:space="preserve"> REF _Ref82786037 \h  \* MERGEFORMAT </w:instrText>
            </w:r>
            <w:r w:rsidR="00D574FF">
              <w:fldChar w:fldCharType="separate"/>
            </w:r>
            <w:r w:rsidR="00F81FFB" w:rsidRPr="00F81FFB">
              <w:rPr>
                <w:rFonts w:ascii="Times New Roman" w:hAnsi="Times New Roman" w:cs="Times New Roman"/>
                <w:vanish/>
                <w:sz w:val="20"/>
                <w:szCs w:val="20"/>
              </w:rPr>
              <w:t>Таблица 5</w:t>
            </w:r>
            <w:r w:rsidR="00D574FF">
              <w:fldChar w:fldCharType="end"/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E7663A4" w14:textId="77777777" w:rsidR="00E95D1C" w:rsidRPr="00266583" w:rsidRDefault="00E95D1C" w:rsidP="00F7257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UNSIGNED8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D95C40" w14:textId="77777777" w:rsidR="00E95D1C" w:rsidRPr="00266583" w:rsidRDefault="00E95D1C" w:rsidP="00F7257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B4DCA3" w14:textId="77777777" w:rsidR="00E95D1C" w:rsidRPr="00266583" w:rsidRDefault="00E95D1C" w:rsidP="00F7257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FFh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814DCE" w14:textId="526AC500" w:rsidR="00E95D1C" w:rsidRPr="00266583" w:rsidRDefault="00E95D1C" w:rsidP="00E95D1C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 xml:space="preserve">Команда управления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системой </w:t>
            </w: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="008A7038">
              <w:rPr>
                <w:rFonts w:ascii="Times New Roman" w:hAnsi="Times New Roman" w:cs="Times New Roman"/>
                <w:sz w:val="20"/>
                <w:szCs w:val="20"/>
              </w:rPr>
              <w:t>СЧ2</w:t>
            </w:r>
          </w:p>
        </w:tc>
      </w:tr>
      <w:tr w:rsidR="00E95D1C" w:rsidRPr="00266583" w14:paraId="2D5E306A" w14:textId="77777777" w:rsidTr="00D6133B">
        <w:trPr>
          <w:cantSplit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9AA3D5" w14:textId="77777777" w:rsidR="00E95D1C" w:rsidRPr="00266583" w:rsidRDefault="00E95D1C" w:rsidP="00B8112E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8C0368" w14:textId="77777777" w:rsidR="00E95D1C" w:rsidRPr="00266583" w:rsidRDefault="00E95D1C" w:rsidP="00B8112E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6BB599" w14:textId="77777777" w:rsidR="00E95D1C" w:rsidRPr="00266583" w:rsidRDefault="00E95D1C" w:rsidP="00B8112E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22A280" w14:textId="77777777" w:rsidR="00E95D1C" w:rsidRPr="00266583" w:rsidRDefault="00E95D1C" w:rsidP="00B8112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6C0BBE6" w14:textId="77777777" w:rsidR="00E95D1C" w:rsidRPr="00266583" w:rsidRDefault="00E95D1C" w:rsidP="00B8112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F5579F" w14:textId="77777777" w:rsidR="00E95D1C" w:rsidRPr="00266583" w:rsidRDefault="00E95D1C" w:rsidP="00B8112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2F4C45" w14:textId="77777777" w:rsidR="00E95D1C" w:rsidRPr="00266583" w:rsidRDefault="00E95D1C" w:rsidP="00B8112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E8DE748" w14:textId="77777777" w:rsidR="00E95D1C" w:rsidRPr="00266583" w:rsidRDefault="00E95D1C" w:rsidP="00B8112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4EE8481" w14:textId="77777777" w:rsidR="00E95D1C" w:rsidRPr="00266583" w:rsidRDefault="00E95D1C" w:rsidP="00B8112E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E95D1C" w:rsidRPr="00266583" w14:paraId="2A09DE39" w14:textId="77777777" w:rsidTr="00D6133B">
        <w:trPr>
          <w:cantSplit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742D66" w14:textId="77777777" w:rsidR="00E95D1C" w:rsidRPr="00266583" w:rsidRDefault="00E95D1C" w:rsidP="009E5BE9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1.6.1 – 1.6.10</w:t>
            </w:r>
          </w:p>
        </w:tc>
        <w:tc>
          <w:tcPr>
            <w:tcW w:w="1460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0FE6232" w14:textId="1E28F4F6" w:rsidR="00E95D1C" w:rsidRPr="00266583" w:rsidRDefault="00E95D1C" w:rsidP="00BD72E0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 xml:space="preserve">Координаты ОР № 1 - ОР № 10 для «отработки» приводами </w:t>
            </w:r>
            <w:r w:rsidR="00135BF0">
              <w:rPr>
                <w:rFonts w:ascii="Times New Roman" w:hAnsi="Times New Roman" w:cs="Times New Roman"/>
                <w:sz w:val="20"/>
                <w:szCs w:val="20"/>
              </w:rPr>
              <w:t>1</w:t>
            </w: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="008A7038">
              <w:rPr>
                <w:rFonts w:ascii="Times New Roman" w:hAnsi="Times New Roman" w:cs="Times New Roman"/>
                <w:sz w:val="20"/>
                <w:szCs w:val="20"/>
              </w:rPr>
              <w:t>СЧ2</w:t>
            </w:r>
          </w:p>
        </w:tc>
      </w:tr>
      <w:tr w:rsidR="00E95D1C" w:rsidRPr="00266583" w14:paraId="2E5A1AF5" w14:textId="77777777" w:rsidTr="00D6133B">
        <w:trPr>
          <w:cantSplit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9F042D" w14:textId="77777777" w:rsidR="00E95D1C" w:rsidRPr="00266583" w:rsidRDefault="00E95D1C" w:rsidP="009E5BE9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1.6.</w:t>
            </w:r>
            <w:r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</w:t>
            </w: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.1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A701987" w14:textId="77777777" w:rsidR="00E95D1C" w:rsidRPr="00266583" w:rsidRDefault="00E95D1C" w:rsidP="00481644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Требуемое положение по азимуту ОР № 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9900818" w14:textId="45B8B4F0" w:rsidR="00E95D1C" w:rsidRPr="00266583" w:rsidRDefault="001D55ED" w:rsidP="00481644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E95D1C" w:rsidRPr="00266583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E95D1C"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rebAzOR</w:t>
            </w:r>
            <w:r w:rsidR="00E95D1C" w:rsidRPr="00266583">
              <w:rPr>
                <w:rFonts w:ascii="Times New Roman" w:hAnsi="Times New Roman" w:cs="Times New Roman"/>
                <w:sz w:val="20"/>
                <w:szCs w:val="20"/>
              </w:rPr>
              <w:t>1_</w:t>
            </w:r>
            <w:r w:rsidR="00E95D1C"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3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5932F19" w14:textId="77777777" w:rsidR="00E95D1C" w:rsidRPr="00266583" w:rsidRDefault="00E95D1C" w:rsidP="0048164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lang w:val="en-US"/>
              </w:rPr>
              <w:t>(</w:t>
            </w:r>
            <w:r w:rsidRPr="00266583">
              <w:rPr>
                <w:rFonts w:ascii="Times New Roman" w:hAnsi="Times New Roman" w:cs="Times New Roman"/>
                <w:sz w:val="20"/>
              </w:rPr>
              <w:t>°</w:t>
            </w:r>
            <w:r w:rsidRPr="00266583">
              <w:rPr>
                <w:rFonts w:ascii="Times New Roman" w:hAnsi="Times New Roman" w:cs="Times New Roman"/>
                <w:sz w:val="20"/>
                <w:lang w:val="en-US"/>
              </w:rPr>
              <w:t>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82BCA2" w14:textId="77777777" w:rsidR="00E95D1C" w:rsidRPr="00266583" w:rsidRDefault="00E95D1C" w:rsidP="0048164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см.</w:t>
            </w:r>
            <w:r w:rsidR="00B40AB4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 w:rsidR="00B40AB4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fldChar w:fldCharType="begin"/>
            </w:r>
            <w:r w:rsidR="00B40AB4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instrText xml:space="preserve"> REF _Ref96342231 \r \h </w:instrText>
            </w:r>
            <w:r w:rsidR="00B40AB4">
              <w:rPr>
                <w:rFonts w:ascii="Times New Roman" w:hAnsi="Times New Roman" w:cs="Times New Roman"/>
                <w:sz w:val="20"/>
                <w:szCs w:val="20"/>
                <w:lang w:val="en-US"/>
              </w:rPr>
            </w:r>
            <w:r w:rsidR="00B40AB4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fldChar w:fldCharType="separate"/>
            </w:r>
            <w:r w:rsidR="00F81FFB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4.3.8</w:t>
            </w:r>
            <w:r w:rsidR="00B40AB4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fldChar w:fldCharType="end"/>
            </w: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,</w:t>
            </w:r>
          </w:p>
          <w:p w14:paraId="748B51B7" w14:textId="77777777" w:rsidR="00E95D1C" w:rsidRPr="00266583" w:rsidRDefault="001631F8" w:rsidP="0048164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631F8">
              <w:rPr>
                <w:rFonts w:ascii="Times New Roman" w:hAnsi="Times New Roman" w:cs="Times New Roman"/>
                <w:sz w:val="20"/>
                <w:szCs w:val="20"/>
              </w:rPr>
              <w:t>таблица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begin"/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instrText xml:space="preserve"> REF _Ref82786037 \h  \* MERGEFORMAT </w:instrTex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separate"/>
            </w:r>
            <w:r w:rsidR="00F81FFB" w:rsidRPr="00F81FFB">
              <w:rPr>
                <w:rFonts w:ascii="Times New Roman" w:hAnsi="Times New Roman" w:cs="Times New Roman"/>
                <w:vanish/>
                <w:sz w:val="20"/>
                <w:szCs w:val="20"/>
              </w:rPr>
              <w:t xml:space="preserve">Таблица </w:t>
            </w:r>
            <w:r w:rsidR="00F81FFB" w:rsidRPr="00F81FFB">
              <w:rPr>
                <w:rFonts w:ascii="Times New Roman" w:hAnsi="Times New Roman" w:cs="Times New Roman"/>
                <w:noProof/>
                <w:sz w:val="20"/>
                <w:szCs w:val="20"/>
              </w:rPr>
              <w:t>5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end"/>
            </w:r>
            <w:r w:rsidR="00D574FF">
              <w:fldChar w:fldCharType="begin"/>
            </w:r>
            <w:r w:rsidR="00D574FF">
              <w:instrText xml:space="preserve"> REF _Ref82786037 \h  \* MERGEFORMAT </w:instrText>
            </w:r>
            <w:r w:rsidR="00D574FF">
              <w:fldChar w:fldCharType="separate"/>
            </w:r>
            <w:r w:rsidR="00F81FFB" w:rsidRPr="00F81FFB">
              <w:rPr>
                <w:rFonts w:ascii="Times New Roman" w:hAnsi="Times New Roman" w:cs="Times New Roman"/>
                <w:vanish/>
                <w:sz w:val="20"/>
                <w:szCs w:val="20"/>
              </w:rPr>
              <w:t>Таблица 5</w:t>
            </w:r>
            <w:r w:rsidR="00D574FF">
              <w:fldChar w:fldCharType="end"/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CAC288" w14:textId="77777777" w:rsidR="00E95D1C" w:rsidRPr="00266583" w:rsidRDefault="00E95D1C" w:rsidP="0048164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NTEGER32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95A85C" w14:textId="77777777" w:rsidR="00E95D1C" w:rsidRPr="00266583" w:rsidRDefault="00E95D1C" w:rsidP="00481644">
            <w:pPr>
              <w:pStyle w:val="afffa"/>
              <w:spacing w:before="40" w:after="40" w:line="240" w:lineRule="auto"/>
              <w:ind w:left="-23" w:right="-23" w:firstLine="0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266583">
              <w:rPr>
                <w:rFonts w:ascii="Times New Roman" w:hAnsi="Times New Roman"/>
                <w:sz w:val="20"/>
                <w:szCs w:val="20"/>
              </w:rPr>
              <w:t>(8.3819</w:t>
            </w:r>
            <w:r w:rsidRPr="00266583">
              <w:rPr>
                <w:rFonts w:ascii="Times New Roman" w:hAnsi="Times New Roman"/>
                <w:sz w:val="20"/>
                <w:szCs w:val="20"/>
              </w:rPr>
              <w:br/>
            </w:r>
            <w:r w:rsidRPr="00266583">
              <w:rPr>
                <w:rFonts w:ascii="Times New Roman" w:hAnsi="Times New Roman"/>
                <w:sz w:val="20"/>
                <w:szCs w:val="20"/>
              </w:rPr>
              <w:sym w:font="Symbol" w:char="00D7"/>
            </w:r>
            <w:r w:rsidRPr="00266583">
              <w:rPr>
                <w:rFonts w:ascii="Times New Roman" w:hAnsi="Times New Roman"/>
                <w:sz w:val="20"/>
                <w:szCs w:val="20"/>
              </w:rPr>
              <w:t>10</w:t>
            </w:r>
            <w:r w:rsidRPr="00266583">
              <w:rPr>
                <w:rFonts w:ascii="Times New Roman" w:hAnsi="Times New Roman"/>
                <w:sz w:val="20"/>
                <w:szCs w:val="20"/>
                <w:vertAlign w:val="superscript"/>
              </w:rPr>
              <w:t>-8</w:t>
            </w:r>
            <w:r w:rsidRPr="00266583">
              <w:rPr>
                <w:rFonts w:ascii="Times New Roman" w:hAnsi="Times New Roman"/>
                <w:sz w:val="20"/>
              </w:rPr>
              <w:t>)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6899CD" w14:textId="77777777" w:rsidR="00E95D1C" w:rsidRPr="00266583" w:rsidRDefault="00E95D1C" w:rsidP="0048164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7FFFFFFFh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FE13924" w14:textId="213AC313" w:rsidR="00E95D1C" w:rsidRPr="00266583" w:rsidRDefault="00E95D1C" w:rsidP="00481644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Требуемое угловое положение ОР № 1 по азимуту в СК </w:t>
            </w:r>
            <w:r w:rsidR="008A7038">
              <w:rPr>
                <w:rFonts w:ascii="Times New Roman" w:hAnsi="Times New Roman" w:cs="Times New Roman"/>
                <w:sz w:val="20"/>
                <w:szCs w:val="20"/>
              </w:rPr>
              <w:t>СЧ2</w:t>
            </w: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, положительное направление – вправо</w:t>
            </w:r>
          </w:p>
        </w:tc>
      </w:tr>
      <w:tr w:rsidR="00B40AB4" w:rsidRPr="00266583" w14:paraId="7AA993C2" w14:textId="77777777" w:rsidTr="00D6133B">
        <w:trPr>
          <w:cantSplit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C8ECAA" w14:textId="77777777" w:rsidR="00B40AB4" w:rsidRPr="00266583" w:rsidRDefault="00B40AB4" w:rsidP="009E5BE9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1.6.</w:t>
            </w:r>
            <w:r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.2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2C106C" w14:textId="77777777" w:rsidR="00B40AB4" w:rsidRPr="00266583" w:rsidRDefault="00B40AB4" w:rsidP="00481644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Требуемое угловое положение по углу места ОР № 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7ED0D5" w14:textId="2359EC77" w:rsidR="00B40AB4" w:rsidRPr="00266583" w:rsidRDefault="001D55ED" w:rsidP="00481644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B40AB4" w:rsidRPr="00266583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B40AB4"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rebUgMesOR</w:t>
            </w:r>
            <w:r w:rsidR="00B40AB4" w:rsidRPr="00266583">
              <w:rPr>
                <w:rFonts w:ascii="Times New Roman" w:hAnsi="Times New Roman" w:cs="Times New Roman"/>
                <w:sz w:val="20"/>
                <w:szCs w:val="20"/>
              </w:rPr>
              <w:t>1</w:t>
            </w:r>
            <w:r w:rsidR="00B40AB4"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_I3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1E4DCD" w14:textId="77777777" w:rsidR="00B40AB4" w:rsidRPr="00266583" w:rsidRDefault="00B40AB4" w:rsidP="0048164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lang w:val="en-US"/>
              </w:rPr>
              <w:t>(</w:t>
            </w:r>
            <w:r w:rsidRPr="00266583">
              <w:rPr>
                <w:rFonts w:ascii="Times New Roman" w:hAnsi="Times New Roman" w:cs="Times New Roman"/>
                <w:sz w:val="20"/>
              </w:rPr>
              <w:t>°</w:t>
            </w:r>
            <w:r w:rsidRPr="00266583">
              <w:rPr>
                <w:rFonts w:ascii="Times New Roman" w:hAnsi="Times New Roman" w:cs="Times New Roman"/>
                <w:sz w:val="20"/>
                <w:lang w:val="en-US"/>
              </w:rPr>
              <w:t>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9B83D2" w14:textId="77777777" w:rsidR="00B40AB4" w:rsidRPr="00266583" w:rsidRDefault="00B40AB4" w:rsidP="00B40AB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см.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fldChar w:fldCharType="begin"/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instrText xml:space="preserve"> REF _Ref96342231 \r \h </w:instrTex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fldChar w:fldCharType="separate"/>
            </w:r>
            <w:r w:rsidR="00F81FFB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4.3.8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fldChar w:fldCharType="end"/>
            </w: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,</w:t>
            </w:r>
          </w:p>
          <w:p w14:paraId="431CDAAB" w14:textId="77777777" w:rsidR="00B40AB4" w:rsidRPr="00266583" w:rsidRDefault="00B40AB4" w:rsidP="0048164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631F8">
              <w:rPr>
                <w:rFonts w:ascii="Times New Roman" w:hAnsi="Times New Roman" w:cs="Times New Roman"/>
                <w:sz w:val="20"/>
                <w:szCs w:val="20"/>
              </w:rPr>
              <w:t>таблица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begin"/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instrText xml:space="preserve"> REF _Ref82786037 \h  \* MERGEFORMAT </w:instrTex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separate"/>
            </w:r>
            <w:r w:rsidR="00F81FFB" w:rsidRPr="00F81FFB">
              <w:rPr>
                <w:rFonts w:ascii="Times New Roman" w:hAnsi="Times New Roman" w:cs="Times New Roman"/>
                <w:vanish/>
                <w:sz w:val="20"/>
                <w:szCs w:val="20"/>
              </w:rPr>
              <w:t xml:space="preserve">Таблица </w:t>
            </w:r>
            <w:r w:rsidR="00F81FFB" w:rsidRPr="00F81FFB">
              <w:rPr>
                <w:rFonts w:ascii="Times New Roman" w:hAnsi="Times New Roman" w:cs="Times New Roman"/>
                <w:noProof/>
                <w:sz w:val="20"/>
                <w:szCs w:val="20"/>
              </w:rPr>
              <w:t>5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end"/>
            </w:r>
            <w:r>
              <w:fldChar w:fldCharType="begin"/>
            </w:r>
            <w:r>
              <w:instrText xml:space="preserve"> REF _Ref82786037 \h  \* MERGEFORMAT </w:instrText>
            </w:r>
            <w:r>
              <w:fldChar w:fldCharType="separate"/>
            </w:r>
            <w:r w:rsidR="00F81FFB" w:rsidRPr="00F81FFB">
              <w:rPr>
                <w:rFonts w:ascii="Times New Roman" w:hAnsi="Times New Roman" w:cs="Times New Roman"/>
                <w:vanish/>
                <w:sz w:val="20"/>
                <w:szCs w:val="20"/>
              </w:rPr>
              <w:t>Таблица 5</w:t>
            </w:r>
            <w:r>
              <w:fldChar w:fldCharType="end"/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4FDA19F" w14:textId="77777777" w:rsidR="00B40AB4" w:rsidRPr="00266583" w:rsidRDefault="00B40AB4" w:rsidP="0048164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NTEGER32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2E1FE3" w14:textId="77777777" w:rsidR="00B40AB4" w:rsidRPr="00266583" w:rsidRDefault="00B40AB4" w:rsidP="00481644">
            <w:pPr>
              <w:pStyle w:val="afffa"/>
              <w:spacing w:before="40" w:after="40" w:line="240" w:lineRule="auto"/>
              <w:ind w:left="-23" w:right="-23" w:firstLine="0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266583">
              <w:rPr>
                <w:rFonts w:ascii="Times New Roman" w:hAnsi="Times New Roman"/>
                <w:sz w:val="20"/>
                <w:szCs w:val="20"/>
              </w:rPr>
              <w:t>(8.3819</w:t>
            </w:r>
            <w:r w:rsidRPr="00266583">
              <w:rPr>
                <w:rFonts w:ascii="Times New Roman" w:hAnsi="Times New Roman"/>
                <w:sz w:val="20"/>
                <w:szCs w:val="20"/>
              </w:rPr>
              <w:br/>
            </w:r>
            <w:r w:rsidRPr="00266583">
              <w:rPr>
                <w:rFonts w:ascii="Times New Roman" w:hAnsi="Times New Roman"/>
                <w:sz w:val="20"/>
                <w:szCs w:val="20"/>
              </w:rPr>
              <w:sym w:font="Symbol" w:char="00D7"/>
            </w:r>
            <w:r w:rsidRPr="00266583">
              <w:rPr>
                <w:rFonts w:ascii="Times New Roman" w:hAnsi="Times New Roman"/>
                <w:sz w:val="20"/>
                <w:szCs w:val="20"/>
              </w:rPr>
              <w:t>10</w:t>
            </w:r>
            <w:r w:rsidRPr="00266583">
              <w:rPr>
                <w:rFonts w:ascii="Times New Roman" w:hAnsi="Times New Roman"/>
                <w:sz w:val="20"/>
                <w:szCs w:val="20"/>
                <w:vertAlign w:val="superscript"/>
              </w:rPr>
              <w:t>-8</w:t>
            </w:r>
            <w:r w:rsidRPr="00266583">
              <w:rPr>
                <w:rFonts w:ascii="Times New Roman" w:hAnsi="Times New Roman"/>
                <w:sz w:val="20"/>
              </w:rPr>
              <w:t>)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8A1A1C" w14:textId="77777777" w:rsidR="00B40AB4" w:rsidRPr="00266583" w:rsidRDefault="00B40AB4" w:rsidP="0048164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7FFFFFFFh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188B6C" w14:textId="37A88F1F" w:rsidR="00B40AB4" w:rsidRPr="00266583" w:rsidRDefault="00B40AB4" w:rsidP="00481644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Требуемое угловое положение ОР № 1 по углу места в СК </w:t>
            </w:r>
            <w:r w:rsidR="008A7038">
              <w:rPr>
                <w:rFonts w:ascii="Times New Roman" w:hAnsi="Times New Roman" w:cs="Times New Roman"/>
                <w:sz w:val="20"/>
                <w:szCs w:val="20"/>
              </w:rPr>
              <w:t>СЧ2</w:t>
            </w: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, положительное направление – вверх</w:t>
            </w:r>
          </w:p>
        </w:tc>
      </w:tr>
      <w:tr w:rsidR="00B40AB4" w:rsidRPr="00266583" w14:paraId="4485DD8B" w14:textId="77777777" w:rsidTr="00D6133B">
        <w:trPr>
          <w:cantSplit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6967E66" w14:textId="77777777" w:rsidR="00B40AB4" w:rsidRPr="00266583" w:rsidRDefault="00B40AB4" w:rsidP="009E5BE9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1.6.</w:t>
            </w:r>
            <w:r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2.1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7BF1E2" w14:textId="77777777" w:rsidR="00B40AB4" w:rsidRPr="00266583" w:rsidRDefault="00B40AB4" w:rsidP="00481644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Требуемое положение по азимуту ОР № 2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FB5B58" w14:textId="38A42A24" w:rsidR="00B40AB4" w:rsidRPr="00266583" w:rsidRDefault="001D55ED" w:rsidP="00481644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B40AB4" w:rsidRPr="00266583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B40AB4"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rebAzOR2</w:t>
            </w:r>
            <w:r w:rsidR="00B40AB4" w:rsidRPr="00266583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B40AB4"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3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EC1C8E" w14:textId="77777777" w:rsidR="00B40AB4" w:rsidRPr="00266583" w:rsidRDefault="00B40AB4" w:rsidP="0048164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lang w:val="en-US"/>
              </w:rPr>
              <w:t>(</w:t>
            </w:r>
            <w:r w:rsidRPr="00266583">
              <w:rPr>
                <w:rFonts w:ascii="Times New Roman" w:hAnsi="Times New Roman" w:cs="Times New Roman"/>
                <w:sz w:val="20"/>
              </w:rPr>
              <w:t>°</w:t>
            </w:r>
            <w:r w:rsidRPr="00266583">
              <w:rPr>
                <w:rFonts w:ascii="Times New Roman" w:hAnsi="Times New Roman" w:cs="Times New Roman"/>
                <w:sz w:val="20"/>
                <w:lang w:val="en-US"/>
              </w:rPr>
              <w:t>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1104867" w14:textId="77777777" w:rsidR="00B40AB4" w:rsidRPr="00266583" w:rsidRDefault="00B40AB4" w:rsidP="00B40AB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см.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fldChar w:fldCharType="begin"/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instrText xml:space="preserve"> REF _Ref96342231 \r \h </w:instrTex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fldChar w:fldCharType="separate"/>
            </w:r>
            <w:r w:rsidR="00F81FFB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4.3.8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fldChar w:fldCharType="end"/>
            </w: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,</w:t>
            </w:r>
          </w:p>
          <w:p w14:paraId="48B688EF" w14:textId="77777777" w:rsidR="00B40AB4" w:rsidRPr="00266583" w:rsidRDefault="00B40AB4" w:rsidP="0048164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631F8">
              <w:rPr>
                <w:rFonts w:ascii="Times New Roman" w:hAnsi="Times New Roman" w:cs="Times New Roman"/>
                <w:sz w:val="20"/>
                <w:szCs w:val="20"/>
              </w:rPr>
              <w:t>таблица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begin"/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instrText xml:space="preserve"> REF _Ref82786037 \h  \* MERGEFORMAT </w:instrTex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separate"/>
            </w:r>
            <w:r w:rsidR="00F81FFB" w:rsidRPr="00F81FFB">
              <w:rPr>
                <w:rFonts w:ascii="Times New Roman" w:hAnsi="Times New Roman" w:cs="Times New Roman"/>
                <w:vanish/>
                <w:sz w:val="20"/>
                <w:szCs w:val="20"/>
              </w:rPr>
              <w:t xml:space="preserve">Таблица </w:t>
            </w:r>
            <w:r w:rsidR="00F81FFB" w:rsidRPr="00F81FFB">
              <w:rPr>
                <w:rFonts w:ascii="Times New Roman" w:hAnsi="Times New Roman" w:cs="Times New Roman"/>
                <w:noProof/>
                <w:sz w:val="20"/>
                <w:szCs w:val="20"/>
              </w:rPr>
              <w:t>5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end"/>
            </w:r>
            <w:r>
              <w:fldChar w:fldCharType="begin"/>
            </w:r>
            <w:r>
              <w:instrText xml:space="preserve"> REF _Ref82786037 \h  \* MERGEFORMAT </w:instrText>
            </w:r>
            <w:r>
              <w:fldChar w:fldCharType="separate"/>
            </w:r>
            <w:r w:rsidR="00F81FFB" w:rsidRPr="00F81FFB">
              <w:rPr>
                <w:rFonts w:ascii="Times New Roman" w:hAnsi="Times New Roman" w:cs="Times New Roman"/>
                <w:vanish/>
                <w:sz w:val="20"/>
                <w:szCs w:val="20"/>
              </w:rPr>
              <w:t>Таблица 5</w:t>
            </w:r>
            <w:r>
              <w:fldChar w:fldCharType="end"/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B019C9" w14:textId="77777777" w:rsidR="00B40AB4" w:rsidRPr="00266583" w:rsidRDefault="00B40AB4" w:rsidP="0048164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NTEGER32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D9E926" w14:textId="77777777" w:rsidR="00B40AB4" w:rsidRPr="00266583" w:rsidRDefault="00B40AB4" w:rsidP="00481644">
            <w:pPr>
              <w:pStyle w:val="afffa"/>
              <w:spacing w:before="40" w:after="40" w:line="240" w:lineRule="auto"/>
              <w:ind w:left="-23" w:right="-23" w:firstLine="0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266583">
              <w:rPr>
                <w:rFonts w:ascii="Times New Roman" w:hAnsi="Times New Roman"/>
                <w:sz w:val="20"/>
                <w:szCs w:val="20"/>
              </w:rPr>
              <w:t>(8.3819</w:t>
            </w:r>
            <w:r w:rsidRPr="00266583">
              <w:rPr>
                <w:rFonts w:ascii="Times New Roman" w:hAnsi="Times New Roman"/>
                <w:sz w:val="20"/>
                <w:szCs w:val="20"/>
              </w:rPr>
              <w:br/>
            </w:r>
            <w:r w:rsidRPr="00266583">
              <w:rPr>
                <w:rFonts w:ascii="Times New Roman" w:hAnsi="Times New Roman"/>
                <w:sz w:val="20"/>
                <w:szCs w:val="20"/>
              </w:rPr>
              <w:sym w:font="Symbol" w:char="00D7"/>
            </w:r>
            <w:r w:rsidRPr="00266583">
              <w:rPr>
                <w:rFonts w:ascii="Times New Roman" w:hAnsi="Times New Roman"/>
                <w:sz w:val="20"/>
                <w:szCs w:val="20"/>
              </w:rPr>
              <w:t>10</w:t>
            </w:r>
            <w:r w:rsidRPr="00266583">
              <w:rPr>
                <w:rFonts w:ascii="Times New Roman" w:hAnsi="Times New Roman"/>
                <w:sz w:val="20"/>
                <w:szCs w:val="20"/>
                <w:vertAlign w:val="superscript"/>
              </w:rPr>
              <w:t>-8</w:t>
            </w:r>
            <w:r w:rsidRPr="00266583">
              <w:rPr>
                <w:rFonts w:ascii="Times New Roman" w:hAnsi="Times New Roman"/>
                <w:sz w:val="20"/>
              </w:rPr>
              <w:t>)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D201F6" w14:textId="77777777" w:rsidR="00B40AB4" w:rsidRPr="00266583" w:rsidRDefault="00B40AB4" w:rsidP="0048164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7FFFFFFFh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A22C30" w14:textId="5FB83B0A" w:rsidR="00B40AB4" w:rsidRPr="00266583" w:rsidRDefault="00B40AB4" w:rsidP="00481644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Требуемое угловое положение ОР № 2 по азимуту в СК </w:t>
            </w:r>
            <w:r w:rsidR="008A7038">
              <w:rPr>
                <w:rFonts w:ascii="Times New Roman" w:hAnsi="Times New Roman" w:cs="Times New Roman"/>
                <w:sz w:val="20"/>
                <w:szCs w:val="20"/>
              </w:rPr>
              <w:t>СЧ2</w:t>
            </w: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, положительное направление – вправо</w:t>
            </w:r>
          </w:p>
        </w:tc>
      </w:tr>
      <w:tr w:rsidR="00B40AB4" w:rsidRPr="00266583" w14:paraId="0F4834D2" w14:textId="77777777" w:rsidTr="00D6133B">
        <w:trPr>
          <w:cantSplit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E90E87F" w14:textId="77777777" w:rsidR="00B40AB4" w:rsidRPr="00266583" w:rsidRDefault="00B40AB4" w:rsidP="009E5BE9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1.6.</w:t>
            </w:r>
            <w:r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2.2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8344984" w14:textId="77777777" w:rsidR="00B40AB4" w:rsidRPr="00266583" w:rsidRDefault="00B40AB4" w:rsidP="00481644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Требуемое угловое положение по углу места ОР № 2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F5570D" w14:textId="240615EC" w:rsidR="00B40AB4" w:rsidRPr="00266583" w:rsidRDefault="001D55ED" w:rsidP="00481644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B40AB4" w:rsidRPr="00266583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B40AB4"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rebUgMesOR2_I3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193835" w14:textId="77777777" w:rsidR="00B40AB4" w:rsidRPr="00266583" w:rsidRDefault="00B40AB4" w:rsidP="0048164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lang w:val="en-US"/>
              </w:rPr>
              <w:t>(</w:t>
            </w:r>
            <w:r w:rsidRPr="00266583">
              <w:rPr>
                <w:rFonts w:ascii="Times New Roman" w:hAnsi="Times New Roman" w:cs="Times New Roman"/>
                <w:sz w:val="20"/>
              </w:rPr>
              <w:t>°</w:t>
            </w:r>
            <w:r w:rsidRPr="00266583">
              <w:rPr>
                <w:rFonts w:ascii="Times New Roman" w:hAnsi="Times New Roman" w:cs="Times New Roman"/>
                <w:sz w:val="20"/>
                <w:lang w:val="en-US"/>
              </w:rPr>
              <w:t>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D8E22B8" w14:textId="77777777" w:rsidR="00B40AB4" w:rsidRPr="00266583" w:rsidRDefault="00B40AB4" w:rsidP="00B40AB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см.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fldChar w:fldCharType="begin"/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instrText xml:space="preserve"> REF _Ref96342231 \r \h </w:instrTex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fldChar w:fldCharType="separate"/>
            </w:r>
            <w:r w:rsidR="00F81FFB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4.3.8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fldChar w:fldCharType="end"/>
            </w: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,</w:t>
            </w:r>
          </w:p>
          <w:p w14:paraId="40D6C20A" w14:textId="77777777" w:rsidR="00B40AB4" w:rsidRPr="00266583" w:rsidRDefault="00B40AB4" w:rsidP="0048164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631F8">
              <w:rPr>
                <w:rFonts w:ascii="Times New Roman" w:hAnsi="Times New Roman" w:cs="Times New Roman"/>
                <w:sz w:val="20"/>
                <w:szCs w:val="20"/>
              </w:rPr>
              <w:t>таблица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begin"/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instrText xml:space="preserve"> REF _Ref82786037 \h  \* MERGEFORMAT </w:instrTex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separate"/>
            </w:r>
            <w:r w:rsidR="00F81FFB" w:rsidRPr="00F81FFB">
              <w:rPr>
                <w:rFonts w:ascii="Times New Roman" w:hAnsi="Times New Roman" w:cs="Times New Roman"/>
                <w:vanish/>
                <w:sz w:val="20"/>
                <w:szCs w:val="20"/>
              </w:rPr>
              <w:t xml:space="preserve">Таблица </w:t>
            </w:r>
            <w:r w:rsidR="00F81FFB" w:rsidRPr="00F81FFB">
              <w:rPr>
                <w:rFonts w:ascii="Times New Roman" w:hAnsi="Times New Roman" w:cs="Times New Roman"/>
                <w:noProof/>
                <w:sz w:val="20"/>
                <w:szCs w:val="20"/>
              </w:rPr>
              <w:t>5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end"/>
            </w:r>
            <w:r>
              <w:fldChar w:fldCharType="begin"/>
            </w:r>
            <w:r>
              <w:instrText xml:space="preserve"> REF _Ref82786037 \h  \* MERGEFORMAT </w:instrText>
            </w:r>
            <w:r>
              <w:fldChar w:fldCharType="separate"/>
            </w:r>
            <w:r w:rsidR="00F81FFB" w:rsidRPr="00F81FFB">
              <w:rPr>
                <w:rFonts w:ascii="Times New Roman" w:hAnsi="Times New Roman" w:cs="Times New Roman"/>
                <w:vanish/>
                <w:sz w:val="20"/>
                <w:szCs w:val="20"/>
              </w:rPr>
              <w:t>Таблица 5</w:t>
            </w:r>
            <w:r>
              <w:fldChar w:fldCharType="end"/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9DEC145" w14:textId="77777777" w:rsidR="00B40AB4" w:rsidRPr="00266583" w:rsidRDefault="00B40AB4" w:rsidP="0048164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NTEGER32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A91A0E" w14:textId="77777777" w:rsidR="00B40AB4" w:rsidRPr="00266583" w:rsidRDefault="00B40AB4" w:rsidP="00481644">
            <w:pPr>
              <w:pStyle w:val="afffa"/>
              <w:spacing w:before="40" w:after="40" w:line="240" w:lineRule="auto"/>
              <w:ind w:left="-23" w:right="-23" w:firstLine="0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266583">
              <w:rPr>
                <w:rFonts w:ascii="Times New Roman" w:hAnsi="Times New Roman"/>
                <w:sz w:val="20"/>
                <w:szCs w:val="20"/>
              </w:rPr>
              <w:t>(8.3819</w:t>
            </w:r>
            <w:r w:rsidRPr="00266583">
              <w:rPr>
                <w:rFonts w:ascii="Times New Roman" w:hAnsi="Times New Roman"/>
                <w:sz w:val="20"/>
                <w:szCs w:val="20"/>
              </w:rPr>
              <w:br/>
            </w:r>
            <w:r w:rsidRPr="00266583">
              <w:rPr>
                <w:rFonts w:ascii="Times New Roman" w:hAnsi="Times New Roman"/>
                <w:sz w:val="20"/>
                <w:szCs w:val="20"/>
              </w:rPr>
              <w:sym w:font="Symbol" w:char="00D7"/>
            </w:r>
            <w:r w:rsidRPr="00266583">
              <w:rPr>
                <w:rFonts w:ascii="Times New Roman" w:hAnsi="Times New Roman"/>
                <w:sz w:val="20"/>
                <w:szCs w:val="20"/>
              </w:rPr>
              <w:t>10</w:t>
            </w:r>
            <w:r w:rsidRPr="00266583">
              <w:rPr>
                <w:rFonts w:ascii="Times New Roman" w:hAnsi="Times New Roman"/>
                <w:sz w:val="20"/>
                <w:szCs w:val="20"/>
                <w:vertAlign w:val="superscript"/>
              </w:rPr>
              <w:t>-8</w:t>
            </w:r>
            <w:r w:rsidRPr="00266583">
              <w:rPr>
                <w:rFonts w:ascii="Times New Roman" w:hAnsi="Times New Roman"/>
                <w:sz w:val="20"/>
              </w:rPr>
              <w:t>)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F596873" w14:textId="77777777" w:rsidR="00B40AB4" w:rsidRPr="00266583" w:rsidRDefault="00B40AB4" w:rsidP="0048164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7FFFFFFFh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08C3B0" w14:textId="40677FA3" w:rsidR="00B40AB4" w:rsidRPr="00266583" w:rsidRDefault="00B40AB4" w:rsidP="00481644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Требуемое угловое положение ОР № 2 по углу места в СК </w:t>
            </w:r>
            <w:r w:rsidR="008A7038">
              <w:rPr>
                <w:rFonts w:ascii="Times New Roman" w:hAnsi="Times New Roman" w:cs="Times New Roman"/>
                <w:sz w:val="20"/>
                <w:szCs w:val="20"/>
              </w:rPr>
              <w:t>СЧ2</w:t>
            </w: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, положительное направление – вверх</w:t>
            </w:r>
          </w:p>
        </w:tc>
      </w:tr>
      <w:tr w:rsidR="00B40AB4" w:rsidRPr="00266583" w14:paraId="7DC39EDD" w14:textId="77777777" w:rsidTr="00D6133B">
        <w:trPr>
          <w:cantSplit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01F15C2" w14:textId="77777777" w:rsidR="00B40AB4" w:rsidRPr="00266583" w:rsidRDefault="00B40AB4" w:rsidP="009E5BE9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1.6.</w:t>
            </w:r>
            <w:r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3.1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929988" w14:textId="77777777" w:rsidR="00B40AB4" w:rsidRPr="00266583" w:rsidRDefault="00B40AB4" w:rsidP="00481644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Требуемое положение по азимуту ОР № 3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18B904" w14:textId="10DCA1D5" w:rsidR="00B40AB4" w:rsidRPr="00266583" w:rsidRDefault="001D55ED" w:rsidP="005746E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B40AB4" w:rsidRPr="00266583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B40AB4"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rebAzOR</w:t>
            </w:r>
            <w:r w:rsidR="00B40AB4" w:rsidRPr="00266583">
              <w:rPr>
                <w:rFonts w:ascii="Times New Roman" w:hAnsi="Times New Roman" w:cs="Times New Roman"/>
                <w:sz w:val="20"/>
                <w:szCs w:val="20"/>
              </w:rPr>
              <w:t>3_</w:t>
            </w:r>
            <w:r w:rsidR="00B40AB4"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3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7EBAA7" w14:textId="77777777" w:rsidR="00B40AB4" w:rsidRPr="00266583" w:rsidRDefault="00B40AB4" w:rsidP="0048164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lang w:val="en-US"/>
              </w:rPr>
              <w:t>(</w:t>
            </w:r>
            <w:r w:rsidRPr="00266583">
              <w:rPr>
                <w:rFonts w:ascii="Times New Roman" w:hAnsi="Times New Roman" w:cs="Times New Roman"/>
                <w:sz w:val="20"/>
              </w:rPr>
              <w:t>°</w:t>
            </w:r>
            <w:r w:rsidRPr="00266583">
              <w:rPr>
                <w:rFonts w:ascii="Times New Roman" w:hAnsi="Times New Roman" w:cs="Times New Roman"/>
                <w:sz w:val="20"/>
                <w:lang w:val="en-US"/>
              </w:rPr>
              <w:t>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5CB573B" w14:textId="77777777" w:rsidR="00B40AB4" w:rsidRPr="00266583" w:rsidRDefault="00B40AB4" w:rsidP="00B40AB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см.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fldChar w:fldCharType="begin"/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instrText xml:space="preserve"> REF _Ref96342231 \r \h </w:instrTex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fldChar w:fldCharType="separate"/>
            </w:r>
            <w:r w:rsidR="00F81FFB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4.3.8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fldChar w:fldCharType="end"/>
            </w: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,</w:t>
            </w:r>
          </w:p>
          <w:p w14:paraId="44DE65F9" w14:textId="77777777" w:rsidR="00B40AB4" w:rsidRPr="00266583" w:rsidRDefault="00B40AB4" w:rsidP="0048164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631F8">
              <w:rPr>
                <w:rFonts w:ascii="Times New Roman" w:hAnsi="Times New Roman" w:cs="Times New Roman"/>
                <w:sz w:val="20"/>
                <w:szCs w:val="20"/>
              </w:rPr>
              <w:t>таблица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begin"/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instrText xml:space="preserve"> REF _Ref82786037 \h  \* MERGEFORMAT </w:instrTex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separate"/>
            </w:r>
            <w:r w:rsidR="00F81FFB" w:rsidRPr="00F81FFB">
              <w:rPr>
                <w:rFonts w:ascii="Times New Roman" w:hAnsi="Times New Roman" w:cs="Times New Roman"/>
                <w:vanish/>
                <w:sz w:val="20"/>
                <w:szCs w:val="20"/>
              </w:rPr>
              <w:t xml:space="preserve">Таблица </w:t>
            </w:r>
            <w:r w:rsidR="00F81FFB" w:rsidRPr="00F81FFB">
              <w:rPr>
                <w:rFonts w:ascii="Times New Roman" w:hAnsi="Times New Roman" w:cs="Times New Roman"/>
                <w:noProof/>
                <w:sz w:val="20"/>
                <w:szCs w:val="20"/>
              </w:rPr>
              <w:t>5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end"/>
            </w:r>
            <w:r>
              <w:fldChar w:fldCharType="begin"/>
            </w:r>
            <w:r>
              <w:instrText xml:space="preserve"> REF _Ref82786037 \h  \* MERGEFORMAT </w:instrText>
            </w:r>
            <w:r>
              <w:fldChar w:fldCharType="separate"/>
            </w:r>
            <w:r w:rsidR="00F81FFB" w:rsidRPr="00F81FFB">
              <w:rPr>
                <w:rFonts w:ascii="Times New Roman" w:hAnsi="Times New Roman" w:cs="Times New Roman"/>
                <w:vanish/>
                <w:sz w:val="20"/>
                <w:szCs w:val="20"/>
              </w:rPr>
              <w:t>Таблица 5</w:t>
            </w:r>
            <w:r>
              <w:fldChar w:fldCharType="end"/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FADEBF" w14:textId="77777777" w:rsidR="00B40AB4" w:rsidRPr="00266583" w:rsidRDefault="00B40AB4" w:rsidP="0048164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NTEGER32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3FFE56" w14:textId="77777777" w:rsidR="00B40AB4" w:rsidRPr="00266583" w:rsidRDefault="00B40AB4" w:rsidP="00481644">
            <w:pPr>
              <w:pStyle w:val="afffa"/>
              <w:spacing w:before="40" w:after="40" w:line="240" w:lineRule="auto"/>
              <w:ind w:left="-23" w:right="-23" w:firstLine="0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266583">
              <w:rPr>
                <w:rFonts w:ascii="Times New Roman" w:hAnsi="Times New Roman"/>
                <w:sz w:val="20"/>
                <w:szCs w:val="20"/>
              </w:rPr>
              <w:t>(8.3819</w:t>
            </w:r>
            <w:r w:rsidRPr="00266583">
              <w:rPr>
                <w:rFonts w:ascii="Times New Roman" w:hAnsi="Times New Roman"/>
                <w:sz w:val="20"/>
                <w:szCs w:val="20"/>
              </w:rPr>
              <w:br/>
            </w:r>
            <w:r w:rsidRPr="00266583">
              <w:rPr>
                <w:rFonts w:ascii="Times New Roman" w:hAnsi="Times New Roman"/>
                <w:sz w:val="20"/>
                <w:szCs w:val="20"/>
              </w:rPr>
              <w:sym w:font="Symbol" w:char="00D7"/>
            </w:r>
            <w:r w:rsidRPr="00266583">
              <w:rPr>
                <w:rFonts w:ascii="Times New Roman" w:hAnsi="Times New Roman"/>
                <w:sz w:val="20"/>
                <w:szCs w:val="20"/>
              </w:rPr>
              <w:t>10</w:t>
            </w:r>
            <w:r w:rsidRPr="00266583">
              <w:rPr>
                <w:rFonts w:ascii="Times New Roman" w:hAnsi="Times New Roman"/>
                <w:sz w:val="20"/>
                <w:szCs w:val="20"/>
                <w:vertAlign w:val="superscript"/>
              </w:rPr>
              <w:t>-8</w:t>
            </w:r>
            <w:r w:rsidRPr="00266583">
              <w:rPr>
                <w:rFonts w:ascii="Times New Roman" w:hAnsi="Times New Roman"/>
                <w:sz w:val="20"/>
              </w:rPr>
              <w:t>)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B0CDE84" w14:textId="77777777" w:rsidR="00B40AB4" w:rsidRPr="00266583" w:rsidRDefault="00B40AB4" w:rsidP="0048164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7FFFFFFFh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7C14D69" w14:textId="3CFDF7AE" w:rsidR="00B40AB4" w:rsidRPr="00266583" w:rsidRDefault="00B40AB4" w:rsidP="005746E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Требуемое угловое положение ОР № 3 по азимуту в СК </w:t>
            </w:r>
            <w:r w:rsidR="008A7038">
              <w:rPr>
                <w:rFonts w:ascii="Times New Roman" w:hAnsi="Times New Roman" w:cs="Times New Roman"/>
                <w:sz w:val="20"/>
                <w:szCs w:val="20"/>
              </w:rPr>
              <w:t>СЧ2</w:t>
            </w: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, положительное направление – вправо</w:t>
            </w:r>
          </w:p>
        </w:tc>
      </w:tr>
      <w:tr w:rsidR="00B40AB4" w:rsidRPr="00266583" w14:paraId="78387257" w14:textId="77777777" w:rsidTr="00D6133B">
        <w:trPr>
          <w:cantSplit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4B28FCD" w14:textId="77777777" w:rsidR="00B40AB4" w:rsidRPr="00266583" w:rsidRDefault="00B40AB4" w:rsidP="009E5BE9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1.6.</w:t>
            </w:r>
            <w:r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3.2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1438DB4" w14:textId="77777777" w:rsidR="00B40AB4" w:rsidRPr="00266583" w:rsidRDefault="00B40AB4" w:rsidP="00481644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Требуемое угловое положение по углу места ОР № 3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A0113F" w14:textId="5BBA3207" w:rsidR="00B40AB4" w:rsidRPr="00266583" w:rsidRDefault="001D55ED" w:rsidP="005746E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B40AB4" w:rsidRPr="00266583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B40AB4"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rebUgMesOR</w:t>
            </w:r>
            <w:r w:rsidR="00B40AB4" w:rsidRPr="00266583">
              <w:rPr>
                <w:rFonts w:ascii="Times New Roman" w:hAnsi="Times New Roman" w:cs="Times New Roman"/>
                <w:sz w:val="20"/>
                <w:szCs w:val="20"/>
              </w:rPr>
              <w:t>3</w:t>
            </w:r>
            <w:r w:rsidR="00B40AB4"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_I3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2C29C71" w14:textId="77777777" w:rsidR="00B40AB4" w:rsidRPr="00266583" w:rsidRDefault="00B40AB4" w:rsidP="0048164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lang w:val="en-US"/>
              </w:rPr>
              <w:t>(</w:t>
            </w:r>
            <w:r w:rsidRPr="00266583">
              <w:rPr>
                <w:rFonts w:ascii="Times New Roman" w:hAnsi="Times New Roman" w:cs="Times New Roman"/>
                <w:sz w:val="20"/>
              </w:rPr>
              <w:t>°</w:t>
            </w:r>
            <w:r w:rsidRPr="00266583">
              <w:rPr>
                <w:rFonts w:ascii="Times New Roman" w:hAnsi="Times New Roman" w:cs="Times New Roman"/>
                <w:sz w:val="20"/>
                <w:lang w:val="en-US"/>
              </w:rPr>
              <w:t>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F86CF3" w14:textId="77777777" w:rsidR="00B40AB4" w:rsidRPr="00266583" w:rsidRDefault="00B40AB4" w:rsidP="00B40AB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см.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fldChar w:fldCharType="begin"/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instrText xml:space="preserve"> REF _Ref96342231 \r \h </w:instrTex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fldChar w:fldCharType="separate"/>
            </w:r>
            <w:r w:rsidR="00F81FFB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4.3.8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fldChar w:fldCharType="end"/>
            </w: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,</w:t>
            </w:r>
          </w:p>
          <w:p w14:paraId="6B786E35" w14:textId="77777777" w:rsidR="00B40AB4" w:rsidRPr="00266583" w:rsidRDefault="00B40AB4" w:rsidP="0048164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631F8">
              <w:rPr>
                <w:rFonts w:ascii="Times New Roman" w:hAnsi="Times New Roman" w:cs="Times New Roman"/>
                <w:sz w:val="20"/>
                <w:szCs w:val="20"/>
              </w:rPr>
              <w:t>таблица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begin"/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instrText xml:space="preserve"> REF _Ref82786037 \h  \* MERGEFORMAT </w:instrTex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separate"/>
            </w:r>
            <w:r w:rsidR="00F81FFB" w:rsidRPr="00F81FFB">
              <w:rPr>
                <w:rFonts w:ascii="Times New Roman" w:hAnsi="Times New Roman" w:cs="Times New Roman"/>
                <w:vanish/>
                <w:sz w:val="20"/>
                <w:szCs w:val="20"/>
              </w:rPr>
              <w:t xml:space="preserve">Таблица </w:t>
            </w:r>
            <w:r w:rsidR="00F81FFB" w:rsidRPr="00F81FFB">
              <w:rPr>
                <w:rFonts w:ascii="Times New Roman" w:hAnsi="Times New Roman" w:cs="Times New Roman"/>
                <w:noProof/>
                <w:sz w:val="20"/>
                <w:szCs w:val="20"/>
              </w:rPr>
              <w:t>5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end"/>
            </w:r>
            <w:r>
              <w:fldChar w:fldCharType="begin"/>
            </w:r>
            <w:r>
              <w:instrText xml:space="preserve"> REF _Ref82786037 \h  \* MERGEFORMAT </w:instrText>
            </w:r>
            <w:r>
              <w:fldChar w:fldCharType="separate"/>
            </w:r>
            <w:r w:rsidR="00F81FFB" w:rsidRPr="00F81FFB">
              <w:rPr>
                <w:rFonts w:ascii="Times New Roman" w:hAnsi="Times New Roman" w:cs="Times New Roman"/>
                <w:vanish/>
                <w:sz w:val="20"/>
                <w:szCs w:val="20"/>
              </w:rPr>
              <w:t>Таблица 5</w:t>
            </w:r>
            <w:r>
              <w:fldChar w:fldCharType="end"/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628CF7C" w14:textId="77777777" w:rsidR="00B40AB4" w:rsidRPr="00266583" w:rsidRDefault="00B40AB4" w:rsidP="0048164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NTEGER32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AC6EA2" w14:textId="77777777" w:rsidR="00B40AB4" w:rsidRPr="00266583" w:rsidRDefault="00B40AB4" w:rsidP="00481644">
            <w:pPr>
              <w:pStyle w:val="afffa"/>
              <w:spacing w:before="40" w:after="40" w:line="240" w:lineRule="auto"/>
              <w:ind w:left="-23" w:right="-23" w:firstLine="0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266583">
              <w:rPr>
                <w:rFonts w:ascii="Times New Roman" w:hAnsi="Times New Roman"/>
                <w:sz w:val="20"/>
                <w:szCs w:val="20"/>
              </w:rPr>
              <w:t>(8.3819</w:t>
            </w:r>
            <w:r w:rsidRPr="00266583">
              <w:rPr>
                <w:rFonts w:ascii="Times New Roman" w:hAnsi="Times New Roman"/>
                <w:sz w:val="20"/>
                <w:szCs w:val="20"/>
              </w:rPr>
              <w:br/>
            </w:r>
            <w:r w:rsidRPr="00266583">
              <w:rPr>
                <w:rFonts w:ascii="Times New Roman" w:hAnsi="Times New Roman"/>
                <w:sz w:val="20"/>
                <w:szCs w:val="20"/>
              </w:rPr>
              <w:sym w:font="Symbol" w:char="00D7"/>
            </w:r>
            <w:r w:rsidRPr="00266583">
              <w:rPr>
                <w:rFonts w:ascii="Times New Roman" w:hAnsi="Times New Roman"/>
                <w:sz w:val="20"/>
                <w:szCs w:val="20"/>
              </w:rPr>
              <w:t>10</w:t>
            </w:r>
            <w:r w:rsidRPr="00266583">
              <w:rPr>
                <w:rFonts w:ascii="Times New Roman" w:hAnsi="Times New Roman"/>
                <w:sz w:val="20"/>
                <w:szCs w:val="20"/>
                <w:vertAlign w:val="superscript"/>
              </w:rPr>
              <w:t>-8</w:t>
            </w:r>
            <w:r w:rsidRPr="00266583">
              <w:rPr>
                <w:rFonts w:ascii="Times New Roman" w:hAnsi="Times New Roman"/>
                <w:sz w:val="20"/>
              </w:rPr>
              <w:t>)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01D2B9A" w14:textId="77777777" w:rsidR="00B40AB4" w:rsidRPr="00266583" w:rsidRDefault="00B40AB4" w:rsidP="0048164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7FFFFFFFh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1E51E3" w14:textId="68234EEC" w:rsidR="00B40AB4" w:rsidRPr="00266583" w:rsidRDefault="00B40AB4" w:rsidP="00481644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Требуемое угловое положение ОР № 3 по углу места в СК </w:t>
            </w:r>
            <w:r w:rsidR="008A7038">
              <w:rPr>
                <w:rFonts w:ascii="Times New Roman" w:hAnsi="Times New Roman" w:cs="Times New Roman"/>
                <w:sz w:val="20"/>
                <w:szCs w:val="20"/>
              </w:rPr>
              <w:t>СЧ2</w:t>
            </w: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, положительное направление – вверх</w:t>
            </w:r>
          </w:p>
        </w:tc>
      </w:tr>
      <w:tr w:rsidR="00B40AB4" w:rsidRPr="00266583" w14:paraId="18264580" w14:textId="77777777" w:rsidTr="00D6133B">
        <w:trPr>
          <w:cantSplit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876C04" w14:textId="77777777" w:rsidR="00B40AB4" w:rsidRPr="00266583" w:rsidRDefault="00B40AB4" w:rsidP="009E5BE9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1.6.4</w:t>
            </w:r>
            <w:r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.1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47AB65" w14:textId="77777777" w:rsidR="00B40AB4" w:rsidRPr="00266583" w:rsidRDefault="00B40AB4" w:rsidP="005746E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Требуемое положение по азимуту ОР № 4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E8728A4" w14:textId="4ACBC13D" w:rsidR="00B40AB4" w:rsidRPr="00266583" w:rsidRDefault="001D55ED" w:rsidP="005746E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B40AB4" w:rsidRPr="00266583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B40AB4"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rebAzOR</w:t>
            </w:r>
            <w:r w:rsidR="00B40AB4" w:rsidRPr="00266583">
              <w:rPr>
                <w:rFonts w:ascii="Times New Roman" w:hAnsi="Times New Roman" w:cs="Times New Roman"/>
                <w:sz w:val="20"/>
                <w:szCs w:val="20"/>
              </w:rPr>
              <w:t>4_</w:t>
            </w:r>
            <w:r w:rsidR="00B40AB4"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3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2F0B99" w14:textId="77777777" w:rsidR="00B40AB4" w:rsidRPr="00266583" w:rsidRDefault="00B40AB4" w:rsidP="005746E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lang w:val="en-US"/>
              </w:rPr>
              <w:t>(</w:t>
            </w:r>
            <w:r w:rsidRPr="00266583">
              <w:rPr>
                <w:rFonts w:ascii="Times New Roman" w:hAnsi="Times New Roman" w:cs="Times New Roman"/>
                <w:sz w:val="20"/>
              </w:rPr>
              <w:t>°</w:t>
            </w:r>
            <w:r w:rsidRPr="00266583">
              <w:rPr>
                <w:rFonts w:ascii="Times New Roman" w:hAnsi="Times New Roman" w:cs="Times New Roman"/>
                <w:sz w:val="20"/>
                <w:lang w:val="en-US"/>
              </w:rPr>
              <w:t>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DCB543" w14:textId="77777777" w:rsidR="00B40AB4" w:rsidRPr="00266583" w:rsidRDefault="00B40AB4" w:rsidP="00B40AB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см.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fldChar w:fldCharType="begin"/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instrText xml:space="preserve"> REF _Ref96342231 \r \h </w:instrTex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fldChar w:fldCharType="separate"/>
            </w:r>
            <w:r w:rsidR="00F81FFB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4.3.8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fldChar w:fldCharType="end"/>
            </w: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,</w:t>
            </w:r>
          </w:p>
          <w:p w14:paraId="1B22AC86" w14:textId="77777777" w:rsidR="00B40AB4" w:rsidRPr="00266583" w:rsidRDefault="00B40AB4" w:rsidP="005746E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631F8">
              <w:rPr>
                <w:rFonts w:ascii="Times New Roman" w:hAnsi="Times New Roman" w:cs="Times New Roman"/>
                <w:sz w:val="20"/>
                <w:szCs w:val="20"/>
              </w:rPr>
              <w:t>таблица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begin"/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instrText xml:space="preserve"> REF _Ref82786037 \h  \* MERGEFORMAT </w:instrTex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separate"/>
            </w:r>
            <w:r w:rsidR="00F81FFB" w:rsidRPr="00F81FFB">
              <w:rPr>
                <w:rFonts w:ascii="Times New Roman" w:hAnsi="Times New Roman" w:cs="Times New Roman"/>
                <w:vanish/>
                <w:sz w:val="20"/>
                <w:szCs w:val="20"/>
              </w:rPr>
              <w:t xml:space="preserve">Таблица </w:t>
            </w:r>
            <w:r w:rsidR="00F81FFB" w:rsidRPr="00F81FFB">
              <w:rPr>
                <w:rFonts w:ascii="Times New Roman" w:hAnsi="Times New Roman" w:cs="Times New Roman"/>
                <w:noProof/>
                <w:sz w:val="20"/>
                <w:szCs w:val="20"/>
              </w:rPr>
              <w:t>5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end"/>
            </w:r>
            <w:r>
              <w:fldChar w:fldCharType="begin"/>
            </w:r>
            <w:r>
              <w:instrText xml:space="preserve"> REF _Ref82786037 \h  \* MERGEFORMAT </w:instrText>
            </w:r>
            <w:r>
              <w:fldChar w:fldCharType="separate"/>
            </w:r>
            <w:r w:rsidR="00F81FFB" w:rsidRPr="00F81FFB">
              <w:rPr>
                <w:rFonts w:ascii="Times New Roman" w:hAnsi="Times New Roman" w:cs="Times New Roman"/>
                <w:vanish/>
                <w:sz w:val="20"/>
                <w:szCs w:val="20"/>
              </w:rPr>
              <w:t>Таблица 5</w:t>
            </w:r>
            <w:r>
              <w:fldChar w:fldCharType="end"/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415AB6" w14:textId="77777777" w:rsidR="00B40AB4" w:rsidRPr="00266583" w:rsidRDefault="00B40AB4" w:rsidP="005746E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NTEGER32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41BD47" w14:textId="77777777" w:rsidR="00B40AB4" w:rsidRPr="00266583" w:rsidRDefault="00B40AB4" w:rsidP="005746E7">
            <w:pPr>
              <w:pStyle w:val="afffa"/>
              <w:spacing w:before="40" w:after="40" w:line="240" w:lineRule="auto"/>
              <w:ind w:left="-23" w:right="-23" w:firstLine="0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266583">
              <w:rPr>
                <w:rFonts w:ascii="Times New Roman" w:hAnsi="Times New Roman"/>
                <w:sz w:val="20"/>
                <w:szCs w:val="20"/>
              </w:rPr>
              <w:t>(8.3819</w:t>
            </w:r>
            <w:r w:rsidRPr="00266583">
              <w:rPr>
                <w:rFonts w:ascii="Times New Roman" w:hAnsi="Times New Roman"/>
                <w:sz w:val="20"/>
                <w:szCs w:val="20"/>
              </w:rPr>
              <w:br/>
            </w:r>
            <w:r w:rsidRPr="00266583">
              <w:rPr>
                <w:rFonts w:ascii="Times New Roman" w:hAnsi="Times New Roman"/>
                <w:sz w:val="20"/>
                <w:szCs w:val="20"/>
              </w:rPr>
              <w:sym w:font="Symbol" w:char="00D7"/>
            </w:r>
            <w:r w:rsidRPr="00266583">
              <w:rPr>
                <w:rFonts w:ascii="Times New Roman" w:hAnsi="Times New Roman"/>
                <w:sz w:val="20"/>
                <w:szCs w:val="20"/>
              </w:rPr>
              <w:t>10</w:t>
            </w:r>
            <w:r w:rsidRPr="00266583">
              <w:rPr>
                <w:rFonts w:ascii="Times New Roman" w:hAnsi="Times New Roman"/>
                <w:sz w:val="20"/>
                <w:szCs w:val="20"/>
                <w:vertAlign w:val="superscript"/>
              </w:rPr>
              <w:t>-8</w:t>
            </w:r>
            <w:r w:rsidRPr="00266583">
              <w:rPr>
                <w:rFonts w:ascii="Times New Roman" w:hAnsi="Times New Roman"/>
                <w:sz w:val="20"/>
              </w:rPr>
              <w:t>)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07195E" w14:textId="77777777" w:rsidR="00B40AB4" w:rsidRPr="00266583" w:rsidRDefault="00B40AB4" w:rsidP="005746E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7FFFFFFFh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E651D6A" w14:textId="2DFBE596" w:rsidR="00B40AB4" w:rsidRPr="00266583" w:rsidRDefault="00B40AB4" w:rsidP="005746E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Требуемое угловое положение ОР № 4 по азимуту в СК </w:t>
            </w:r>
            <w:r w:rsidR="008A7038">
              <w:rPr>
                <w:rFonts w:ascii="Times New Roman" w:hAnsi="Times New Roman" w:cs="Times New Roman"/>
                <w:sz w:val="20"/>
                <w:szCs w:val="20"/>
              </w:rPr>
              <w:t>СЧ2</w:t>
            </w: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, положительное направление – вправо</w:t>
            </w:r>
          </w:p>
        </w:tc>
      </w:tr>
      <w:tr w:rsidR="00B40AB4" w:rsidRPr="00266583" w14:paraId="577006D9" w14:textId="77777777" w:rsidTr="00D6133B">
        <w:trPr>
          <w:cantSplit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F44F8C0" w14:textId="77777777" w:rsidR="00B40AB4" w:rsidRPr="00266583" w:rsidRDefault="00B40AB4" w:rsidP="009E5BE9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1.6.4</w:t>
            </w:r>
            <w:r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.2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4078888" w14:textId="77777777" w:rsidR="00B40AB4" w:rsidRPr="00266583" w:rsidRDefault="00B40AB4" w:rsidP="005746E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Требуемое угловое положение по углу места ОР № 4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0DBEBF" w14:textId="5A4CF6A8" w:rsidR="00B40AB4" w:rsidRPr="00266583" w:rsidRDefault="001D55ED" w:rsidP="005746E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B40AB4" w:rsidRPr="00266583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B40AB4"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rebUgMesOR</w:t>
            </w:r>
            <w:r w:rsidR="00B40AB4" w:rsidRPr="00266583">
              <w:rPr>
                <w:rFonts w:ascii="Times New Roman" w:hAnsi="Times New Roman" w:cs="Times New Roman"/>
                <w:sz w:val="20"/>
                <w:szCs w:val="20"/>
              </w:rPr>
              <w:t>4</w:t>
            </w:r>
            <w:r w:rsidR="00B40AB4"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_I3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5B6A18" w14:textId="77777777" w:rsidR="00B40AB4" w:rsidRPr="00266583" w:rsidRDefault="00B40AB4" w:rsidP="005746E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lang w:val="en-US"/>
              </w:rPr>
              <w:t>(</w:t>
            </w:r>
            <w:r w:rsidRPr="00266583">
              <w:rPr>
                <w:rFonts w:ascii="Times New Roman" w:hAnsi="Times New Roman" w:cs="Times New Roman"/>
                <w:sz w:val="20"/>
              </w:rPr>
              <w:t>°</w:t>
            </w:r>
            <w:r w:rsidRPr="00266583">
              <w:rPr>
                <w:rFonts w:ascii="Times New Roman" w:hAnsi="Times New Roman" w:cs="Times New Roman"/>
                <w:sz w:val="20"/>
                <w:lang w:val="en-US"/>
              </w:rPr>
              <w:t>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0020A37" w14:textId="77777777" w:rsidR="00B40AB4" w:rsidRPr="00266583" w:rsidRDefault="00B40AB4" w:rsidP="00B40AB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см.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fldChar w:fldCharType="begin"/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instrText xml:space="preserve"> REF _Ref96342231 \r \h </w:instrTex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fldChar w:fldCharType="separate"/>
            </w:r>
            <w:r w:rsidR="00F81FFB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4.3.8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fldChar w:fldCharType="end"/>
            </w: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,</w:t>
            </w:r>
          </w:p>
          <w:p w14:paraId="094E9E40" w14:textId="77777777" w:rsidR="00B40AB4" w:rsidRPr="00266583" w:rsidRDefault="00B40AB4" w:rsidP="005746E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631F8">
              <w:rPr>
                <w:rFonts w:ascii="Times New Roman" w:hAnsi="Times New Roman" w:cs="Times New Roman"/>
                <w:sz w:val="20"/>
                <w:szCs w:val="20"/>
              </w:rPr>
              <w:t>таблица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begin"/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instrText xml:space="preserve"> REF _Ref82786037 \h  \* MERGEFORMAT </w:instrTex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separate"/>
            </w:r>
            <w:r w:rsidR="00F81FFB" w:rsidRPr="00F81FFB">
              <w:rPr>
                <w:rFonts w:ascii="Times New Roman" w:hAnsi="Times New Roman" w:cs="Times New Roman"/>
                <w:vanish/>
                <w:sz w:val="20"/>
                <w:szCs w:val="20"/>
              </w:rPr>
              <w:t xml:space="preserve">Таблица </w:t>
            </w:r>
            <w:r w:rsidR="00F81FFB" w:rsidRPr="00F81FFB">
              <w:rPr>
                <w:rFonts w:ascii="Times New Roman" w:hAnsi="Times New Roman" w:cs="Times New Roman"/>
                <w:noProof/>
                <w:sz w:val="20"/>
                <w:szCs w:val="20"/>
              </w:rPr>
              <w:t>5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end"/>
            </w:r>
            <w:r>
              <w:fldChar w:fldCharType="begin"/>
            </w:r>
            <w:r>
              <w:instrText xml:space="preserve"> REF _Ref82786037 \h  \* MERGEFORMAT </w:instrText>
            </w:r>
            <w:r>
              <w:fldChar w:fldCharType="separate"/>
            </w:r>
            <w:r w:rsidR="00F81FFB" w:rsidRPr="00F81FFB">
              <w:rPr>
                <w:rFonts w:ascii="Times New Roman" w:hAnsi="Times New Roman" w:cs="Times New Roman"/>
                <w:vanish/>
                <w:sz w:val="20"/>
                <w:szCs w:val="20"/>
              </w:rPr>
              <w:t>Таблица 5</w:t>
            </w:r>
            <w:r>
              <w:fldChar w:fldCharType="end"/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19AE8E" w14:textId="77777777" w:rsidR="00B40AB4" w:rsidRPr="00266583" w:rsidRDefault="00B40AB4" w:rsidP="005746E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NTEGER32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4A44FD" w14:textId="77777777" w:rsidR="00B40AB4" w:rsidRPr="00266583" w:rsidRDefault="00B40AB4" w:rsidP="005746E7">
            <w:pPr>
              <w:pStyle w:val="afffa"/>
              <w:spacing w:before="40" w:after="40" w:line="240" w:lineRule="auto"/>
              <w:ind w:left="-23" w:right="-23" w:firstLine="0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266583">
              <w:rPr>
                <w:rFonts w:ascii="Times New Roman" w:hAnsi="Times New Roman"/>
                <w:sz w:val="20"/>
                <w:szCs w:val="20"/>
              </w:rPr>
              <w:t>(8.3819</w:t>
            </w:r>
            <w:r w:rsidRPr="00266583">
              <w:rPr>
                <w:rFonts w:ascii="Times New Roman" w:hAnsi="Times New Roman"/>
                <w:sz w:val="20"/>
                <w:szCs w:val="20"/>
              </w:rPr>
              <w:br/>
            </w:r>
            <w:r w:rsidRPr="00266583">
              <w:rPr>
                <w:rFonts w:ascii="Times New Roman" w:hAnsi="Times New Roman"/>
                <w:sz w:val="20"/>
                <w:szCs w:val="20"/>
              </w:rPr>
              <w:sym w:font="Symbol" w:char="00D7"/>
            </w:r>
            <w:r w:rsidRPr="00266583">
              <w:rPr>
                <w:rFonts w:ascii="Times New Roman" w:hAnsi="Times New Roman"/>
                <w:sz w:val="20"/>
                <w:szCs w:val="20"/>
              </w:rPr>
              <w:t>10</w:t>
            </w:r>
            <w:r w:rsidRPr="00266583">
              <w:rPr>
                <w:rFonts w:ascii="Times New Roman" w:hAnsi="Times New Roman"/>
                <w:sz w:val="20"/>
                <w:szCs w:val="20"/>
                <w:vertAlign w:val="superscript"/>
              </w:rPr>
              <w:t>-8</w:t>
            </w:r>
            <w:r w:rsidRPr="00266583">
              <w:rPr>
                <w:rFonts w:ascii="Times New Roman" w:hAnsi="Times New Roman"/>
                <w:sz w:val="20"/>
              </w:rPr>
              <w:t>)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45A215" w14:textId="77777777" w:rsidR="00B40AB4" w:rsidRPr="00266583" w:rsidRDefault="00B40AB4" w:rsidP="005746E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7FFFFFFFh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67E95B" w14:textId="23729D3A" w:rsidR="00B40AB4" w:rsidRPr="00266583" w:rsidRDefault="00B40AB4" w:rsidP="005746E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Требуемое угловое положение ОР № 4 по углу места в СК </w:t>
            </w:r>
            <w:r w:rsidR="008A7038">
              <w:rPr>
                <w:rFonts w:ascii="Times New Roman" w:hAnsi="Times New Roman" w:cs="Times New Roman"/>
                <w:sz w:val="20"/>
                <w:szCs w:val="20"/>
              </w:rPr>
              <w:t>СЧ2</w:t>
            </w: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, положительное направление – вверх</w:t>
            </w:r>
          </w:p>
        </w:tc>
      </w:tr>
      <w:tr w:rsidR="00B40AB4" w:rsidRPr="00266583" w14:paraId="6ED30744" w14:textId="77777777" w:rsidTr="00D6133B">
        <w:trPr>
          <w:cantSplit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C394E9" w14:textId="77777777" w:rsidR="00B40AB4" w:rsidRPr="00266583" w:rsidRDefault="00B40AB4" w:rsidP="009E5BE9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1.6.5</w:t>
            </w:r>
            <w:r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.1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34A5EF" w14:textId="77777777" w:rsidR="00B40AB4" w:rsidRPr="00266583" w:rsidRDefault="00B40AB4" w:rsidP="005746E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Требуемое положение по азимуту ОР № 5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CE7BE5" w14:textId="605D8021" w:rsidR="00B40AB4" w:rsidRPr="00266583" w:rsidRDefault="001D55ED" w:rsidP="005746E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B40AB4" w:rsidRPr="00266583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B40AB4"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rebAzOR</w:t>
            </w:r>
            <w:r w:rsidR="00B40AB4" w:rsidRPr="00266583">
              <w:rPr>
                <w:rFonts w:ascii="Times New Roman" w:hAnsi="Times New Roman" w:cs="Times New Roman"/>
                <w:sz w:val="20"/>
                <w:szCs w:val="20"/>
              </w:rPr>
              <w:t>5_</w:t>
            </w:r>
            <w:r w:rsidR="00B40AB4"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3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73D145" w14:textId="77777777" w:rsidR="00B40AB4" w:rsidRPr="00266583" w:rsidRDefault="00B40AB4" w:rsidP="005746E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lang w:val="en-US"/>
              </w:rPr>
              <w:t>(</w:t>
            </w:r>
            <w:r w:rsidRPr="00266583">
              <w:rPr>
                <w:rFonts w:ascii="Times New Roman" w:hAnsi="Times New Roman" w:cs="Times New Roman"/>
                <w:sz w:val="20"/>
              </w:rPr>
              <w:t>°</w:t>
            </w:r>
            <w:r w:rsidRPr="00266583">
              <w:rPr>
                <w:rFonts w:ascii="Times New Roman" w:hAnsi="Times New Roman" w:cs="Times New Roman"/>
                <w:sz w:val="20"/>
                <w:lang w:val="en-US"/>
              </w:rPr>
              <w:t>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2FE5B7" w14:textId="77777777" w:rsidR="00B40AB4" w:rsidRPr="00266583" w:rsidRDefault="00B40AB4" w:rsidP="00B40AB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см.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fldChar w:fldCharType="begin"/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instrText xml:space="preserve"> REF _Ref96342231 \r \h </w:instrTex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fldChar w:fldCharType="separate"/>
            </w:r>
            <w:r w:rsidR="00F81FFB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4.3.8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fldChar w:fldCharType="end"/>
            </w: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,</w:t>
            </w:r>
          </w:p>
          <w:p w14:paraId="258C3FF3" w14:textId="77777777" w:rsidR="00B40AB4" w:rsidRPr="00266583" w:rsidRDefault="00B40AB4" w:rsidP="005746E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631F8">
              <w:rPr>
                <w:rFonts w:ascii="Times New Roman" w:hAnsi="Times New Roman" w:cs="Times New Roman"/>
                <w:sz w:val="20"/>
                <w:szCs w:val="20"/>
              </w:rPr>
              <w:t>таблица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begin"/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instrText xml:space="preserve"> REF _Ref82786037 \h  \* MERGEFORMAT </w:instrTex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separate"/>
            </w:r>
            <w:r w:rsidR="00F81FFB" w:rsidRPr="00F81FFB">
              <w:rPr>
                <w:rFonts w:ascii="Times New Roman" w:hAnsi="Times New Roman" w:cs="Times New Roman"/>
                <w:vanish/>
                <w:sz w:val="20"/>
                <w:szCs w:val="20"/>
              </w:rPr>
              <w:t xml:space="preserve">Таблица </w:t>
            </w:r>
            <w:r w:rsidR="00F81FFB" w:rsidRPr="00F81FFB">
              <w:rPr>
                <w:rFonts w:ascii="Times New Roman" w:hAnsi="Times New Roman" w:cs="Times New Roman"/>
                <w:noProof/>
                <w:sz w:val="20"/>
                <w:szCs w:val="20"/>
              </w:rPr>
              <w:t>5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end"/>
            </w:r>
            <w:r>
              <w:fldChar w:fldCharType="begin"/>
            </w:r>
            <w:r>
              <w:instrText xml:space="preserve"> REF _Ref82786037 \h  \* MERGEFORMAT </w:instrText>
            </w:r>
            <w:r>
              <w:fldChar w:fldCharType="separate"/>
            </w:r>
            <w:r w:rsidR="00F81FFB" w:rsidRPr="00F81FFB">
              <w:rPr>
                <w:rFonts w:ascii="Times New Roman" w:hAnsi="Times New Roman" w:cs="Times New Roman"/>
                <w:vanish/>
                <w:sz w:val="20"/>
                <w:szCs w:val="20"/>
              </w:rPr>
              <w:t>Таблица 5</w:t>
            </w:r>
            <w:r>
              <w:fldChar w:fldCharType="end"/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7E160A" w14:textId="77777777" w:rsidR="00B40AB4" w:rsidRPr="00266583" w:rsidRDefault="00B40AB4" w:rsidP="005746E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NTEGER32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20248F" w14:textId="77777777" w:rsidR="00B40AB4" w:rsidRPr="00266583" w:rsidRDefault="00B40AB4" w:rsidP="005746E7">
            <w:pPr>
              <w:pStyle w:val="afffa"/>
              <w:spacing w:before="40" w:after="40" w:line="240" w:lineRule="auto"/>
              <w:ind w:left="-23" w:right="-23" w:firstLine="0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266583">
              <w:rPr>
                <w:rFonts w:ascii="Times New Roman" w:hAnsi="Times New Roman"/>
                <w:sz w:val="20"/>
                <w:szCs w:val="20"/>
              </w:rPr>
              <w:t>(8.3819</w:t>
            </w:r>
            <w:r w:rsidRPr="00266583">
              <w:rPr>
                <w:rFonts w:ascii="Times New Roman" w:hAnsi="Times New Roman"/>
                <w:sz w:val="20"/>
                <w:szCs w:val="20"/>
              </w:rPr>
              <w:br/>
            </w:r>
            <w:r w:rsidRPr="00266583">
              <w:rPr>
                <w:rFonts w:ascii="Times New Roman" w:hAnsi="Times New Roman"/>
                <w:sz w:val="20"/>
                <w:szCs w:val="20"/>
              </w:rPr>
              <w:sym w:font="Symbol" w:char="00D7"/>
            </w:r>
            <w:r w:rsidRPr="00266583">
              <w:rPr>
                <w:rFonts w:ascii="Times New Roman" w:hAnsi="Times New Roman"/>
                <w:sz w:val="20"/>
                <w:szCs w:val="20"/>
              </w:rPr>
              <w:t>10</w:t>
            </w:r>
            <w:r w:rsidRPr="00266583">
              <w:rPr>
                <w:rFonts w:ascii="Times New Roman" w:hAnsi="Times New Roman"/>
                <w:sz w:val="20"/>
                <w:szCs w:val="20"/>
                <w:vertAlign w:val="superscript"/>
              </w:rPr>
              <w:t>-8</w:t>
            </w:r>
            <w:r w:rsidRPr="00266583">
              <w:rPr>
                <w:rFonts w:ascii="Times New Roman" w:hAnsi="Times New Roman"/>
                <w:sz w:val="20"/>
              </w:rPr>
              <w:t>)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275681" w14:textId="77777777" w:rsidR="00B40AB4" w:rsidRPr="00266583" w:rsidRDefault="00B40AB4" w:rsidP="005746E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7FFFFFFFh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2E7F37" w14:textId="34F5E1E9" w:rsidR="00B40AB4" w:rsidRPr="00266583" w:rsidRDefault="00B40AB4" w:rsidP="005746E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Требуемое угловое положение ОР № 5 по азимуту в СК </w:t>
            </w:r>
            <w:r w:rsidR="008A7038">
              <w:rPr>
                <w:rFonts w:ascii="Times New Roman" w:hAnsi="Times New Roman" w:cs="Times New Roman"/>
                <w:sz w:val="20"/>
                <w:szCs w:val="20"/>
              </w:rPr>
              <w:t>СЧ2</w:t>
            </w: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, положительное направление – вправо</w:t>
            </w:r>
          </w:p>
        </w:tc>
      </w:tr>
      <w:tr w:rsidR="00B40AB4" w:rsidRPr="00266583" w14:paraId="552BF286" w14:textId="77777777" w:rsidTr="00D6133B">
        <w:trPr>
          <w:cantSplit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0CAB4F0" w14:textId="77777777" w:rsidR="00B40AB4" w:rsidRPr="00266583" w:rsidRDefault="00B40AB4" w:rsidP="009E5BE9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1.6.5</w:t>
            </w:r>
            <w:r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.2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B8C3121" w14:textId="77777777" w:rsidR="00B40AB4" w:rsidRPr="00266583" w:rsidRDefault="00B40AB4" w:rsidP="005746E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Требуемое угловое положение по углу места ОР № 5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45A5F0" w14:textId="470D85E9" w:rsidR="00B40AB4" w:rsidRPr="00266583" w:rsidRDefault="001D55ED" w:rsidP="005746E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B40AB4" w:rsidRPr="00266583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B40AB4"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rebUgMesOR</w:t>
            </w:r>
            <w:r w:rsidR="00B40AB4" w:rsidRPr="00266583">
              <w:rPr>
                <w:rFonts w:ascii="Times New Roman" w:hAnsi="Times New Roman" w:cs="Times New Roman"/>
                <w:sz w:val="20"/>
                <w:szCs w:val="20"/>
              </w:rPr>
              <w:t>5</w:t>
            </w:r>
            <w:r w:rsidR="00B40AB4"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_I3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6FBD835" w14:textId="77777777" w:rsidR="00B40AB4" w:rsidRPr="00266583" w:rsidRDefault="00B40AB4" w:rsidP="005746E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lang w:val="en-US"/>
              </w:rPr>
              <w:t>(</w:t>
            </w:r>
            <w:r w:rsidRPr="00266583">
              <w:rPr>
                <w:rFonts w:ascii="Times New Roman" w:hAnsi="Times New Roman" w:cs="Times New Roman"/>
                <w:sz w:val="20"/>
              </w:rPr>
              <w:t>°</w:t>
            </w:r>
            <w:r w:rsidRPr="00266583">
              <w:rPr>
                <w:rFonts w:ascii="Times New Roman" w:hAnsi="Times New Roman" w:cs="Times New Roman"/>
                <w:sz w:val="20"/>
                <w:lang w:val="en-US"/>
              </w:rPr>
              <w:t>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6A23202" w14:textId="77777777" w:rsidR="00B40AB4" w:rsidRPr="00266583" w:rsidRDefault="00B40AB4" w:rsidP="00B40AB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см.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fldChar w:fldCharType="begin"/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instrText xml:space="preserve"> REF _Ref96342231 \r \h </w:instrTex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fldChar w:fldCharType="separate"/>
            </w:r>
            <w:r w:rsidR="00F81FFB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4.3.8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fldChar w:fldCharType="end"/>
            </w: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,</w:t>
            </w:r>
          </w:p>
          <w:p w14:paraId="27655EE1" w14:textId="77777777" w:rsidR="00B40AB4" w:rsidRPr="00266583" w:rsidRDefault="00B40AB4" w:rsidP="005746E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631F8">
              <w:rPr>
                <w:rFonts w:ascii="Times New Roman" w:hAnsi="Times New Roman" w:cs="Times New Roman"/>
                <w:sz w:val="20"/>
                <w:szCs w:val="20"/>
              </w:rPr>
              <w:t>таблица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begin"/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instrText xml:space="preserve"> REF _Ref82786037 \h  \* MERGEFORMAT </w:instrTex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separate"/>
            </w:r>
            <w:r w:rsidR="00F81FFB" w:rsidRPr="00F81FFB">
              <w:rPr>
                <w:rFonts w:ascii="Times New Roman" w:hAnsi="Times New Roman" w:cs="Times New Roman"/>
                <w:vanish/>
                <w:sz w:val="20"/>
                <w:szCs w:val="20"/>
              </w:rPr>
              <w:t xml:space="preserve">Таблица </w:t>
            </w:r>
            <w:r w:rsidR="00F81FFB" w:rsidRPr="00F81FFB">
              <w:rPr>
                <w:rFonts w:ascii="Times New Roman" w:hAnsi="Times New Roman" w:cs="Times New Roman"/>
                <w:noProof/>
                <w:sz w:val="20"/>
                <w:szCs w:val="20"/>
              </w:rPr>
              <w:t>5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end"/>
            </w:r>
            <w:r>
              <w:fldChar w:fldCharType="begin"/>
            </w:r>
            <w:r>
              <w:instrText xml:space="preserve"> REF _Ref82786037 \h  \* MERGEFORMAT </w:instrText>
            </w:r>
            <w:r>
              <w:fldChar w:fldCharType="separate"/>
            </w:r>
            <w:r w:rsidR="00F81FFB" w:rsidRPr="00F81FFB">
              <w:rPr>
                <w:rFonts w:ascii="Times New Roman" w:hAnsi="Times New Roman" w:cs="Times New Roman"/>
                <w:vanish/>
                <w:sz w:val="20"/>
                <w:szCs w:val="20"/>
              </w:rPr>
              <w:t>Таблица 5</w:t>
            </w:r>
            <w:r>
              <w:fldChar w:fldCharType="end"/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F5A3A5" w14:textId="77777777" w:rsidR="00B40AB4" w:rsidRPr="00266583" w:rsidRDefault="00B40AB4" w:rsidP="005746E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NTEGER32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93DCD7" w14:textId="77777777" w:rsidR="00B40AB4" w:rsidRPr="00266583" w:rsidRDefault="00B40AB4" w:rsidP="005746E7">
            <w:pPr>
              <w:pStyle w:val="afffa"/>
              <w:spacing w:before="40" w:after="40" w:line="240" w:lineRule="auto"/>
              <w:ind w:left="-23" w:right="-23" w:firstLine="0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266583">
              <w:rPr>
                <w:rFonts w:ascii="Times New Roman" w:hAnsi="Times New Roman"/>
                <w:sz w:val="20"/>
                <w:szCs w:val="20"/>
              </w:rPr>
              <w:t>(8.3819</w:t>
            </w:r>
            <w:r w:rsidRPr="00266583">
              <w:rPr>
                <w:rFonts w:ascii="Times New Roman" w:hAnsi="Times New Roman"/>
                <w:sz w:val="20"/>
                <w:szCs w:val="20"/>
              </w:rPr>
              <w:br/>
            </w:r>
            <w:r w:rsidRPr="00266583">
              <w:rPr>
                <w:rFonts w:ascii="Times New Roman" w:hAnsi="Times New Roman"/>
                <w:sz w:val="20"/>
                <w:szCs w:val="20"/>
              </w:rPr>
              <w:sym w:font="Symbol" w:char="00D7"/>
            </w:r>
            <w:r w:rsidRPr="00266583">
              <w:rPr>
                <w:rFonts w:ascii="Times New Roman" w:hAnsi="Times New Roman"/>
                <w:sz w:val="20"/>
                <w:szCs w:val="20"/>
              </w:rPr>
              <w:t>10</w:t>
            </w:r>
            <w:r w:rsidRPr="00266583">
              <w:rPr>
                <w:rFonts w:ascii="Times New Roman" w:hAnsi="Times New Roman"/>
                <w:sz w:val="20"/>
                <w:szCs w:val="20"/>
                <w:vertAlign w:val="superscript"/>
              </w:rPr>
              <w:t>-8</w:t>
            </w:r>
            <w:r w:rsidRPr="00266583">
              <w:rPr>
                <w:rFonts w:ascii="Times New Roman" w:hAnsi="Times New Roman"/>
                <w:sz w:val="20"/>
              </w:rPr>
              <w:t>)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B8BED29" w14:textId="77777777" w:rsidR="00B40AB4" w:rsidRPr="00266583" w:rsidRDefault="00B40AB4" w:rsidP="005746E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7FFFFFFFh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161B8D" w14:textId="0DA544C2" w:rsidR="00B40AB4" w:rsidRPr="00266583" w:rsidRDefault="00B40AB4" w:rsidP="005746E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Требуемое угловое положение ОР № 5 по углу места в СК </w:t>
            </w:r>
            <w:r w:rsidR="008A7038">
              <w:rPr>
                <w:rFonts w:ascii="Times New Roman" w:hAnsi="Times New Roman" w:cs="Times New Roman"/>
                <w:sz w:val="20"/>
                <w:szCs w:val="20"/>
              </w:rPr>
              <w:t>СЧ2</w:t>
            </w: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, положительное направление – вверх</w:t>
            </w:r>
          </w:p>
        </w:tc>
      </w:tr>
      <w:tr w:rsidR="00B40AB4" w:rsidRPr="00266583" w14:paraId="3BDF17FF" w14:textId="77777777" w:rsidTr="00D6133B">
        <w:trPr>
          <w:cantSplit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03D3BA" w14:textId="77777777" w:rsidR="00B40AB4" w:rsidRPr="00266583" w:rsidRDefault="00B40AB4" w:rsidP="009E5BE9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1.6.6</w:t>
            </w:r>
            <w:r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.1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DE4044" w14:textId="77777777" w:rsidR="00B40AB4" w:rsidRPr="00266583" w:rsidRDefault="00B40AB4" w:rsidP="005746E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Требуемое положение по азимуту ОР № 6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454454C" w14:textId="11B38F7B" w:rsidR="00B40AB4" w:rsidRPr="00266583" w:rsidRDefault="001D55ED" w:rsidP="005746E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B40AB4" w:rsidRPr="00266583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B40AB4"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rebAzOR</w:t>
            </w:r>
            <w:r w:rsidR="00B40AB4" w:rsidRPr="00266583">
              <w:rPr>
                <w:rFonts w:ascii="Times New Roman" w:hAnsi="Times New Roman" w:cs="Times New Roman"/>
                <w:sz w:val="20"/>
                <w:szCs w:val="20"/>
              </w:rPr>
              <w:t>6_</w:t>
            </w:r>
            <w:r w:rsidR="00B40AB4"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3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FF35139" w14:textId="77777777" w:rsidR="00B40AB4" w:rsidRPr="00266583" w:rsidRDefault="00B40AB4" w:rsidP="005746E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lang w:val="en-US"/>
              </w:rPr>
              <w:t>(</w:t>
            </w:r>
            <w:r w:rsidRPr="00266583">
              <w:rPr>
                <w:rFonts w:ascii="Times New Roman" w:hAnsi="Times New Roman" w:cs="Times New Roman"/>
                <w:sz w:val="20"/>
              </w:rPr>
              <w:t>°</w:t>
            </w:r>
            <w:r w:rsidRPr="00266583">
              <w:rPr>
                <w:rFonts w:ascii="Times New Roman" w:hAnsi="Times New Roman" w:cs="Times New Roman"/>
                <w:sz w:val="20"/>
                <w:lang w:val="en-US"/>
              </w:rPr>
              <w:t>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7FBEAB" w14:textId="77777777" w:rsidR="00B40AB4" w:rsidRPr="00266583" w:rsidRDefault="00B40AB4" w:rsidP="00B40AB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см.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fldChar w:fldCharType="begin"/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instrText xml:space="preserve"> REF _Ref96342231 \r \h </w:instrTex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fldChar w:fldCharType="separate"/>
            </w:r>
            <w:r w:rsidR="00F81FFB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4.3.8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fldChar w:fldCharType="end"/>
            </w: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,</w:t>
            </w:r>
          </w:p>
          <w:p w14:paraId="33C25A1F" w14:textId="77777777" w:rsidR="00B40AB4" w:rsidRPr="00266583" w:rsidRDefault="00B40AB4" w:rsidP="005746E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631F8">
              <w:rPr>
                <w:rFonts w:ascii="Times New Roman" w:hAnsi="Times New Roman" w:cs="Times New Roman"/>
                <w:sz w:val="20"/>
                <w:szCs w:val="20"/>
              </w:rPr>
              <w:t>таблица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begin"/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instrText xml:space="preserve"> REF _Ref82786037 \h  \* MERGEFORMAT </w:instrTex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separate"/>
            </w:r>
            <w:r w:rsidR="00F81FFB" w:rsidRPr="00F81FFB">
              <w:rPr>
                <w:rFonts w:ascii="Times New Roman" w:hAnsi="Times New Roman" w:cs="Times New Roman"/>
                <w:vanish/>
                <w:sz w:val="20"/>
                <w:szCs w:val="20"/>
              </w:rPr>
              <w:t xml:space="preserve">Таблица </w:t>
            </w:r>
            <w:r w:rsidR="00F81FFB" w:rsidRPr="00F81FFB">
              <w:rPr>
                <w:rFonts w:ascii="Times New Roman" w:hAnsi="Times New Roman" w:cs="Times New Roman"/>
                <w:noProof/>
                <w:sz w:val="20"/>
                <w:szCs w:val="20"/>
              </w:rPr>
              <w:t>5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end"/>
            </w:r>
            <w:r>
              <w:fldChar w:fldCharType="begin"/>
            </w:r>
            <w:r>
              <w:instrText xml:space="preserve"> REF _Ref82786037 \h  \* MERGEFORMAT </w:instrText>
            </w:r>
            <w:r>
              <w:fldChar w:fldCharType="separate"/>
            </w:r>
            <w:r w:rsidR="00F81FFB" w:rsidRPr="00F81FFB">
              <w:rPr>
                <w:rFonts w:ascii="Times New Roman" w:hAnsi="Times New Roman" w:cs="Times New Roman"/>
                <w:vanish/>
                <w:sz w:val="20"/>
                <w:szCs w:val="20"/>
              </w:rPr>
              <w:t>Таблица 5</w:t>
            </w:r>
            <w:r>
              <w:fldChar w:fldCharType="end"/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083359" w14:textId="77777777" w:rsidR="00B40AB4" w:rsidRPr="00266583" w:rsidRDefault="00B40AB4" w:rsidP="005746E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NTEGER32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A6C03D" w14:textId="77777777" w:rsidR="00B40AB4" w:rsidRPr="00266583" w:rsidRDefault="00B40AB4" w:rsidP="005746E7">
            <w:pPr>
              <w:pStyle w:val="afffa"/>
              <w:spacing w:before="40" w:after="40" w:line="240" w:lineRule="auto"/>
              <w:ind w:left="-23" w:right="-23" w:firstLine="0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266583">
              <w:rPr>
                <w:rFonts w:ascii="Times New Roman" w:hAnsi="Times New Roman"/>
                <w:sz w:val="20"/>
                <w:szCs w:val="20"/>
              </w:rPr>
              <w:t>(8.3819</w:t>
            </w:r>
            <w:r w:rsidRPr="00266583">
              <w:rPr>
                <w:rFonts w:ascii="Times New Roman" w:hAnsi="Times New Roman"/>
                <w:sz w:val="20"/>
                <w:szCs w:val="20"/>
              </w:rPr>
              <w:br/>
            </w:r>
            <w:r w:rsidRPr="00266583">
              <w:rPr>
                <w:rFonts w:ascii="Times New Roman" w:hAnsi="Times New Roman"/>
                <w:sz w:val="20"/>
                <w:szCs w:val="20"/>
              </w:rPr>
              <w:sym w:font="Symbol" w:char="00D7"/>
            </w:r>
            <w:r w:rsidRPr="00266583">
              <w:rPr>
                <w:rFonts w:ascii="Times New Roman" w:hAnsi="Times New Roman"/>
                <w:sz w:val="20"/>
                <w:szCs w:val="20"/>
              </w:rPr>
              <w:t>10</w:t>
            </w:r>
            <w:r w:rsidRPr="00266583">
              <w:rPr>
                <w:rFonts w:ascii="Times New Roman" w:hAnsi="Times New Roman"/>
                <w:sz w:val="20"/>
                <w:szCs w:val="20"/>
                <w:vertAlign w:val="superscript"/>
              </w:rPr>
              <w:t>-8</w:t>
            </w:r>
            <w:r w:rsidRPr="00266583">
              <w:rPr>
                <w:rFonts w:ascii="Times New Roman" w:hAnsi="Times New Roman"/>
                <w:sz w:val="20"/>
              </w:rPr>
              <w:t>)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29B502" w14:textId="77777777" w:rsidR="00B40AB4" w:rsidRPr="00266583" w:rsidRDefault="00B40AB4" w:rsidP="005746E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7FFFFFFFh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A11E732" w14:textId="21B22167" w:rsidR="00B40AB4" w:rsidRPr="00266583" w:rsidRDefault="00B40AB4" w:rsidP="005746E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Требуемое угловое положение ОР № 6 по азимуту в СК </w:t>
            </w:r>
            <w:r w:rsidR="008A7038">
              <w:rPr>
                <w:rFonts w:ascii="Times New Roman" w:hAnsi="Times New Roman" w:cs="Times New Roman"/>
                <w:sz w:val="20"/>
                <w:szCs w:val="20"/>
              </w:rPr>
              <w:t>СЧ2</w:t>
            </w: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, положительное направление – вправо</w:t>
            </w:r>
          </w:p>
        </w:tc>
      </w:tr>
      <w:tr w:rsidR="00B40AB4" w:rsidRPr="00266583" w14:paraId="03462A11" w14:textId="77777777" w:rsidTr="00D6133B">
        <w:trPr>
          <w:cantSplit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8A85944" w14:textId="77777777" w:rsidR="00B40AB4" w:rsidRPr="00266583" w:rsidRDefault="00B40AB4" w:rsidP="009E5BE9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1.6.6</w:t>
            </w:r>
            <w:r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.2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75786A" w14:textId="77777777" w:rsidR="00B40AB4" w:rsidRPr="00266583" w:rsidRDefault="00B40AB4" w:rsidP="005746E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Требуемое угловое положение по углу места ОР № 6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E997E4E" w14:textId="3E807A99" w:rsidR="00B40AB4" w:rsidRPr="00266583" w:rsidRDefault="001D55ED" w:rsidP="005746E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B40AB4" w:rsidRPr="00266583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B40AB4"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rebUgMesOR</w:t>
            </w:r>
            <w:r w:rsidR="00B40AB4" w:rsidRPr="00266583">
              <w:rPr>
                <w:rFonts w:ascii="Times New Roman" w:hAnsi="Times New Roman" w:cs="Times New Roman"/>
                <w:sz w:val="20"/>
                <w:szCs w:val="20"/>
              </w:rPr>
              <w:t>6</w:t>
            </w:r>
            <w:r w:rsidR="00B40AB4"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_I3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8F63A7" w14:textId="77777777" w:rsidR="00B40AB4" w:rsidRPr="00266583" w:rsidRDefault="00B40AB4" w:rsidP="005746E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lang w:val="en-US"/>
              </w:rPr>
              <w:t>(</w:t>
            </w:r>
            <w:r w:rsidRPr="00266583">
              <w:rPr>
                <w:rFonts w:ascii="Times New Roman" w:hAnsi="Times New Roman" w:cs="Times New Roman"/>
                <w:sz w:val="20"/>
              </w:rPr>
              <w:t>°</w:t>
            </w:r>
            <w:r w:rsidRPr="00266583">
              <w:rPr>
                <w:rFonts w:ascii="Times New Roman" w:hAnsi="Times New Roman" w:cs="Times New Roman"/>
                <w:sz w:val="20"/>
                <w:lang w:val="en-US"/>
              </w:rPr>
              <w:t>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EEFE66" w14:textId="77777777" w:rsidR="00B40AB4" w:rsidRPr="00266583" w:rsidRDefault="00B40AB4" w:rsidP="00B40AB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см.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fldChar w:fldCharType="begin"/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instrText xml:space="preserve"> REF _Ref96342231 \r \h </w:instrTex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fldChar w:fldCharType="separate"/>
            </w:r>
            <w:r w:rsidR="00F81FFB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4.3.8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fldChar w:fldCharType="end"/>
            </w: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,</w:t>
            </w:r>
          </w:p>
          <w:p w14:paraId="7FA244ED" w14:textId="77777777" w:rsidR="00B40AB4" w:rsidRPr="00266583" w:rsidRDefault="00B40AB4" w:rsidP="005746E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631F8">
              <w:rPr>
                <w:rFonts w:ascii="Times New Roman" w:hAnsi="Times New Roman" w:cs="Times New Roman"/>
                <w:sz w:val="20"/>
                <w:szCs w:val="20"/>
              </w:rPr>
              <w:t>таблица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begin"/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instrText xml:space="preserve"> REF _Ref82786037 \h  \* MERGEFORMAT </w:instrTex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separate"/>
            </w:r>
            <w:r w:rsidR="00F81FFB" w:rsidRPr="00F81FFB">
              <w:rPr>
                <w:rFonts w:ascii="Times New Roman" w:hAnsi="Times New Roman" w:cs="Times New Roman"/>
                <w:vanish/>
                <w:sz w:val="20"/>
                <w:szCs w:val="20"/>
              </w:rPr>
              <w:t xml:space="preserve">Таблица </w:t>
            </w:r>
            <w:r w:rsidR="00F81FFB" w:rsidRPr="00F81FFB">
              <w:rPr>
                <w:rFonts w:ascii="Times New Roman" w:hAnsi="Times New Roman" w:cs="Times New Roman"/>
                <w:noProof/>
                <w:sz w:val="20"/>
                <w:szCs w:val="20"/>
              </w:rPr>
              <w:t>5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end"/>
            </w:r>
            <w:r>
              <w:fldChar w:fldCharType="begin"/>
            </w:r>
            <w:r>
              <w:instrText xml:space="preserve"> REF _Ref82786037 \h  \* MERGEFORMAT </w:instrText>
            </w:r>
            <w:r>
              <w:fldChar w:fldCharType="separate"/>
            </w:r>
            <w:r w:rsidR="00F81FFB" w:rsidRPr="00F81FFB">
              <w:rPr>
                <w:rFonts w:ascii="Times New Roman" w:hAnsi="Times New Roman" w:cs="Times New Roman"/>
                <w:vanish/>
                <w:sz w:val="20"/>
                <w:szCs w:val="20"/>
              </w:rPr>
              <w:t>Таблица 5</w:t>
            </w:r>
            <w:r>
              <w:fldChar w:fldCharType="end"/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F3B28F1" w14:textId="77777777" w:rsidR="00B40AB4" w:rsidRPr="00266583" w:rsidRDefault="00B40AB4" w:rsidP="005746E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NTEGER32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B9E6E4E" w14:textId="77777777" w:rsidR="00B40AB4" w:rsidRPr="00266583" w:rsidRDefault="00B40AB4" w:rsidP="005746E7">
            <w:pPr>
              <w:pStyle w:val="afffa"/>
              <w:spacing w:before="40" w:after="40" w:line="240" w:lineRule="auto"/>
              <w:ind w:left="-23" w:right="-23" w:firstLine="0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266583">
              <w:rPr>
                <w:rFonts w:ascii="Times New Roman" w:hAnsi="Times New Roman"/>
                <w:sz w:val="20"/>
                <w:szCs w:val="20"/>
              </w:rPr>
              <w:t>(8.3819</w:t>
            </w:r>
            <w:r w:rsidRPr="00266583">
              <w:rPr>
                <w:rFonts w:ascii="Times New Roman" w:hAnsi="Times New Roman"/>
                <w:sz w:val="20"/>
                <w:szCs w:val="20"/>
              </w:rPr>
              <w:br/>
            </w:r>
            <w:r w:rsidRPr="00266583">
              <w:rPr>
                <w:rFonts w:ascii="Times New Roman" w:hAnsi="Times New Roman"/>
                <w:sz w:val="20"/>
                <w:szCs w:val="20"/>
              </w:rPr>
              <w:sym w:font="Symbol" w:char="00D7"/>
            </w:r>
            <w:r w:rsidRPr="00266583">
              <w:rPr>
                <w:rFonts w:ascii="Times New Roman" w:hAnsi="Times New Roman"/>
                <w:sz w:val="20"/>
                <w:szCs w:val="20"/>
              </w:rPr>
              <w:t>10</w:t>
            </w:r>
            <w:r w:rsidRPr="00266583">
              <w:rPr>
                <w:rFonts w:ascii="Times New Roman" w:hAnsi="Times New Roman"/>
                <w:sz w:val="20"/>
                <w:szCs w:val="20"/>
                <w:vertAlign w:val="superscript"/>
              </w:rPr>
              <w:t>-8</w:t>
            </w:r>
            <w:r w:rsidRPr="00266583">
              <w:rPr>
                <w:rFonts w:ascii="Times New Roman" w:hAnsi="Times New Roman"/>
                <w:sz w:val="20"/>
              </w:rPr>
              <w:t>)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FA8E7D" w14:textId="77777777" w:rsidR="00B40AB4" w:rsidRPr="00266583" w:rsidRDefault="00B40AB4" w:rsidP="005746E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7FFFFFFFh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391778" w14:textId="39C8CD8D" w:rsidR="00B40AB4" w:rsidRPr="00266583" w:rsidRDefault="00B40AB4" w:rsidP="005746E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Требуемое угловое положение ОР № 6 по углу места в СК </w:t>
            </w:r>
            <w:r w:rsidR="008A7038">
              <w:rPr>
                <w:rFonts w:ascii="Times New Roman" w:hAnsi="Times New Roman" w:cs="Times New Roman"/>
                <w:sz w:val="20"/>
                <w:szCs w:val="20"/>
              </w:rPr>
              <w:t>СЧ2</w:t>
            </w: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, положительное направление – вверх</w:t>
            </w:r>
          </w:p>
        </w:tc>
      </w:tr>
      <w:tr w:rsidR="00B40AB4" w:rsidRPr="00266583" w14:paraId="1435745D" w14:textId="77777777" w:rsidTr="00D6133B">
        <w:trPr>
          <w:cantSplit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5C88EFD" w14:textId="77777777" w:rsidR="00B40AB4" w:rsidRPr="00266583" w:rsidRDefault="00B40AB4" w:rsidP="009E5BE9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1.6.7</w:t>
            </w:r>
            <w:r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.1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A225E52" w14:textId="77777777" w:rsidR="00B40AB4" w:rsidRPr="00266583" w:rsidRDefault="00B40AB4" w:rsidP="009446BF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Требуемое положение по азимуту ОР № 7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895B89" w14:textId="392ADAD2" w:rsidR="00B40AB4" w:rsidRPr="00266583" w:rsidRDefault="001D55ED" w:rsidP="009446BF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B40AB4" w:rsidRPr="00266583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B40AB4"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rebAzOR</w:t>
            </w:r>
            <w:r w:rsidR="00B40AB4" w:rsidRPr="00266583">
              <w:rPr>
                <w:rFonts w:ascii="Times New Roman" w:hAnsi="Times New Roman" w:cs="Times New Roman"/>
                <w:sz w:val="20"/>
                <w:szCs w:val="20"/>
              </w:rPr>
              <w:t>7_</w:t>
            </w:r>
            <w:r w:rsidR="00B40AB4"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3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897841" w14:textId="77777777" w:rsidR="00B40AB4" w:rsidRPr="00266583" w:rsidRDefault="00B40AB4" w:rsidP="009446B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lang w:val="en-US"/>
              </w:rPr>
              <w:t>(</w:t>
            </w:r>
            <w:r w:rsidRPr="00266583">
              <w:rPr>
                <w:rFonts w:ascii="Times New Roman" w:hAnsi="Times New Roman" w:cs="Times New Roman"/>
                <w:sz w:val="20"/>
              </w:rPr>
              <w:t>°</w:t>
            </w:r>
            <w:r w:rsidRPr="00266583">
              <w:rPr>
                <w:rFonts w:ascii="Times New Roman" w:hAnsi="Times New Roman" w:cs="Times New Roman"/>
                <w:sz w:val="20"/>
                <w:lang w:val="en-US"/>
              </w:rPr>
              <w:t>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D71527" w14:textId="77777777" w:rsidR="00B40AB4" w:rsidRPr="00266583" w:rsidRDefault="00B40AB4" w:rsidP="00B40AB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см.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fldChar w:fldCharType="begin"/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instrText xml:space="preserve"> REF _Ref96342231 \r \h </w:instrTex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fldChar w:fldCharType="separate"/>
            </w:r>
            <w:r w:rsidR="00F81FFB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4.3.8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fldChar w:fldCharType="end"/>
            </w: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,</w:t>
            </w:r>
          </w:p>
          <w:p w14:paraId="39535435" w14:textId="77777777" w:rsidR="00B40AB4" w:rsidRPr="00266583" w:rsidRDefault="00B40AB4" w:rsidP="009446B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631F8">
              <w:rPr>
                <w:rFonts w:ascii="Times New Roman" w:hAnsi="Times New Roman" w:cs="Times New Roman"/>
                <w:sz w:val="20"/>
                <w:szCs w:val="20"/>
              </w:rPr>
              <w:t>таблица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begin"/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instrText xml:space="preserve"> REF _Ref82786037 \h  \* MERGEFORMAT </w:instrTex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separate"/>
            </w:r>
            <w:r w:rsidR="00F81FFB" w:rsidRPr="00F81FFB">
              <w:rPr>
                <w:rFonts w:ascii="Times New Roman" w:hAnsi="Times New Roman" w:cs="Times New Roman"/>
                <w:vanish/>
                <w:sz w:val="20"/>
                <w:szCs w:val="20"/>
              </w:rPr>
              <w:t xml:space="preserve">Таблица </w:t>
            </w:r>
            <w:r w:rsidR="00F81FFB" w:rsidRPr="00F81FFB">
              <w:rPr>
                <w:rFonts w:ascii="Times New Roman" w:hAnsi="Times New Roman" w:cs="Times New Roman"/>
                <w:noProof/>
                <w:sz w:val="20"/>
                <w:szCs w:val="20"/>
              </w:rPr>
              <w:t>5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end"/>
            </w:r>
            <w:r>
              <w:fldChar w:fldCharType="begin"/>
            </w:r>
            <w:r>
              <w:instrText xml:space="preserve"> REF _Ref82786037 \h  \* MERGEFORMAT </w:instrText>
            </w:r>
            <w:r>
              <w:fldChar w:fldCharType="separate"/>
            </w:r>
            <w:r w:rsidR="00F81FFB" w:rsidRPr="00F81FFB">
              <w:rPr>
                <w:rFonts w:ascii="Times New Roman" w:hAnsi="Times New Roman" w:cs="Times New Roman"/>
                <w:vanish/>
                <w:sz w:val="20"/>
                <w:szCs w:val="20"/>
              </w:rPr>
              <w:t>Таблица 5</w:t>
            </w:r>
            <w:r>
              <w:fldChar w:fldCharType="end"/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D24354" w14:textId="77777777" w:rsidR="00B40AB4" w:rsidRPr="00266583" w:rsidRDefault="00B40AB4" w:rsidP="009446B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NTEGER32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6DD1B2" w14:textId="77777777" w:rsidR="00B40AB4" w:rsidRPr="00266583" w:rsidRDefault="00B40AB4" w:rsidP="009446BF">
            <w:pPr>
              <w:pStyle w:val="afffa"/>
              <w:spacing w:before="40" w:after="40" w:line="240" w:lineRule="auto"/>
              <w:ind w:left="-23" w:right="-23" w:firstLine="0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266583">
              <w:rPr>
                <w:rFonts w:ascii="Times New Roman" w:hAnsi="Times New Roman"/>
                <w:sz w:val="20"/>
                <w:szCs w:val="20"/>
              </w:rPr>
              <w:t>(8.3819</w:t>
            </w:r>
            <w:r w:rsidRPr="00266583">
              <w:rPr>
                <w:rFonts w:ascii="Times New Roman" w:hAnsi="Times New Roman"/>
                <w:sz w:val="20"/>
                <w:szCs w:val="20"/>
              </w:rPr>
              <w:br/>
            </w:r>
            <w:r w:rsidRPr="00266583">
              <w:rPr>
                <w:rFonts w:ascii="Times New Roman" w:hAnsi="Times New Roman"/>
                <w:sz w:val="20"/>
                <w:szCs w:val="20"/>
              </w:rPr>
              <w:sym w:font="Symbol" w:char="00D7"/>
            </w:r>
            <w:r w:rsidRPr="00266583">
              <w:rPr>
                <w:rFonts w:ascii="Times New Roman" w:hAnsi="Times New Roman"/>
                <w:sz w:val="20"/>
                <w:szCs w:val="20"/>
              </w:rPr>
              <w:t>10</w:t>
            </w:r>
            <w:r w:rsidRPr="00266583">
              <w:rPr>
                <w:rFonts w:ascii="Times New Roman" w:hAnsi="Times New Roman"/>
                <w:sz w:val="20"/>
                <w:szCs w:val="20"/>
                <w:vertAlign w:val="superscript"/>
              </w:rPr>
              <w:t>-8</w:t>
            </w:r>
            <w:r w:rsidRPr="00266583">
              <w:rPr>
                <w:rFonts w:ascii="Times New Roman" w:hAnsi="Times New Roman"/>
                <w:sz w:val="20"/>
              </w:rPr>
              <w:t>)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126DE2" w14:textId="77777777" w:rsidR="00B40AB4" w:rsidRPr="00266583" w:rsidRDefault="00B40AB4" w:rsidP="009446B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7FFFFFFFh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F0E573B" w14:textId="117AA932" w:rsidR="00B40AB4" w:rsidRPr="00266583" w:rsidRDefault="00B40AB4" w:rsidP="009446BF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Требуемое угловое положение ОР № 7 по азимуту в СК </w:t>
            </w:r>
            <w:r w:rsidR="008A7038">
              <w:rPr>
                <w:rFonts w:ascii="Times New Roman" w:hAnsi="Times New Roman" w:cs="Times New Roman"/>
                <w:sz w:val="20"/>
                <w:szCs w:val="20"/>
              </w:rPr>
              <w:t>СЧ2</w:t>
            </w: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, положительное направление – вправо</w:t>
            </w:r>
          </w:p>
        </w:tc>
      </w:tr>
      <w:tr w:rsidR="00B40AB4" w:rsidRPr="00266583" w14:paraId="59310E38" w14:textId="77777777" w:rsidTr="00D6133B">
        <w:trPr>
          <w:cantSplit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1BDC60F" w14:textId="77777777" w:rsidR="00B40AB4" w:rsidRPr="00266583" w:rsidRDefault="00B40AB4" w:rsidP="009E5BE9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1.6.7</w:t>
            </w:r>
            <w:r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.2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642915" w14:textId="77777777" w:rsidR="00B40AB4" w:rsidRPr="00266583" w:rsidRDefault="00B40AB4" w:rsidP="009446BF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Требуемое угловое положение по углу места ОР № 7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88D93B" w14:textId="3A563301" w:rsidR="00B40AB4" w:rsidRPr="00266583" w:rsidRDefault="001D55ED" w:rsidP="009446BF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B40AB4" w:rsidRPr="00266583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B40AB4"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rebUgMesOR</w:t>
            </w:r>
            <w:r w:rsidR="00B40AB4" w:rsidRPr="00266583">
              <w:rPr>
                <w:rFonts w:ascii="Times New Roman" w:hAnsi="Times New Roman" w:cs="Times New Roman"/>
                <w:sz w:val="20"/>
                <w:szCs w:val="20"/>
              </w:rPr>
              <w:t>7</w:t>
            </w:r>
            <w:r w:rsidR="00B40AB4"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_I3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0274AA" w14:textId="77777777" w:rsidR="00B40AB4" w:rsidRPr="00266583" w:rsidRDefault="00B40AB4" w:rsidP="009446B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lang w:val="en-US"/>
              </w:rPr>
              <w:t>(</w:t>
            </w:r>
            <w:r w:rsidRPr="00266583">
              <w:rPr>
                <w:rFonts w:ascii="Times New Roman" w:hAnsi="Times New Roman" w:cs="Times New Roman"/>
                <w:sz w:val="20"/>
              </w:rPr>
              <w:t>°</w:t>
            </w:r>
            <w:r w:rsidRPr="00266583">
              <w:rPr>
                <w:rFonts w:ascii="Times New Roman" w:hAnsi="Times New Roman" w:cs="Times New Roman"/>
                <w:sz w:val="20"/>
                <w:lang w:val="en-US"/>
              </w:rPr>
              <w:t>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F427B7F" w14:textId="77777777" w:rsidR="00B40AB4" w:rsidRPr="00266583" w:rsidRDefault="00B40AB4" w:rsidP="00B40AB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см.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fldChar w:fldCharType="begin"/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instrText xml:space="preserve"> REF _Ref96342231 \r \h </w:instrTex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fldChar w:fldCharType="separate"/>
            </w:r>
            <w:r w:rsidR="00F81FFB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4.3.8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fldChar w:fldCharType="end"/>
            </w: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,</w:t>
            </w:r>
          </w:p>
          <w:p w14:paraId="24887388" w14:textId="77777777" w:rsidR="00B40AB4" w:rsidRPr="00266583" w:rsidRDefault="00B40AB4" w:rsidP="009446B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631F8">
              <w:rPr>
                <w:rFonts w:ascii="Times New Roman" w:hAnsi="Times New Roman" w:cs="Times New Roman"/>
                <w:sz w:val="20"/>
                <w:szCs w:val="20"/>
              </w:rPr>
              <w:t>таблица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begin"/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instrText xml:space="preserve"> REF _Ref82786037 \h  \* MERGEFORMAT </w:instrTex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separate"/>
            </w:r>
            <w:r w:rsidR="00F81FFB" w:rsidRPr="00F81FFB">
              <w:rPr>
                <w:rFonts w:ascii="Times New Roman" w:hAnsi="Times New Roman" w:cs="Times New Roman"/>
                <w:vanish/>
                <w:sz w:val="20"/>
                <w:szCs w:val="20"/>
              </w:rPr>
              <w:t xml:space="preserve">Таблица </w:t>
            </w:r>
            <w:r w:rsidR="00F81FFB" w:rsidRPr="00F81FFB">
              <w:rPr>
                <w:rFonts w:ascii="Times New Roman" w:hAnsi="Times New Roman" w:cs="Times New Roman"/>
                <w:noProof/>
                <w:sz w:val="20"/>
                <w:szCs w:val="20"/>
              </w:rPr>
              <w:t>5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end"/>
            </w:r>
            <w:r>
              <w:fldChar w:fldCharType="begin"/>
            </w:r>
            <w:r>
              <w:instrText xml:space="preserve"> REF _Ref82786037 \h  \* MERGEFORMAT </w:instrText>
            </w:r>
            <w:r>
              <w:fldChar w:fldCharType="separate"/>
            </w:r>
            <w:r w:rsidR="00F81FFB" w:rsidRPr="00F81FFB">
              <w:rPr>
                <w:rFonts w:ascii="Times New Roman" w:hAnsi="Times New Roman" w:cs="Times New Roman"/>
                <w:vanish/>
                <w:sz w:val="20"/>
                <w:szCs w:val="20"/>
              </w:rPr>
              <w:t>Таблица 5</w:t>
            </w:r>
            <w:r>
              <w:fldChar w:fldCharType="end"/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C4EB52" w14:textId="77777777" w:rsidR="00B40AB4" w:rsidRPr="00266583" w:rsidRDefault="00B40AB4" w:rsidP="009446B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NTEGER32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A846423" w14:textId="77777777" w:rsidR="00B40AB4" w:rsidRPr="00266583" w:rsidRDefault="00B40AB4" w:rsidP="009446BF">
            <w:pPr>
              <w:pStyle w:val="afffa"/>
              <w:spacing w:before="40" w:after="40" w:line="240" w:lineRule="auto"/>
              <w:ind w:left="-23" w:right="-23" w:firstLine="0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266583">
              <w:rPr>
                <w:rFonts w:ascii="Times New Roman" w:hAnsi="Times New Roman"/>
                <w:sz w:val="20"/>
                <w:szCs w:val="20"/>
              </w:rPr>
              <w:t>(8.3819</w:t>
            </w:r>
            <w:r w:rsidRPr="00266583">
              <w:rPr>
                <w:rFonts w:ascii="Times New Roman" w:hAnsi="Times New Roman"/>
                <w:sz w:val="20"/>
                <w:szCs w:val="20"/>
              </w:rPr>
              <w:br/>
            </w:r>
            <w:r w:rsidRPr="00266583">
              <w:rPr>
                <w:rFonts w:ascii="Times New Roman" w:hAnsi="Times New Roman"/>
                <w:sz w:val="20"/>
                <w:szCs w:val="20"/>
              </w:rPr>
              <w:sym w:font="Symbol" w:char="00D7"/>
            </w:r>
            <w:r w:rsidRPr="00266583">
              <w:rPr>
                <w:rFonts w:ascii="Times New Roman" w:hAnsi="Times New Roman"/>
                <w:sz w:val="20"/>
                <w:szCs w:val="20"/>
              </w:rPr>
              <w:t>10</w:t>
            </w:r>
            <w:r w:rsidRPr="00266583">
              <w:rPr>
                <w:rFonts w:ascii="Times New Roman" w:hAnsi="Times New Roman"/>
                <w:sz w:val="20"/>
                <w:szCs w:val="20"/>
                <w:vertAlign w:val="superscript"/>
              </w:rPr>
              <w:t>-8</w:t>
            </w:r>
            <w:r w:rsidRPr="00266583">
              <w:rPr>
                <w:rFonts w:ascii="Times New Roman" w:hAnsi="Times New Roman"/>
                <w:sz w:val="20"/>
              </w:rPr>
              <w:t>)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40240CB" w14:textId="77777777" w:rsidR="00B40AB4" w:rsidRPr="00266583" w:rsidRDefault="00B40AB4" w:rsidP="009446B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7FFFFFFFh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7CA0C9" w14:textId="51FCCA6B" w:rsidR="00B40AB4" w:rsidRPr="00266583" w:rsidRDefault="00B40AB4" w:rsidP="009446BF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Требуемое угловое положение ОР № 7 по углу места в СК </w:t>
            </w:r>
            <w:r w:rsidR="008A7038">
              <w:rPr>
                <w:rFonts w:ascii="Times New Roman" w:hAnsi="Times New Roman" w:cs="Times New Roman"/>
                <w:sz w:val="20"/>
                <w:szCs w:val="20"/>
              </w:rPr>
              <w:t>СЧ2</w:t>
            </w: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, положительное направление – вверх</w:t>
            </w:r>
          </w:p>
        </w:tc>
      </w:tr>
      <w:tr w:rsidR="00B40AB4" w:rsidRPr="00266583" w14:paraId="64EF6418" w14:textId="77777777" w:rsidTr="00D6133B">
        <w:trPr>
          <w:cantSplit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FB53F5" w14:textId="77777777" w:rsidR="00B40AB4" w:rsidRPr="00266583" w:rsidRDefault="00B40AB4" w:rsidP="009E5BE9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1.6.8</w:t>
            </w:r>
            <w:r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.1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D0C122" w14:textId="77777777" w:rsidR="00B40AB4" w:rsidRPr="00266583" w:rsidRDefault="00B40AB4" w:rsidP="009446BF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Требуемое положение по азимуту ОР № 8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8E1B1A" w14:textId="5BD4DF8B" w:rsidR="00B40AB4" w:rsidRPr="00266583" w:rsidRDefault="001D55ED" w:rsidP="009446BF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B40AB4" w:rsidRPr="00266583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B40AB4"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rebAzOR</w:t>
            </w:r>
            <w:r w:rsidR="00B40AB4" w:rsidRPr="00266583">
              <w:rPr>
                <w:rFonts w:ascii="Times New Roman" w:hAnsi="Times New Roman" w:cs="Times New Roman"/>
                <w:sz w:val="20"/>
                <w:szCs w:val="20"/>
              </w:rPr>
              <w:t>8_</w:t>
            </w:r>
            <w:r w:rsidR="00B40AB4"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3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B2A7E9" w14:textId="77777777" w:rsidR="00B40AB4" w:rsidRPr="00266583" w:rsidRDefault="00B40AB4" w:rsidP="009446B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lang w:val="en-US"/>
              </w:rPr>
              <w:t>(</w:t>
            </w:r>
            <w:r w:rsidRPr="00266583">
              <w:rPr>
                <w:rFonts w:ascii="Times New Roman" w:hAnsi="Times New Roman" w:cs="Times New Roman"/>
                <w:sz w:val="20"/>
              </w:rPr>
              <w:t>°</w:t>
            </w:r>
            <w:r w:rsidRPr="00266583">
              <w:rPr>
                <w:rFonts w:ascii="Times New Roman" w:hAnsi="Times New Roman" w:cs="Times New Roman"/>
                <w:sz w:val="20"/>
                <w:lang w:val="en-US"/>
              </w:rPr>
              <w:t>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6E06BF7" w14:textId="77777777" w:rsidR="00B40AB4" w:rsidRPr="00266583" w:rsidRDefault="00B40AB4" w:rsidP="00B40AB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см.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fldChar w:fldCharType="begin"/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instrText xml:space="preserve"> REF _Ref96342231 \r \h </w:instrTex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fldChar w:fldCharType="separate"/>
            </w:r>
            <w:r w:rsidR="00F81FFB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4.3.8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fldChar w:fldCharType="end"/>
            </w: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,</w:t>
            </w:r>
          </w:p>
          <w:p w14:paraId="3A9A9FCC" w14:textId="77777777" w:rsidR="00B40AB4" w:rsidRPr="00266583" w:rsidRDefault="00B40AB4" w:rsidP="009446B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631F8">
              <w:rPr>
                <w:rFonts w:ascii="Times New Roman" w:hAnsi="Times New Roman" w:cs="Times New Roman"/>
                <w:sz w:val="20"/>
                <w:szCs w:val="20"/>
              </w:rPr>
              <w:t>таблица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begin"/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instrText xml:space="preserve"> REF _Ref82786037 \h  \* MERGEFORMAT </w:instrTex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separate"/>
            </w:r>
            <w:r w:rsidR="00F81FFB" w:rsidRPr="00F81FFB">
              <w:rPr>
                <w:rFonts w:ascii="Times New Roman" w:hAnsi="Times New Roman" w:cs="Times New Roman"/>
                <w:vanish/>
                <w:sz w:val="20"/>
                <w:szCs w:val="20"/>
              </w:rPr>
              <w:t xml:space="preserve">Таблица </w:t>
            </w:r>
            <w:r w:rsidR="00F81FFB" w:rsidRPr="00F81FFB">
              <w:rPr>
                <w:rFonts w:ascii="Times New Roman" w:hAnsi="Times New Roman" w:cs="Times New Roman"/>
                <w:noProof/>
                <w:sz w:val="20"/>
                <w:szCs w:val="20"/>
              </w:rPr>
              <w:t>5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end"/>
            </w:r>
            <w:r>
              <w:fldChar w:fldCharType="begin"/>
            </w:r>
            <w:r>
              <w:instrText xml:space="preserve"> REF _Ref82786037 \h  \* MERGEFORMAT </w:instrText>
            </w:r>
            <w:r>
              <w:fldChar w:fldCharType="separate"/>
            </w:r>
            <w:r w:rsidR="00F81FFB" w:rsidRPr="00F81FFB">
              <w:rPr>
                <w:rFonts w:ascii="Times New Roman" w:hAnsi="Times New Roman" w:cs="Times New Roman"/>
                <w:vanish/>
                <w:sz w:val="20"/>
                <w:szCs w:val="20"/>
              </w:rPr>
              <w:t>Таблица 5</w:t>
            </w:r>
            <w:r>
              <w:fldChar w:fldCharType="end"/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F1305F" w14:textId="77777777" w:rsidR="00B40AB4" w:rsidRPr="00266583" w:rsidRDefault="00B40AB4" w:rsidP="009446B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NTEGER32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D98F7E" w14:textId="77777777" w:rsidR="00B40AB4" w:rsidRPr="00266583" w:rsidRDefault="00B40AB4" w:rsidP="009446BF">
            <w:pPr>
              <w:pStyle w:val="afffa"/>
              <w:spacing w:before="40" w:after="40" w:line="240" w:lineRule="auto"/>
              <w:ind w:left="-23" w:right="-23" w:firstLine="0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266583">
              <w:rPr>
                <w:rFonts w:ascii="Times New Roman" w:hAnsi="Times New Roman"/>
                <w:sz w:val="20"/>
                <w:szCs w:val="20"/>
              </w:rPr>
              <w:t>(8.3819</w:t>
            </w:r>
            <w:r w:rsidRPr="00266583">
              <w:rPr>
                <w:rFonts w:ascii="Times New Roman" w:hAnsi="Times New Roman"/>
                <w:sz w:val="20"/>
                <w:szCs w:val="20"/>
              </w:rPr>
              <w:br/>
            </w:r>
            <w:r w:rsidRPr="00266583">
              <w:rPr>
                <w:rFonts w:ascii="Times New Roman" w:hAnsi="Times New Roman"/>
                <w:sz w:val="20"/>
                <w:szCs w:val="20"/>
              </w:rPr>
              <w:sym w:font="Symbol" w:char="00D7"/>
            </w:r>
            <w:r w:rsidRPr="00266583">
              <w:rPr>
                <w:rFonts w:ascii="Times New Roman" w:hAnsi="Times New Roman"/>
                <w:sz w:val="20"/>
                <w:szCs w:val="20"/>
              </w:rPr>
              <w:t>10</w:t>
            </w:r>
            <w:r w:rsidRPr="00266583">
              <w:rPr>
                <w:rFonts w:ascii="Times New Roman" w:hAnsi="Times New Roman"/>
                <w:sz w:val="20"/>
                <w:szCs w:val="20"/>
                <w:vertAlign w:val="superscript"/>
              </w:rPr>
              <w:t>-8</w:t>
            </w:r>
            <w:r w:rsidRPr="00266583">
              <w:rPr>
                <w:rFonts w:ascii="Times New Roman" w:hAnsi="Times New Roman"/>
                <w:sz w:val="20"/>
              </w:rPr>
              <w:t>)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062AC97" w14:textId="77777777" w:rsidR="00B40AB4" w:rsidRPr="00266583" w:rsidRDefault="00B40AB4" w:rsidP="009446B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7FFFFFFFh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483F233" w14:textId="76E573BB" w:rsidR="00B40AB4" w:rsidRPr="00266583" w:rsidRDefault="00B40AB4" w:rsidP="009446BF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Требуемое угловое положение ОР № 8 по азимуту в СК </w:t>
            </w:r>
            <w:r w:rsidR="008A7038">
              <w:rPr>
                <w:rFonts w:ascii="Times New Roman" w:hAnsi="Times New Roman" w:cs="Times New Roman"/>
                <w:sz w:val="20"/>
                <w:szCs w:val="20"/>
              </w:rPr>
              <w:t>СЧ2</w:t>
            </w: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, положительное направление – вправо</w:t>
            </w:r>
          </w:p>
        </w:tc>
      </w:tr>
      <w:tr w:rsidR="00B40AB4" w:rsidRPr="00266583" w14:paraId="1830DA97" w14:textId="77777777" w:rsidTr="00D6133B">
        <w:trPr>
          <w:cantSplit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EDFD731" w14:textId="77777777" w:rsidR="00B40AB4" w:rsidRPr="00266583" w:rsidRDefault="00B40AB4" w:rsidP="009E5BE9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1.6.8</w:t>
            </w:r>
            <w:r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.2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4F50E8" w14:textId="77777777" w:rsidR="00B40AB4" w:rsidRPr="00266583" w:rsidRDefault="00B40AB4" w:rsidP="009446BF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Требуемое угловое положение по углу места ОР № 8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9DFD9E2" w14:textId="1BD2EC31" w:rsidR="00B40AB4" w:rsidRPr="00266583" w:rsidRDefault="001D55ED" w:rsidP="009446BF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B40AB4" w:rsidRPr="00266583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B40AB4"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rebUgMesOR</w:t>
            </w:r>
            <w:r w:rsidR="00B40AB4" w:rsidRPr="00266583">
              <w:rPr>
                <w:rFonts w:ascii="Times New Roman" w:hAnsi="Times New Roman" w:cs="Times New Roman"/>
                <w:sz w:val="20"/>
                <w:szCs w:val="20"/>
              </w:rPr>
              <w:t>8</w:t>
            </w:r>
            <w:r w:rsidR="00B40AB4"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_I3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BB6617B" w14:textId="77777777" w:rsidR="00B40AB4" w:rsidRPr="00266583" w:rsidRDefault="00B40AB4" w:rsidP="009446B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lang w:val="en-US"/>
              </w:rPr>
              <w:t>(</w:t>
            </w:r>
            <w:r w:rsidRPr="00266583">
              <w:rPr>
                <w:rFonts w:ascii="Times New Roman" w:hAnsi="Times New Roman" w:cs="Times New Roman"/>
                <w:sz w:val="20"/>
              </w:rPr>
              <w:t>°</w:t>
            </w:r>
            <w:r w:rsidRPr="00266583">
              <w:rPr>
                <w:rFonts w:ascii="Times New Roman" w:hAnsi="Times New Roman" w:cs="Times New Roman"/>
                <w:sz w:val="20"/>
                <w:lang w:val="en-US"/>
              </w:rPr>
              <w:t>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EC6963B" w14:textId="77777777" w:rsidR="00B40AB4" w:rsidRPr="00266583" w:rsidRDefault="00B40AB4" w:rsidP="00B40AB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см.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fldChar w:fldCharType="begin"/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instrText xml:space="preserve"> REF _Ref96342231 \r \h </w:instrTex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fldChar w:fldCharType="separate"/>
            </w:r>
            <w:r w:rsidR="00F81FFB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4.3.8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fldChar w:fldCharType="end"/>
            </w: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,</w:t>
            </w:r>
          </w:p>
          <w:p w14:paraId="337E3AAA" w14:textId="77777777" w:rsidR="00B40AB4" w:rsidRPr="00266583" w:rsidRDefault="00B40AB4" w:rsidP="009446B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631F8">
              <w:rPr>
                <w:rFonts w:ascii="Times New Roman" w:hAnsi="Times New Roman" w:cs="Times New Roman"/>
                <w:sz w:val="20"/>
                <w:szCs w:val="20"/>
              </w:rPr>
              <w:t>таблица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begin"/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instrText xml:space="preserve"> REF _Ref82786037 \h  \* MERGEFORMAT </w:instrTex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separate"/>
            </w:r>
            <w:r w:rsidR="00F81FFB" w:rsidRPr="00F81FFB">
              <w:rPr>
                <w:rFonts w:ascii="Times New Roman" w:hAnsi="Times New Roman" w:cs="Times New Roman"/>
                <w:vanish/>
                <w:sz w:val="20"/>
                <w:szCs w:val="20"/>
              </w:rPr>
              <w:t xml:space="preserve">Таблица </w:t>
            </w:r>
            <w:r w:rsidR="00F81FFB" w:rsidRPr="00F81FFB">
              <w:rPr>
                <w:rFonts w:ascii="Times New Roman" w:hAnsi="Times New Roman" w:cs="Times New Roman"/>
                <w:noProof/>
                <w:sz w:val="20"/>
                <w:szCs w:val="20"/>
              </w:rPr>
              <w:t>5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end"/>
            </w:r>
            <w:r>
              <w:fldChar w:fldCharType="begin"/>
            </w:r>
            <w:r>
              <w:instrText xml:space="preserve"> REF _Ref82786037 \h  \* MERGEFORMAT </w:instrText>
            </w:r>
            <w:r>
              <w:fldChar w:fldCharType="separate"/>
            </w:r>
            <w:r w:rsidR="00F81FFB" w:rsidRPr="00F81FFB">
              <w:rPr>
                <w:rFonts w:ascii="Times New Roman" w:hAnsi="Times New Roman" w:cs="Times New Roman"/>
                <w:vanish/>
                <w:sz w:val="20"/>
                <w:szCs w:val="20"/>
              </w:rPr>
              <w:t>Таблица 5</w:t>
            </w:r>
            <w:r>
              <w:fldChar w:fldCharType="end"/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9D4E73" w14:textId="77777777" w:rsidR="00B40AB4" w:rsidRPr="00266583" w:rsidRDefault="00B40AB4" w:rsidP="009446B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NTEGER32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9D73838" w14:textId="77777777" w:rsidR="00B40AB4" w:rsidRPr="00266583" w:rsidRDefault="00B40AB4" w:rsidP="009446BF">
            <w:pPr>
              <w:pStyle w:val="afffa"/>
              <w:spacing w:before="40" w:after="40" w:line="240" w:lineRule="auto"/>
              <w:ind w:left="-23" w:right="-23" w:firstLine="0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266583">
              <w:rPr>
                <w:rFonts w:ascii="Times New Roman" w:hAnsi="Times New Roman"/>
                <w:sz w:val="20"/>
                <w:szCs w:val="20"/>
              </w:rPr>
              <w:t>(8.3819</w:t>
            </w:r>
            <w:r w:rsidRPr="00266583">
              <w:rPr>
                <w:rFonts w:ascii="Times New Roman" w:hAnsi="Times New Roman"/>
                <w:sz w:val="20"/>
                <w:szCs w:val="20"/>
              </w:rPr>
              <w:br/>
            </w:r>
            <w:r w:rsidRPr="00266583">
              <w:rPr>
                <w:rFonts w:ascii="Times New Roman" w:hAnsi="Times New Roman"/>
                <w:sz w:val="20"/>
                <w:szCs w:val="20"/>
              </w:rPr>
              <w:sym w:font="Symbol" w:char="00D7"/>
            </w:r>
            <w:r w:rsidRPr="00266583">
              <w:rPr>
                <w:rFonts w:ascii="Times New Roman" w:hAnsi="Times New Roman"/>
                <w:sz w:val="20"/>
                <w:szCs w:val="20"/>
              </w:rPr>
              <w:t>10</w:t>
            </w:r>
            <w:r w:rsidRPr="00266583">
              <w:rPr>
                <w:rFonts w:ascii="Times New Roman" w:hAnsi="Times New Roman"/>
                <w:sz w:val="20"/>
                <w:szCs w:val="20"/>
                <w:vertAlign w:val="superscript"/>
              </w:rPr>
              <w:t>-8</w:t>
            </w:r>
            <w:r w:rsidRPr="00266583">
              <w:rPr>
                <w:rFonts w:ascii="Times New Roman" w:hAnsi="Times New Roman"/>
                <w:sz w:val="20"/>
              </w:rPr>
              <w:t>)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09476CA" w14:textId="77777777" w:rsidR="00B40AB4" w:rsidRPr="00266583" w:rsidRDefault="00B40AB4" w:rsidP="009446B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7FFFFFFFh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9DF0EE" w14:textId="1CF708F2" w:rsidR="00B40AB4" w:rsidRPr="00266583" w:rsidRDefault="00B40AB4" w:rsidP="009446BF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Требуемое угловое положение ОР № 8 по углу места в СК </w:t>
            </w:r>
            <w:r w:rsidR="008A7038">
              <w:rPr>
                <w:rFonts w:ascii="Times New Roman" w:hAnsi="Times New Roman" w:cs="Times New Roman"/>
                <w:sz w:val="20"/>
                <w:szCs w:val="20"/>
              </w:rPr>
              <w:t>СЧ2</w:t>
            </w: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, положительное направление – вверх</w:t>
            </w:r>
          </w:p>
        </w:tc>
      </w:tr>
      <w:tr w:rsidR="00B40AB4" w:rsidRPr="00266583" w14:paraId="13E7398B" w14:textId="77777777" w:rsidTr="00D6133B">
        <w:trPr>
          <w:cantSplit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53E9DB6" w14:textId="77777777" w:rsidR="00B40AB4" w:rsidRPr="00266583" w:rsidRDefault="00B40AB4" w:rsidP="009E5BE9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1.6.9</w:t>
            </w:r>
            <w:r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.1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351433" w14:textId="77777777" w:rsidR="00B40AB4" w:rsidRPr="00266583" w:rsidRDefault="00B40AB4" w:rsidP="009446BF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Требуемое положение по азимуту ОР № 9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554D481" w14:textId="0F828459" w:rsidR="00B40AB4" w:rsidRPr="00266583" w:rsidRDefault="001D55ED" w:rsidP="009446BF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B40AB4" w:rsidRPr="00266583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B40AB4"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rebAzOR</w:t>
            </w:r>
            <w:r w:rsidR="00B40AB4" w:rsidRPr="00266583">
              <w:rPr>
                <w:rFonts w:ascii="Times New Roman" w:hAnsi="Times New Roman" w:cs="Times New Roman"/>
                <w:sz w:val="20"/>
                <w:szCs w:val="20"/>
              </w:rPr>
              <w:t>9_</w:t>
            </w:r>
            <w:r w:rsidR="00B40AB4"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3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69029A" w14:textId="77777777" w:rsidR="00B40AB4" w:rsidRPr="00266583" w:rsidRDefault="00B40AB4" w:rsidP="009446B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lang w:val="en-US"/>
              </w:rPr>
              <w:t>(</w:t>
            </w:r>
            <w:r w:rsidRPr="00266583">
              <w:rPr>
                <w:rFonts w:ascii="Times New Roman" w:hAnsi="Times New Roman" w:cs="Times New Roman"/>
                <w:sz w:val="20"/>
              </w:rPr>
              <w:t>°</w:t>
            </w:r>
            <w:r w:rsidRPr="00266583">
              <w:rPr>
                <w:rFonts w:ascii="Times New Roman" w:hAnsi="Times New Roman" w:cs="Times New Roman"/>
                <w:sz w:val="20"/>
                <w:lang w:val="en-US"/>
              </w:rPr>
              <w:t>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958817" w14:textId="77777777" w:rsidR="00B40AB4" w:rsidRPr="00266583" w:rsidRDefault="00B40AB4" w:rsidP="00B40AB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см.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fldChar w:fldCharType="begin"/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instrText xml:space="preserve"> REF _Ref96342231 \r \h </w:instrTex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fldChar w:fldCharType="separate"/>
            </w:r>
            <w:r w:rsidR="00F81FFB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4.3.8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fldChar w:fldCharType="end"/>
            </w: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,</w:t>
            </w:r>
          </w:p>
          <w:p w14:paraId="5092B265" w14:textId="77777777" w:rsidR="00B40AB4" w:rsidRPr="00266583" w:rsidRDefault="00B40AB4" w:rsidP="009446B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631F8">
              <w:rPr>
                <w:rFonts w:ascii="Times New Roman" w:hAnsi="Times New Roman" w:cs="Times New Roman"/>
                <w:sz w:val="20"/>
                <w:szCs w:val="20"/>
              </w:rPr>
              <w:t>таблица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begin"/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instrText xml:space="preserve"> REF _Ref82786037 \h  \* MERGEFORMAT </w:instrTex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separate"/>
            </w:r>
            <w:r w:rsidR="00F81FFB" w:rsidRPr="00F81FFB">
              <w:rPr>
                <w:rFonts w:ascii="Times New Roman" w:hAnsi="Times New Roman" w:cs="Times New Roman"/>
                <w:vanish/>
                <w:sz w:val="20"/>
                <w:szCs w:val="20"/>
              </w:rPr>
              <w:t xml:space="preserve">Таблица </w:t>
            </w:r>
            <w:r w:rsidR="00F81FFB" w:rsidRPr="00F81FFB">
              <w:rPr>
                <w:rFonts w:ascii="Times New Roman" w:hAnsi="Times New Roman" w:cs="Times New Roman"/>
                <w:noProof/>
                <w:sz w:val="20"/>
                <w:szCs w:val="20"/>
              </w:rPr>
              <w:t>5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end"/>
            </w:r>
            <w:r>
              <w:fldChar w:fldCharType="begin"/>
            </w:r>
            <w:r>
              <w:instrText xml:space="preserve"> REF _Ref82786037 \h  \* MERGEFORMAT </w:instrText>
            </w:r>
            <w:r>
              <w:fldChar w:fldCharType="separate"/>
            </w:r>
            <w:r w:rsidR="00F81FFB" w:rsidRPr="00F81FFB">
              <w:rPr>
                <w:rFonts w:ascii="Times New Roman" w:hAnsi="Times New Roman" w:cs="Times New Roman"/>
                <w:vanish/>
                <w:sz w:val="20"/>
                <w:szCs w:val="20"/>
              </w:rPr>
              <w:t>Таблица 5</w:t>
            </w:r>
            <w:r>
              <w:fldChar w:fldCharType="end"/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D2B6F1" w14:textId="77777777" w:rsidR="00B40AB4" w:rsidRPr="00266583" w:rsidRDefault="00B40AB4" w:rsidP="009446B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NTEGER32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C104C1" w14:textId="77777777" w:rsidR="00B40AB4" w:rsidRPr="00266583" w:rsidRDefault="00B40AB4" w:rsidP="009446BF">
            <w:pPr>
              <w:pStyle w:val="afffa"/>
              <w:spacing w:before="40" w:after="40" w:line="240" w:lineRule="auto"/>
              <w:ind w:left="-23" w:right="-23" w:firstLine="0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266583">
              <w:rPr>
                <w:rFonts w:ascii="Times New Roman" w:hAnsi="Times New Roman"/>
                <w:sz w:val="20"/>
                <w:szCs w:val="20"/>
              </w:rPr>
              <w:t>(8.3819</w:t>
            </w:r>
            <w:r w:rsidRPr="00266583">
              <w:rPr>
                <w:rFonts w:ascii="Times New Roman" w:hAnsi="Times New Roman"/>
                <w:sz w:val="20"/>
                <w:szCs w:val="20"/>
              </w:rPr>
              <w:br/>
            </w:r>
            <w:r w:rsidRPr="00266583">
              <w:rPr>
                <w:rFonts w:ascii="Times New Roman" w:hAnsi="Times New Roman"/>
                <w:sz w:val="20"/>
                <w:szCs w:val="20"/>
              </w:rPr>
              <w:sym w:font="Symbol" w:char="00D7"/>
            </w:r>
            <w:r w:rsidRPr="00266583">
              <w:rPr>
                <w:rFonts w:ascii="Times New Roman" w:hAnsi="Times New Roman"/>
                <w:sz w:val="20"/>
                <w:szCs w:val="20"/>
              </w:rPr>
              <w:t>10</w:t>
            </w:r>
            <w:r w:rsidRPr="00266583">
              <w:rPr>
                <w:rFonts w:ascii="Times New Roman" w:hAnsi="Times New Roman"/>
                <w:sz w:val="20"/>
                <w:szCs w:val="20"/>
                <w:vertAlign w:val="superscript"/>
              </w:rPr>
              <w:t>-8</w:t>
            </w:r>
            <w:r w:rsidRPr="00266583">
              <w:rPr>
                <w:rFonts w:ascii="Times New Roman" w:hAnsi="Times New Roman"/>
                <w:sz w:val="20"/>
              </w:rPr>
              <w:t>)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3E04BB7" w14:textId="77777777" w:rsidR="00B40AB4" w:rsidRPr="00266583" w:rsidRDefault="00B40AB4" w:rsidP="009446B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7FFFFFFFh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EC558AA" w14:textId="5BAE3FFC" w:rsidR="00B40AB4" w:rsidRPr="00266583" w:rsidRDefault="00B40AB4" w:rsidP="009446BF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Требуемое угловое положение ОР № 9 по азимуту в СК </w:t>
            </w:r>
            <w:r w:rsidR="008A7038">
              <w:rPr>
                <w:rFonts w:ascii="Times New Roman" w:hAnsi="Times New Roman" w:cs="Times New Roman"/>
                <w:sz w:val="20"/>
                <w:szCs w:val="20"/>
              </w:rPr>
              <w:t>СЧ2</w:t>
            </w: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, положительное направление – вправо</w:t>
            </w:r>
          </w:p>
        </w:tc>
      </w:tr>
      <w:tr w:rsidR="00B40AB4" w:rsidRPr="00266583" w14:paraId="0C2771BC" w14:textId="77777777" w:rsidTr="00D6133B">
        <w:trPr>
          <w:cantSplit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973D6C" w14:textId="77777777" w:rsidR="00B40AB4" w:rsidRPr="00266583" w:rsidRDefault="00B40AB4" w:rsidP="009E5BE9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1.6.9</w:t>
            </w:r>
            <w:r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.2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1C2D5A" w14:textId="77777777" w:rsidR="00B40AB4" w:rsidRPr="00266583" w:rsidRDefault="00B40AB4" w:rsidP="009446BF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Требуемое угловое положение по углу места ОР № 9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04BCB9" w14:textId="571B31E7" w:rsidR="00B40AB4" w:rsidRPr="00266583" w:rsidRDefault="001D55ED" w:rsidP="009446BF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B40AB4" w:rsidRPr="00266583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B40AB4"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rebUgMesOR</w:t>
            </w:r>
            <w:r w:rsidR="00B40AB4" w:rsidRPr="00266583">
              <w:rPr>
                <w:rFonts w:ascii="Times New Roman" w:hAnsi="Times New Roman" w:cs="Times New Roman"/>
                <w:sz w:val="20"/>
                <w:szCs w:val="20"/>
              </w:rPr>
              <w:t>9</w:t>
            </w:r>
            <w:r w:rsidR="00B40AB4"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_I3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C8D5AE" w14:textId="77777777" w:rsidR="00B40AB4" w:rsidRPr="00266583" w:rsidRDefault="00B40AB4" w:rsidP="009446B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lang w:val="en-US"/>
              </w:rPr>
              <w:t>(</w:t>
            </w:r>
            <w:r w:rsidRPr="00266583">
              <w:rPr>
                <w:rFonts w:ascii="Times New Roman" w:hAnsi="Times New Roman" w:cs="Times New Roman"/>
                <w:sz w:val="20"/>
              </w:rPr>
              <w:t>°</w:t>
            </w:r>
            <w:r w:rsidRPr="00266583">
              <w:rPr>
                <w:rFonts w:ascii="Times New Roman" w:hAnsi="Times New Roman" w:cs="Times New Roman"/>
                <w:sz w:val="20"/>
                <w:lang w:val="en-US"/>
              </w:rPr>
              <w:t>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BA5133" w14:textId="77777777" w:rsidR="00B40AB4" w:rsidRPr="00266583" w:rsidRDefault="00B40AB4" w:rsidP="00B40AB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см.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fldChar w:fldCharType="begin"/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instrText xml:space="preserve"> REF _Ref96342231 \r \h </w:instrTex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fldChar w:fldCharType="separate"/>
            </w:r>
            <w:r w:rsidR="00F81FFB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4.3.8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fldChar w:fldCharType="end"/>
            </w: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,</w:t>
            </w:r>
          </w:p>
          <w:p w14:paraId="5EC9D4F6" w14:textId="77777777" w:rsidR="00B40AB4" w:rsidRPr="00266583" w:rsidRDefault="00B40AB4" w:rsidP="009446B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631F8">
              <w:rPr>
                <w:rFonts w:ascii="Times New Roman" w:hAnsi="Times New Roman" w:cs="Times New Roman"/>
                <w:sz w:val="20"/>
                <w:szCs w:val="20"/>
              </w:rPr>
              <w:t>таблица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begin"/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instrText xml:space="preserve"> REF _Ref82786037 \h  \* MERGEFORMAT </w:instrTex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separate"/>
            </w:r>
            <w:r w:rsidR="00F81FFB" w:rsidRPr="00F81FFB">
              <w:rPr>
                <w:rFonts w:ascii="Times New Roman" w:hAnsi="Times New Roman" w:cs="Times New Roman"/>
                <w:vanish/>
                <w:sz w:val="20"/>
                <w:szCs w:val="20"/>
              </w:rPr>
              <w:t xml:space="preserve">Таблица </w:t>
            </w:r>
            <w:r w:rsidR="00F81FFB" w:rsidRPr="00F81FFB">
              <w:rPr>
                <w:rFonts w:ascii="Times New Roman" w:hAnsi="Times New Roman" w:cs="Times New Roman"/>
                <w:noProof/>
                <w:sz w:val="20"/>
                <w:szCs w:val="20"/>
              </w:rPr>
              <w:t>5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end"/>
            </w:r>
            <w:r>
              <w:fldChar w:fldCharType="begin"/>
            </w:r>
            <w:r>
              <w:instrText xml:space="preserve"> REF _Ref82786037 \h  \* MERGEFORMAT </w:instrText>
            </w:r>
            <w:r>
              <w:fldChar w:fldCharType="separate"/>
            </w:r>
            <w:r w:rsidR="00F81FFB" w:rsidRPr="00F81FFB">
              <w:rPr>
                <w:rFonts w:ascii="Times New Roman" w:hAnsi="Times New Roman" w:cs="Times New Roman"/>
                <w:vanish/>
                <w:sz w:val="20"/>
                <w:szCs w:val="20"/>
              </w:rPr>
              <w:t>Таблица 5</w:t>
            </w:r>
            <w:r>
              <w:fldChar w:fldCharType="end"/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FBCD7C" w14:textId="77777777" w:rsidR="00B40AB4" w:rsidRPr="00266583" w:rsidRDefault="00B40AB4" w:rsidP="009446B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NTEGER32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07125E" w14:textId="77777777" w:rsidR="00B40AB4" w:rsidRPr="00266583" w:rsidRDefault="00B40AB4" w:rsidP="009446BF">
            <w:pPr>
              <w:pStyle w:val="afffa"/>
              <w:spacing w:before="40" w:after="40" w:line="240" w:lineRule="auto"/>
              <w:ind w:left="-23" w:right="-23" w:firstLine="0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266583">
              <w:rPr>
                <w:rFonts w:ascii="Times New Roman" w:hAnsi="Times New Roman"/>
                <w:sz w:val="20"/>
                <w:szCs w:val="20"/>
              </w:rPr>
              <w:t>(8.3819</w:t>
            </w:r>
            <w:r w:rsidRPr="00266583">
              <w:rPr>
                <w:rFonts w:ascii="Times New Roman" w:hAnsi="Times New Roman"/>
                <w:sz w:val="20"/>
                <w:szCs w:val="20"/>
              </w:rPr>
              <w:br/>
            </w:r>
            <w:r w:rsidRPr="00266583">
              <w:rPr>
                <w:rFonts w:ascii="Times New Roman" w:hAnsi="Times New Roman"/>
                <w:sz w:val="20"/>
                <w:szCs w:val="20"/>
              </w:rPr>
              <w:sym w:font="Symbol" w:char="00D7"/>
            </w:r>
            <w:r w:rsidRPr="00266583">
              <w:rPr>
                <w:rFonts w:ascii="Times New Roman" w:hAnsi="Times New Roman"/>
                <w:sz w:val="20"/>
                <w:szCs w:val="20"/>
              </w:rPr>
              <w:t>10</w:t>
            </w:r>
            <w:r w:rsidRPr="00266583">
              <w:rPr>
                <w:rFonts w:ascii="Times New Roman" w:hAnsi="Times New Roman"/>
                <w:sz w:val="20"/>
                <w:szCs w:val="20"/>
                <w:vertAlign w:val="superscript"/>
              </w:rPr>
              <w:t>-8</w:t>
            </w:r>
            <w:r w:rsidRPr="00266583">
              <w:rPr>
                <w:rFonts w:ascii="Times New Roman" w:hAnsi="Times New Roman"/>
                <w:sz w:val="20"/>
              </w:rPr>
              <w:t>)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5897F5" w14:textId="77777777" w:rsidR="00B40AB4" w:rsidRPr="00266583" w:rsidRDefault="00B40AB4" w:rsidP="009446B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7FFFFFFFh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CA7CED" w14:textId="22B47567" w:rsidR="00B40AB4" w:rsidRPr="00266583" w:rsidRDefault="00B40AB4" w:rsidP="009446BF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Требуемое угловое положение ОР № 9 по углу места в СК </w:t>
            </w:r>
            <w:r w:rsidR="008A7038">
              <w:rPr>
                <w:rFonts w:ascii="Times New Roman" w:hAnsi="Times New Roman" w:cs="Times New Roman"/>
                <w:sz w:val="20"/>
                <w:szCs w:val="20"/>
              </w:rPr>
              <w:t>СЧ2</w:t>
            </w: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, положительное направление – вверх</w:t>
            </w:r>
          </w:p>
        </w:tc>
      </w:tr>
      <w:tr w:rsidR="00B40AB4" w:rsidRPr="00266583" w14:paraId="6333AD24" w14:textId="77777777" w:rsidTr="00D6133B">
        <w:trPr>
          <w:cantSplit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042E07C" w14:textId="77777777" w:rsidR="00B40AB4" w:rsidRPr="00266583" w:rsidRDefault="00B40AB4" w:rsidP="009E5BE9">
            <w:pPr>
              <w:spacing w:after="0" w:line="240" w:lineRule="auto"/>
              <w:rPr>
                <w:rFonts w:ascii="Times New Roman" w:hAnsi="Times New Roman" w:cs="Times New Roman"/>
                <w:spacing w:val="-4"/>
                <w:sz w:val="20"/>
                <w:szCs w:val="20"/>
                <w:lang w:val="en-US"/>
              </w:rPr>
            </w:pPr>
            <w:r w:rsidRPr="00266583">
              <w:rPr>
                <w:rFonts w:ascii="Times New Roman" w:hAnsi="Times New Roman" w:cs="Times New Roman"/>
                <w:spacing w:val="-4"/>
                <w:sz w:val="20"/>
                <w:szCs w:val="20"/>
              </w:rPr>
              <w:t>1.6.10</w:t>
            </w:r>
            <w:r w:rsidRPr="00266583">
              <w:rPr>
                <w:rFonts w:ascii="Times New Roman" w:hAnsi="Times New Roman" w:cs="Times New Roman"/>
                <w:spacing w:val="-4"/>
                <w:sz w:val="20"/>
                <w:szCs w:val="20"/>
                <w:lang w:val="en-US"/>
              </w:rPr>
              <w:t>.1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0AACED1" w14:textId="77777777" w:rsidR="00B40AB4" w:rsidRPr="00266583" w:rsidRDefault="00B40AB4" w:rsidP="009446BF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Требуемое положение по азимуту ОР № 10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3CCCC44" w14:textId="0FD1BE8C" w:rsidR="00B40AB4" w:rsidRPr="00266583" w:rsidRDefault="001D55ED" w:rsidP="009446BF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B40AB4" w:rsidRPr="00266583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B40AB4"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rebAzOR</w:t>
            </w:r>
            <w:r w:rsidR="00B40AB4" w:rsidRPr="00266583">
              <w:rPr>
                <w:rFonts w:ascii="Times New Roman" w:hAnsi="Times New Roman" w:cs="Times New Roman"/>
                <w:sz w:val="20"/>
                <w:szCs w:val="20"/>
              </w:rPr>
              <w:t>10_</w:t>
            </w:r>
            <w:r w:rsidR="00B40AB4"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3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2C52A37" w14:textId="77777777" w:rsidR="00B40AB4" w:rsidRPr="00266583" w:rsidRDefault="00B40AB4" w:rsidP="009446B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lang w:val="en-US"/>
              </w:rPr>
              <w:t>(</w:t>
            </w:r>
            <w:r w:rsidRPr="00266583">
              <w:rPr>
                <w:rFonts w:ascii="Times New Roman" w:hAnsi="Times New Roman" w:cs="Times New Roman"/>
                <w:sz w:val="20"/>
              </w:rPr>
              <w:t>°</w:t>
            </w:r>
            <w:r w:rsidRPr="00266583">
              <w:rPr>
                <w:rFonts w:ascii="Times New Roman" w:hAnsi="Times New Roman" w:cs="Times New Roman"/>
                <w:sz w:val="20"/>
                <w:lang w:val="en-US"/>
              </w:rPr>
              <w:t>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F15954" w14:textId="77777777" w:rsidR="00B40AB4" w:rsidRPr="00266583" w:rsidRDefault="00B40AB4" w:rsidP="00B40AB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см.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fldChar w:fldCharType="begin"/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instrText xml:space="preserve"> REF _Ref96342231 \r \h </w:instrTex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fldChar w:fldCharType="separate"/>
            </w:r>
            <w:r w:rsidR="00F81FFB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4.3.8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fldChar w:fldCharType="end"/>
            </w: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,</w:t>
            </w:r>
          </w:p>
          <w:p w14:paraId="75FCEFD6" w14:textId="77777777" w:rsidR="00B40AB4" w:rsidRPr="00266583" w:rsidRDefault="00B40AB4" w:rsidP="009446B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631F8">
              <w:rPr>
                <w:rFonts w:ascii="Times New Roman" w:hAnsi="Times New Roman" w:cs="Times New Roman"/>
                <w:sz w:val="20"/>
                <w:szCs w:val="20"/>
              </w:rPr>
              <w:t>таблица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begin"/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instrText xml:space="preserve"> REF _Ref82786037 \h  \* MERGEFORMAT </w:instrTex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separate"/>
            </w:r>
            <w:r w:rsidR="00F81FFB" w:rsidRPr="00F81FFB">
              <w:rPr>
                <w:rFonts w:ascii="Times New Roman" w:hAnsi="Times New Roman" w:cs="Times New Roman"/>
                <w:vanish/>
                <w:sz w:val="20"/>
                <w:szCs w:val="20"/>
              </w:rPr>
              <w:t xml:space="preserve">Таблица </w:t>
            </w:r>
            <w:r w:rsidR="00F81FFB" w:rsidRPr="00F81FFB">
              <w:rPr>
                <w:rFonts w:ascii="Times New Roman" w:hAnsi="Times New Roman" w:cs="Times New Roman"/>
                <w:noProof/>
                <w:sz w:val="20"/>
                <w:szCs w:val="20"/>
              </w:rPr>
              <w:t>5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end"/>
            </w:r>
            <w:r>
              <w:fldChar w:fldCharType="begin"/>
            </w:r>
            <w:r>
              <w:instrText xml:space="preserve"> REF _Ref82786037 \h  \* MERGEFORMAT </w:instrText>
            </w:r>
            <w:r>
              <w:fldChar w:fldCharType="separate"/>
            </w:r>
            <w:r w:rsidR="00F81FFB" w:rsidRPr="00F81FFB">
              <w:rPr>
                <w:rFonts w:ascii="Times New Roman" w:hAnsi="Times New Roman" w:cs="Times New Roman"/>
                <w:vanish/>
                <w:sz w:val="20"/>
                <w:szCs w:val="20"/>
              </w:rPr>
              <w:t>Таблица 5</w:t>
            </w:r>
            <w:r>
              <w:fldChar w:fldCharType="end"/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89DC8E" w14:textId="77777777" w:rsidR="00B40AB4" w:rsidRPr="00266583" w:rsidRDefault="00B40AB4" w:rsidP="009446B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NTEGER32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DEF825" w14:textId="77777777" w:rsidR="00B40AB4" w:rsidRPr="00266583" w:rsidRDefault="00B40AB4" w:rsidP="009446BF">
            <w:pPr>
              <w:pStyle w:val="afffa"/>
              <w:spacing w:before="40" w:after="40" w:line="240" w:lineRule="auto"/>
              <w:ind w:left="-23" w:right="-23" w:firstLine="0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266583">
              <w:rPr>
                <w:rFonts w:ascii="Times New Roman" w:hAnsi="Times New Roman"/>
                <w:sz w:val="20"/>
                <w:szCs w:val="20"/>
              </w:rPr>
              <w:t>(8.3819</w:t>
            </w:r>
            <w:r w:rsidRPr="00266583">
              <w:rPr>
                <w:rFonts w:ascii="Times New Roman" w:hAnsi="Times New Roman"/>
                <w:sz w:val="20"/>
                <w:szCs w:val="20"/>
              </w:rPr>
              <w:br/>
            </w:r>
            <w:r w:rsidRPr="00266583">
              <w:rPr>
                <w:rFonts w:ascii="Times New Roman" w:hAnsi="Times New Roman"/>
                <w:sz w:val="20"/>
                <w:szCs w:val="20"/>
              </w:rPr>
              <w:sym w:font="Symbol" w:char="00D7"/>
            </w:r>
            <w:r w:rsidRPr="00266583">
              <w:rPr>
                <w:rFonts w:ascii="Times New Roman" w:hAnsi="Times New Roman"/>
                <w:sz w:val="20"/>
                <w:szCs w:val="20"/>
              </w:rPr>
              <w:t>10</w:t>
            </w:r>
            <w:r w:rsidRPr="00266583">
              <w:rPr>
                <w:rFonts w:ascii="Times New Roman" w:hAnsi="Times New Roman"/>
                <w:sz w:val="20"/>
                <w:szCs w:val="20"/>
                <w:vertAlign w:val="superscript"/>
              </w:rPr>
              <w:t>-8</w:t>
            </w:r>
            <w:r w:rsidRPr="00266583">
              <w:rPr>
                <w:rFonts w:ascii="Times New Roman" w:hAnsi="Times New Roman"/>
                <w:sz w:val="20"/>
              </w:rPr>
              <w:t>)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6E28500" w14:textId="77777777" w:rsidR="00B40AB4" w:rsidRPr="00266583" w:rsidRDefault="00B40AB4" w:rsidP="009446B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7FFFFFFFh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151782" w14:textId="6B5B421F" w:rsidR="00B40AB4" w:rsidRPr="00266583" w:rsidRDefault="00B40AB4" w:rsidP="009446BF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Требуемое угловое положение ОР № 10 по азимуту в СК </w:t>
            </w:r>
            <w:r w:rsidR="008A7038">
              <w:rPr>
                <w:rFonts w:ascii="Times New Roman" w:hAnsi="Times New Roman" w:cs="Times New Roman"/>
                <w:sz w:val="20"/>
                <w:szCs w:val="20"/>
              </w:rPr>
              <w:t>СЧ2</w:t>
            </w: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, положительное направление – вправо</w:t>
            </w:r>
          </w:p>
        </w:tc>
      </w:tr>
      <w:tr w:rsidR="00B40AB4" w:rsidRPr="00266583" w14:paraId="7D17354D" w14:textId="77777777" w:rsidTr="00D6133B">
        <w:trPr>
          <w:cantSplit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8632E4" w14:textId="77777777" w:rsidR="00B40AB4" w:rsidRPr="00266583" w:rsidRDefault="00B40AB4" w:rsidP="009E5BE9">
            <w:pPr>
              <w:spacing w:after="0" w:line="240" w:lineRule="auto"/>
              <w:rPr>
                <w:rFonts w:ascii="Times New Roman" w:hAnsi="Times New Roman" w:cs="Times New Roman"/>
                <w:spacing w:val="-4"/>
                <w:sz w:val="20"/>
                <w:szCs w:val="20"/>
                <w:lang w:val="en-US"/>
              </w:rPr>
            </w:pPr>
            <w:r w:rsidRPr="00266583">
              <w:rPr>
                <w:rFonts w:ascii="Times New Roman" w:hAnsi="Times New Roman" w:cs="Times New Roman"/>
                <w:spacing w:val="-4"/>
                <w:sz w:val="20"/>
                <w:szCs w:val="20"/>
              </w:rPr>
              <w:lastRenderedPageBreak/>
              <w:t>1.6.10</w:t>
            </w:r>
            <w:r w:rsidRPr="00266583">
              <w:rPr>
                <w:rFonts w:ascii="Times New Roman" w:hAnsi="Times New Roman" w:cs="Times New Roman"/>
                <w:spacing w:val="-4"/>
                <w:sz w:val="20"/>
                <w:szCs w:val="20"/>
                <w:lang w:val="en-US"/>
              </w:rPr>
              <w:t>.2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5B357C" w14:textId="77777777" w:rsidR="00B40AB4" w:rsidRPr="00266583" w:rsidRDefault="00B40AB4" w:rsidP="009446BF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Требуемое угловое положение по углу места ОР № 10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1FBC07" w14:textId="7B802B89" w:rsidR="00B40AB4" w:rsidRPr="001D55ED" w:rsidRDefault="001D55ED" w:rsidP="009446BF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B40AB4" w:rsidRPr="00266583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B40AB4"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rebUgMesOR</w:t>
            </w:r>
            <w:r w:rsidR="00B40AB4" w:rsidRPr="00266583">
              <w:rPr>
                <w:rFonts w:ascii="Times New Roman" w:hAnsi="Times New Roman" w:cs="Times New Roman"/>
                <w:sz w:val="20"/>
                <w:szCs w:val="20"/>
              </w:rPr>
              <w:t>10</w:t>
            </w:r>
            <w:r w:rsidR="00B40AB4"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_I3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97D1431" w14:textId="77777777" w:rsidR="00B40AB4" w:rsidRPr="00266583" w:rsidRDefault="00B40AB4" w:rsidP="009446B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lang w:val="en-US"/>
              </w:rPr>
              <w:t>(</w:t>
            </w:r>
            <w:r w:rsidRPr="00266583">
              <w:rPr>
                <w:rFonts w:ascii="Times New Roman" w:hAnsi="Times New Roman" w:cs="Times New Roman"/>
                <w:sz w:val="20"/>
              </w:rPr>
              <w:t>°</w:t>
            </w:r>
            <w:r w:rsidRPr="00266583">
              <w:rPr>
                <w:rFonts w:ascii="Times New Roman" w:hAnsi="Times New Roman" w:cs="Times New Roman"/>
                <w:sz w:val="20"/>
                <w:lang w:val="en-US"/>
              </w:rPr>
              <w:t>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E7C3F65" w14:textId="77777777" w:rsidR="00B40AB4" w:rsidRPr="00266583" w:rsidRDefault="00B40AB4" w:rsidP="00B40AB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см.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fldChar w:fldCharType="begin"/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instrText xml:space="preserve"> REF _Ref96342231 \r \h </w:instrTex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fldChar w:fldCharType="separate"/>
            </w:r>
            <w:r w:rsidR="00F81FFB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4.3.8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fldChar w:fldCharType="end"/>
            </w: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,</w:t>
            </w:r>
          </w:p>
          <w:p w14:paraId="1F98C3E2" w14:textId="77777777" w:rsidR="00B40AB4" w:rsidRPr="00266583" w:rsidRDefault="00B40AB4" w:rsidP="009446B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631F8">
              <w:rPr>
                <w:rFonts w:ascii="Times New Roman" w:hAnsi="Times New Roman" w:cs="Times New Roman"/>
                <w:sz w:val="20"/>
                <w:szCs w:val="20"/>
              </w:rPr>
              <w:t>таблица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begin"/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instrText xml:space="preserve"> REF _Ref82786037 \h  \* MERGEFORMAT </w:instrTex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separate"/>
            </w:r>
            <w:r w:rsidR="00F81FFB" w:rsidRPr="00F81FFB">
              <w:rPr>
                <w:rFonts w:ascii="Times New Roman" w:hAnsi="Times New Roman" w:cs="Times New Roman"/>
                <w:vanish/>
                <w:sz w:val="20"/>
                <w:szCs w:val="20"/>
              </w:rPr>
              <w:t xml:space="preserve">Таблица </w:t>
            </w:r>
            <w:r w:rsidR="00F81FFB" w:rsidRPr="00F81FFB">
              <w:rPr>
                <w:rFonts w:ascii="Times New Roman" w:hAnsi="Times New Roman" w:cs="Times New Roman"/>
                <w:noProof/>
                <w:sz w:val="20"/>
                <w:szCs w:val="20"/>
              </w:rPr>
              <w:t>5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end"/>
            </w:r>
            <w:r>
              <w:fldChar w:fldCharType="begin"/>
            </w:r>
            <w:r>
              <w:instrText xml:space="preserve"> REF _Ref82786037 \h  \* MERGEFORMAT </w:instrText>
            </w:r>
            <w:r>
              <w:fldChar w:fldCharType="separate"/>
            </w:r>
            <w:r w:rsidR="00F81FFB" w:rsidRPr="00F81FFB">
              <w:rPr>
                <w:rFonts w:ascii="Times New Roman" w:hAnsi="Times New Roman" w:cs="Times New Roman"/>
                <w:vanish/>
                <w:sz w:val="20"/>
                <w:szCs w:val="20"/>
              </w:rPr>
              <w:t>Таблица 5</w:t>
            </w:r>
            <w:r>
              <w:fldChar w:fldCharType="end"/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9F85CD" w14:textId="77777777" w:rsidR="00B40AB4" w:rsidRPr="00266583" w:rsidRDefault="00B40AB4" w:rsidP="009446B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NTEGER32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DCD4FF" w14:textId="77777777" w:rsidR="00B40AB4" w:rsidRPr="00266583" w:rsidRDefault="00B40AB4" w:rsidP="009446BF">
            <w:pPr>
              <w:pStyle w:val="afffa"/>
              <w:spacing w:before="40" w:after="40" w:line="240" w:lineRule="auto"/>
              <w:ind w:left="-23" w:right="-23" w:firstLine="0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266583">
              <w:rPr>
                <w:rFonts w:ascii="Times New Roman" w:hAnsi="Times New Roman"/>
                <w:sz w:val="20"/>
                <w:szCs w:val="20"/>
              </w:rPr>
              <w:t>(8.3819</w:t>
            </w:r>
            <w:r w:rsidRPr="00266583">
              <w:rPr>
                <w:rFonts w:ascii="Times New Roman" w:hAnsi="Times New Roman"/>
                <w:sz w:val="20"/>
                <w:szCs w:val="20"/>
              </w:rPr>
              <w:br/>
            </w:r>
            <w:r w:rsidRPr="00266583">
              <w:rPr>
                <w:rFonts w:ascii="Times New Roman" w:hAnsi="Times New Roman"/>
                <w:sz w:val="20"/>
                <w:szCs w:val="20"/>
              </w:rPr>
              <w:sym w:font="Symbol" w:char="00D7"/>
            </w:r>
            <w:r w:rsidRPr="00266583">
              <w:rPr>
                <w:rFonts w:ascii="Times New Roman" w:hAnsi="Times New Roman"/>
                <w:sz w:val="20"/>
                <w:szCs w:val="20"/>
              </w:rPr>
              <w:t>10</w:t>
            </w:r>
            <w:r w:rsidRPr="00266583">
              <w:rPr>
                <w:rFonts w:ascii="Times New Roman" w:hAnsi="Times New Roman"/>
                <w:sz w:val="20"/>
                <w:szCs w:val="20"/>
                <w:vertAlign w:val="superscript"/>
              </w:rPr>
              <w:t>-8</w:t>
            </w:r>
            <w:r w:rsidRPr="00266583">
              <w:rPr>
                <w:rFonts w:ascii="Times New Roman" w:hAnsi="Times New Roman"/>
                <w:sz w:val="20"/>
              </w:rPr>
              <w:t>)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EE43E70" w14:textId="77777777" w:rsidR="00B40AB4" w:rsidRPr="00266583" w:rsidRDefault="00B40AB4" w:rsidP="009446B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7FFFFFFFh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3C15A5" w14:textId="759D6C40" w:rsidR="00B40AB4" w:rsidRPr="00266583" w:rsidRDefault="00B40AB4" w:rsidP="009446BF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Требуемое угловое положение ОР № 10 по углу места в СК </w:t>
            </w:r>
            <w:r w:rsidR="008A7038">
              <w:rPr>
                <w:rFonts w:ascii="Times New Roman" w:hAnsi="Times New Roman" w:cs="Times New Roman"/>
                <w:sz w:val="20"/>
                <w:szCs w:val="20"/>
              </w:rPr>
              <w:t>СЧ2</w:t>
            </w: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, положительное направление – вверх</w:t>
            </w:r>
          </w:p>
        </w:tc>
      </w:tr>
      <w:tr w:rsidR="00B40AB4" w:rsidRPr="00266583" w14:paraId="71EA8AC9" w14:textId="77777777" w:rsidTr="00D6133B">
        <w:trPr>
          <w:cantSplit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64CD6B" w14:textId="77777777" w:rsidR="00B40AB4" w:rsidRPr="00266583" w:rsidRDefault="00B40AB4" w:rsidP="009446BF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298B36" w14:textId="77777777" w:rsidR="00B40AB4" w:rsidRPr="00266583" w:rsidRDefault="00B40AB4" w:rsidP="009446BF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0CE94DF" w14:textId="77777777" w:rsidR="00B40AB4" w:rsidRPr="00266583" w:rsidRDefault="00B40AB4" w:rsidP="009446BF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320B65" w14:textId="77777777" w:rsidR="00B40AB4" w:rsidRPr="00266583" w:rsidRDefault="00B40AB4" w:rsidP="009446B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EC2078" w14:textId="77777777" w:rsidR="00B40AB4" w:rsidRPr="00266583" w:rsidRDefault="00B40AB4" w:rsidP="009446B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FA68252" w14:textId="77777777" w:rsidR="00B40AB4" w:rsidRPr="00266583" w:rsidRDefault="00B40AB4" w:rsidP="009446B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E25EC1" w14:textId="77777777" w:rsidR="00B40AB4" w:rsidRPr="00266583" w:rsidRDefault="00B40AB4" w:rsidP="009446BF">
            <w:pPr>
              <w:pStyle w:val="afffa"/>
              <w:spacing w:before="40" w:after="40" w:line="240" w:lineRule="auto"/>
              <w:ind w:left="-23" w:right="-23"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59D939" w14:textId="77777777" w:rsidR="00B40AB4" w:rsidRPr="00266583" w:rsidRDefault="00B40AB4" w:rsidP="009446B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5EF21A4" w14:textId="77777777" w:rsidR="00B40AB4" w:rsidRPr="00266583" w:rsidRDefault="00B40AB4" w:rsidP="009446BF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B40AB4" w:rsidRPr="00266583" w14:paraId="6829EE5B" w14:textId="77777777" w:rsidTr="00D6133B">
        <w:trPr>
          <w:cantSplit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DB24C0" w14:textId="77777777" w:rsidR="00B40AB4" w:rsidRPr="00266583" w:rsidRDefault="00B40AB4" w:rsidP="009E5BE9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1.7.1 – 1.7.2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B1DAA98" w14:textId="1D300893" w:rsidR="00B40AB4" w:rsidRPr="00266583" w:rsidRDefault="00B40AB4" w:rsidP="00DE7B42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 xml:space="preserve">Размер требуемой широкой зоны </w:t>
            </w:r>
            <w:r w:rsidR="004A7F10">
              <w:rPr>
                <w:rFonts w:ascii="Times New Roman" w:hAnsi="Times New Roman" w:cs="Times New Roman"/>
                <w:sz w:val="20"/>
                <w:szCs w:val="20"/>
              </w:rPr>
              <w:t>обзора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C26890B" w14:textId="77777777" w:rsidR="00B40AB4" w:rsidRPr="00266583" w:rsidRDefault="00B40AB4" w:rsidP="00DE7B42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6466B5" w14:textId="77777777" w:rsidR="00B40AB4" w:rsidRPr="00266583" w:rsidRDefault="00B40AB4" w:rsidP="00DE7B4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FC4DD09" w14:textId="77777777" w:rsidR="00B40AB4" w:rsidRPr="00266583" w:rsidRDefault="00B40AB4" w:rsidP="00DE7B4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см. </w:t>
            </w:r>
            <w:r>
              <w:fldChar w:fldCharType="begin"/>
            </w:r>
            <w:r>
              <w:instrText xml:space="preserve"> REF _Ref91457698 \r \h  \* MERGEFORMAT </w:instrText>
            </w:r>
            <w:r>
              <w:fldChar w:fldCharType="separate"/>
            </w:r>
            <w:r w:rsidR="00F81FFB" w:rsidRPr="00F81FFB">
              <w:rPr>
                <w:rFonts w:ascii="Times New Roman" w:hAnsi="Times New Roman" w:cs="Times New Roman"/>
                <w:sz w:val="20"/>
                <w:szCs w:val="20"/>
              </w:rPr>
              <w:t>4.3.9</w:t>
            </w:r>
            <w:r>
              <w:fldChar w:fldCharType="end"/>
            </w: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,</w:t>
            </w:r>
          </w:p>
          <w:p w14:paraId="2E606D59" w14:textId="77777777" w:rsidR="00B40AB4" w:rsidRPr="00266583" w:rsidRDefault="00B40AB4" w:rsidP="00DE7B4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631F8">
              <w:rPr>
                <w:rFonts w:ascii="Times New Roman" w:hAnsi="Times New Roman" w:cs="Times New Roman"/>
                <w:sz w:val="20"/>
                <w:szCs w:val="20"/>
              </w:rPr>
              <w:t>таблица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begin"/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instrText xml:space="preserve"> REF _Ref82786037 \h  \* MERGEFORMAT </w:instrTex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separate"/>
            </w:r>
            <w:r w:rsidR="00F81FFB" w:rsidRPr="00F81FFB">
              <w:rPr>
                <w:rFonts w:ascii="Times New Roman" w:hAnsi="Times New Roman" w:cs="Times New Roman"/>
                <w:vanish/>
                <w:sz w:val="20"/>
                <w:szCs w:val="20"/>
              </w:rPr>
              <w:t xml:space="preserve">Таблица </w:t>
            </w:r>
            <w:r w:rsidR="00F81FFB" w:rsidRPr="00F81FFB">
              <w:rPr>
                <w:rFonts w:ascii="Times New Roman" w:hAnsi="Times New Roman" w:cs="Times New Roman"/>
                <w:noProof/>
                <w:sz w:val="20"/>
                <w:szCs w:val="20"/>
              </w:rPr>
              <w:t>5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end"/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44FC952" w14:textId="77777777" w:rsidR="00B40AB4" w:rsidRPr="00266583" w:rsidRDefault="00B40AB4" w:rsidP="00DE7B4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EB2E66" w14:textId="77777777" w:rsidR="00B40AB4" w:rsidRPr="00266583" w:rsidRDefault="00B40AB4" w:rsidP="00DE7B42">
            <w:pPr>
              <w:pStyle w:val="afffa"/>
              <w:spacing w:before="40" w:after="40" w:line="240" w:lineRule="auto"/>
              <w:ind w:left="-23" w:right="-23"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266583">
              <w:rPr>
                <w:rFonts w:ascii="Times New Roman" w:hAnsi="Times New Roman"/>
                <w:sz w:val="20"/>
                <w:szCs w:val="20"/>
              </w:rPr>
              <w:t>-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05FD034" w14:textId="77777777" w:rsidR="00B40AB4" w:rsidRPr="00266583" w:rsidRDefault="00B40AB4" w:rsidP="00DE7B4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C329DD" w14:textId="76992852" w:rsidR="00B40AB4" w:rsidRPr="00266583" w:rsidRDefault="00B40AB4" w:rsidP="001D55ED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 xml:space="preserve">Размер требуемой угловой широкой зоны </w:t>
            </w:r>
            <w:r w:rsidR="004A7F10">
              <w:rPr>
                <w:rFonts w:ascii="Times New Roman" w:hAnsi="Times New Roman" w:cs="Times New Roman"/>
                <w:sz w:val="20"/>
                <w:szCs w:val="20"/>
              </w:rPr>
              <w:t>обзора</w:t>
            </w: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 xml:space="preserve"> для режима «</w:t>
            </w:r>
          </w:p>
        </w:tc>
      </w:tr>
      <w:tr w:rsidR="00B40AB4" w:rsidRPr="00266583" w14:paraId="6EF3E632" w14:textId="77777777" w:rsidTr="00D6133B">
        <w:trPr>
          <w:cantSplit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AA088E" w14:textId="77777777" w:rsidR="00B40AB4" w:rsidRPr="00266583" w:rsidRDefault="00B40AB4" w:rsidP="009E5BE9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1.7.1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516EDDA" w14:textId="77777777" w:rsidR="00B40AB4" w:rsidRPr="00266583" w:rsidRDefault="00B40AB4" w:rsidP="00B663E9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Размер требуемой зоны по азимуту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AF9BDC" w14:textId="2F4DAE66" w:rsidR="00B40AB4" w:rsidRPr="00266583" w:rsidRDefault="001D55ED" w:rsidP="00B663E9">
            <w:pPr>
              <w:spacing w:after="0" w:line="240" w:lineRule="auto"/>
              <w:rPr>
                <w:rFonts w:ascii="Times New Roman" w:hAnsi="Times New Roman" w:cs="Times New Roman"/>
                <w:spacing w:val="-4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pacing w:val="-4"/>
                <w:sz w:val="20"/>
                <w:szCs w:val="20"/>
                <w:lang w:val="en-US"/>
              </w:rPr>
              <w:t>SCh2</w:t>
            </w:r>
            <w:r w:rsidR="00B40AB4" w:rsidRPr="00266583">
              <w:rPr>
                <w:rFonts w:ascii="Times New Roman" w:hAnsi="Times New Roman" w:cs="Times New Roman"/>
                <w:spacing w:val="-4"/>
                <w:sz w:val="20"/>
                <w:szCs w:val="20"/>
              </w:rPr>
              <w:t>_</w:t>
            </w:r>
            <w:r w:rsidR="00B40AB4" w:rsidRPr="00266583">
              <w:rPr>
                <w:rFonts w:ascii="Times New Roman" w:hAnsi="Times New Roman" w:cs="Times New Roman"/>
                <w:spacing w:val="-4"/>
                <w:sz w:val="20"/>
                <w:szCs w:val="20"/>
                <w:lang w:val="en-US"/>
              </w:rPr>
              <w:t>TrebZona</w:t>
            </w:r>
            <w:r w:rsidR="00C1061A">
              <w:rPr>
                <w:rFonts w:ascii="Times New Roman" w:hAnsi="Times New Roman" w:cs="Times New Roman"/>
                <w:spacing w:val="-4"/>
                <w:sz w:val="20"/>
                <w:szCs w:val="20"/>
                <w:lang w:val="en-US"/>
              </w:rPr>
              <w:t>Obzor</w:t>
            </w:r>
            <w:r w:rsidR="00B40AB4" w:rsidRPr="00266583">
              <w:rPr>
                <w:rFonts w:ascii="Times New Roman" w:hAnsi="Times New Roman" w:cs="Times New Roman"/>
                <w:spacing w:val="-4"/>
                <w:sz w:val="20"/>
                <w:szCs w:val="20"/>
                <w:lang w:val="en-US"/>
              </w:rPr>
              <w:t>Az_U16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FB34B2" w14:textId="77777777" w:rsidR="00B40AB4" w:rsidRPr="00266583" w:rsidRDefault="00B40AB4" w:rsidP="00B663E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lang w:val="en-US"/>
              </w:rPr>
              <w:t>(</w:t>
            </w:r>
            <w:r w:rsidRPr="00266583">
              <w:rPr>
                <w:rFonts w:ascii="Times New Roman" w:hAnsi="Times New Roman" w:cs="Times New Roman"/>
                <w:sz w:val="20"/>
              </w:rPr>
              <w:t>°</w:t>
            </w:r>
            <w:r w:rsidRPr="00266583">
              <w:rPr>
                <w:rFonts w:ascii="Times New Roman" w:hAnsi="Times New Roman" w:cs="Times New Roman"/>
                <w:sz w:val="20"/>
                <w:lang w:val="en-US"/>
              </w:rPr>
              <w:t>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221481D" w14:textId="77777777" w:rsidR="00B40AB4" w:rsidRPr="00266583" w:rsidRDefault="00B40AB4" w:rsidP="00B663E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D843E5" w14:textId="77777777" w:rsidR="00B40AB4" w:rsidRPr="00266583" w:rsidRDefault="00B40AB4" w:rsidP="00B663E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UNSIGNED16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B18D58" w14:textId="77777777" w:rsidR="00B40AB4" w:rsidRPr="00266583" w:rsidRDefault="00B40AB4" w:rsidP="00B663E9">
            <w:pPr>
              <w:pStyle w:val="afffa"/>
              <w:spacing w:before="40" w:after="40" w:line="240" w:lineRule="auto"/>
              <w:ind w:left="-23" w:right="-23" w:firstLine="0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266583">
              <w:rPr>
                <w:rFonts w:ascii="Times New Roman" w:hAnsi="Times New Roman"/>
                <w:sz w:val="20"/>
                <w:szCs w:val="20"/>
              </w:rPr>
              <w:t>(</w:t>
            </w:r>
            <w:r w:rsidRPr="00266583">
              <w:rPr>
                <w:rFonts w:ascii="Times New Roman" w:hAnsi="Times New Roman"/>
                <w:sz w:val="20"/>
                <w:szCs w:val="20"/>
                <w:lang w:val="en-US"/>
              </w:rPr>
              <w:t>1</w:t>
            </w:r>
            <w:r w:rsidRPr="00266583">
              <w:rPr>
                <w:rFonts w:ascii="Times New Roman" w:hAnsi="Times New Roman"/>
                <w:sz w:val="20"/>
                <w:szCs w:val="20"/>
              </w:rPr>
              <w:t>.3</w:t>
            </w:r>
            <w:r w:rsidRPr="00266583">
              <w:rPr>
                <w:rFonts w:ascii="Times New Roman" w:hAnsi="Times New Roman"/>
                <w:sz w:val="20"/>
                <w:szCs w:val="20"/>
                <w:lang w:val="en-US"/>
              </w:rPr>
              <w:t>735</w:t>
            </w:r>
            <w:r w:rsidRPr="00266583">
              <w:rPr>
                <w:rFonts w:ascii="Times New Roman" w:hAnsi="Times New Roman"/>
                <w:sz w:val="20"/>
                <w:szCs w:val="20"/>
              </w:rPr>
              <w:br/>
            </w:r>
            <w:r w:rsidRPr="00266583">
              <w:rPr>
                <w:rFonts w:ascii="Times New Roman" w:hAnsi="Times New Roman"/>
                <w:sz w:val="20"/>
                <w:szCs w:val="20"/>
              </w:rPr>
              <w:sym w:font="Symbol" w:char="00D7"/>
            </w:r>
            <w:r w:rsidRPr="00266583">
              <w:rPr>
                <w:rFonts w:ascii="Times New Roman" w:hAnsi="Times New Roman"/>
                <w:sz w:val="20"/>
                <w:szCs w:val="20"/>
              </w:rPr>
              <w:t>10</w:t>
            </w:r>
            <w:r w:rsidRPr="00266583">
              <w:rPr>
                <w:rFonts w:ascii="Times New Roman" w:hAnsi="Times New Roman"/>
                <w:sz w:val="20"/>
                <w:szCs w:val="20"/>
                <w:vertAlign w:val="superscript"/>
              </w:rPr>
              <w:t>-</w:t>
            </w:r>
            <w:r w:rsidRPr="00266583">
              <w:rPr>
                <w:rFonts w:ascii="Times New Roman" w:hAnsi="Times New Roman"/>
                <w:sz w:val="20"/>
                <w:szCs w:val="20"/>
                <w:vertAlign w:val="superscript"/>
                <w:lang w:val="en-US"/>
              </w:rPr>
              <w:t>3</w:t>
            </w:r>
            <w:r w:rsidRPr="00266583">
              <w:rPr>
                <w:rFonts w:ascii="Times New Roman" w:hAnsi="Times New Roman"/>
                <w:sz w:val="20"/>
              </w:rPr>
              <w:t>)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88620D" w14:textId="77777777" w:rsidR="00B40AB4" w:rsidRPr="00266583" w:rsidRDefault="00B40AB4" w:rsidP="00B663E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FFFFh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267AF2" w14:textId="3D684A5D" w:rsidR="00B40AB4" w:rsidRDefault="00B40AB4" w:rsidP="00B663E9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 xml:space="preserve">Размер требуемой широкой угловой зоны </w:t>
            </w:r>
            <w:r w:rsidR="004A7F10">
              <w:rPr>
                <w:rFonts w:ascii="Times New Roman" w:hAnsi="Times New Roman" w:cs="Times New Roman"/>
                <w:sz w:val="20"/>
                <w:szCs w:val="20"/>
              </w:rPr>
              <w:t>обзора</w:t>
            </w: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 xml:space="preserve"> по азимуту</w:t>
            </w:r>
          </w:p>
          <w:p w14:paraId="744750CE" w14:textId="6F249CB7" w:rsidR="00B40AB4" w:rsidRPr="00266583" w:rsidRDefault="00B40AB4" w:rsidP="00B663E9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(относительно нуля СК </w:t>
            </w:r>
            <w:r w:rsidR="008A7038">
              <w:rPr>
                <w:rFonts w:ascii="Times New Roman" w:hAnsi="Times New Roman" w:cs="Times New Roman"/>
                <w:sz w:val="20"/>
                <w:szCs w:val="20"/>
              </w:rPr>
              <w:t>СЧ2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)</w:t>
            </w:r>
          </w:p>
        </w:tc>
      </w:tr>
      <w:tr w:rsidR="00B40AB4" w:rsidRPr="00266583" w14:paraId="7F132216" w14:textId="77777777" w:rsidTr="00177475">
        <w:trPr>
          <w:cantSplit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D2F3A4" w14:textId="77777777" w:rsidR="00B40AB4" w:rsidRPr="00266583" w:rsidRDefault="00B40AB4" w:rsidP="009E5BE9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1.7.2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D9AE93" w14:textId="77777777" w:rsidR="00B40AB4" w:rsidRPr="00266583" w:rsidRDefault="00B40AB4" w:rsidP="003E0B82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Размер требуемой зоны по углу места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0B08A1" w14:textId="7023A3A8" w:rsidR="00B40AB4" w:rsidRPr="00266583" w:rsidRDefault="001D55ED" w:rsidP="003E0B82">
            <w:pPr>
              <w:spacing w:after="0" w:line="240" w:lineRule="auto"/>
              <w:rPr>
                <w:rFonts w:ascii="Times New Roman" w:hAnsi="Times New Roman" w:cs="Times New Roman"/>
                <w:spacing w:val="-10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pacing w:val="-10"/>
                <w:sz w:val="20"/>
                <w:szCs w:val="20"/>
                <w:lang w:val="en-US"/>
              </w:rPr>
              <w:t>SCh2</w:t>
            </w:r>
            <w:r w:rsidR="00B40AB4" w:rsidRPr="00266583">
              <w:rPr>
                <w:rFonts w:ascii="Times New Roman" w:hAnsi="Times New Roman" w:cs="Times New Roman"/>
                <w:spacing w:val="-10"/>
                <w:sz w:val="20"/>
                <w:szCs w:val="20"/>
              </w:rPr>
              <w:t>_</w:t>
            </w:r>
            <w:r w:rsidR="00B40AB4" w:rsidRPr="00266583">
              <w:rPr>
                <w:rFonts w:ascii="Times New Roman" w:hAnsi="Times New Roman" w:cs="Times New Roman"/>
                <w:spacing w:val="-10"/>
                <w:sz w:val="20"/>
                <w:szCs w:val="20"/>
                <w:lang w:val="en-US"/>
              </w:rPr>
              <w:t>TrebZona</w:t>
            </w:r>
            <w:r w:rsidR="00C1061A">
              <w:rPr>
                <w:rFonts w:ascii="Times New Roman" w:hAnsi="Times New Roman" w:cs="Times New Roman"/>
                <w:spacing w:val="-10"/>
                <w:sz w:val="20"/>
                <w:szCs w:val="20"/>
                <w:lang w:val="en-US"/>
              </w:rPr>
              <w:t>Obzor</w:t>
            </w:r>
            <w:r w:rsidR="00B40AB4" w:rsidRPr="00266583">
              <w:rPr>
                <w:rFonts w:ascii="Times New Roman" w:hAnsi="Times New Roman" w:cs="Times New Roman"/>
                <w:spacing w:val="-10"/>
                <w:sz w:val="20"/>
                <w:szCs w:val="20"/>
                <w:lang w:val="en-US"/>
              </w:rPr>
              <w:t>UgM_U16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56F06B" w14:textId="77777777" w:rsidR="00B40AB4" w:rsidRPr="00266583" w:rsidRDefault="00B40AB4" w:rsidP="0017747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lang w:val="en-US"/>
              </w:rPr>
              <w:t>(</w:t>
            </w:r>
            <w:r w:rsidRPr="00266583">
              <w:rPr>
                <w:rFonts w:ascii="Times New Roman" w:hAnsi="Times New Roman" w:cs="Times New Roman"/>
                <w:sz w:val="20"/>
              </w:rPr>
              <w:t>°</w:t>
            </w:r>
            <w:r w:rsidRPr="00266583">
              <w:rPr>
                <w:rFonts w:ascii="Times New Roman" w:hAnsi="Times New Roman" w:cs="Times New Roman"/>
                <w:sz w:val="20"/>
                <w:lang w:val="en-US"/>
              </w:rPr>
              <w:t>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51E9F2" w14:textId="77777777" w:rsidR="00B40AB4" w:rsidRPr="00266583" w:rsidRDefault="00B40AB4" w:rsidP="0017747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F88E824" w14:textId="77777777" w:rsidR="00B40AB4" w:rsidRPr="00266583" w:rsidRDefault="00B40AB4" w:rsidP="0017747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UNSIGNED16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3E9740" w14:textId="77777777" w:rsidR="00B40AB4" w:rsidRPr="00266583" w:rsidRDefault="00B40AB4" w:rsidP="00177475">
            <w:pPr>
              <w:pStyle w:val="afffa"/>
              <w:spacing w:before="40" w:after="40" w:line="240" w:lineRule="auto"/>
              <w:ind w:left="-23" w:right="-23" w:firstLine="0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266583">
              <w:rPr>
                <w:rFonts w:ascii="Times New Roman" w:hAnsi="Times New Roman"/>
                <w:sz w:val="20"/>
                <w:szCs w:val="20"/>
              </w:rPr>
              <w:t>(</w:t>
            </w:r>
            <w:r w:rsidRPr="00266583">
              <w:rPr>
                <w:rFonts w:ascii="Times New Roman" w:hAnsi="Times New Roman"/>
                <w:sz w:val="20"/>
                <w:szCs w:val="20"/>
                <w:lang w:val="en-US"/>
              </w:rPr>
              <w:t>1</w:t>
            </w:r>
            <w:r w:rsidRPr="00266583">
              <w:rPr>
                <w:rFonts w:ascii="Times New Roman" w:hAnsi="Times New Roman"/>
                <w:sz w:val="20"/>
                <w:szCs w:val="20"/>
              </w:rPr>
              <w:t>.3</w:t>
            </w:r>
            <w:r w:rsidRPr="00266583">
              <w:rPr>
                <w:rFonts w:ascii="Times New Roman" w:hAnsi="Times New Roman"/>
                <w:sz w:val="20"/>
                <w:szCs w:val="20"/>
                <w:lang w:val="en-US"/>
              </w:rPr>
              <w:t>735</w:t>
            </w:r>
            <w:r w:rsidRPr="00266583">
              <w:rPr>
                <w:rFonts w:ascii="Times New Roman" w:hAnsi="Times New Roman"/>
                <w:sz w:val="20"/>
                <w:szCs w:val="20"/>
              </w:rPr>
              <w:br/>
            </w:r>
            <w:r w:rsidRPr="00266583">
              <w:rPr>
                <w:rFonts w:ascii="Times New Roman" w:hAnsi="Times New Roman"/>
                <w:sz w:val="20"/>
                <w:szCs w:val="20"/>
              </w:rPr>
              <w:sym w:font="Symbol" w:char="00D7"/>
            </w:r>
            <w:r w:rsidRPr="00266583">
              <w:rPr>
                <w:rFonts w:ascii="Times New Roman" w:hAnsi="Times New Roman"/>
                <w:sz w:val="20"/>
                <w:szCs w:val="20"/>
              </w:rPr>
              <w:t>10</w:t>
            </w:r>
            <w:r w:rsidRPr="00266583">
              <w:rPr>
                <w:rFonts w:ascii="Times New Roman" w:hAnsi="Times New Roman"/>
                <w:sz w:val="20"/>
                <w:szCs w:val="20"/>
                <w:vertAlign w:val="superscript"/>
              </w:rPr>
              <w:t>-</w:t>
            </w:r>
            <w:r w:rsidRPr="00266583">
              <w:rPr>
                <w:rFonts w:ascii="Times New Roman" w:hAnsi="Times New Roman"/>
                <w:sz w:val="20"/>
                <w:szCs w:val="20"/>
                <w:vertAlign w:val="superscript"/>
                <w:lang w:val="en-US"/>
              </w:rPr>
              <w:t>3</w:t>
            </w:r>
            <w:r w:rsidRPr="00266583">
              <w:rPr>
                <w:rFonts w:ascii="Times New Roman" w:hAnsi="Times New Roman"/>
                <w:sz w:val="20"/>
              </w:rPr>
              <w:t>)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3D5AEC" w14:textId="77777777" w:rsidR="00B40AB4" w:rsidRPr="00266583" w:rsidRDefault="00B40AB4" w:rsidP="0017747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FFFFh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D6067F" w14:textId="1EA29E89" w:rsidR="00B40AB4" w:rsidRDefault="00B40AB4" w:rsidP="002C6EC6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 xml:space="preserve">Размер требуемой широкой угловой зоны </w:t>
            </w:r>
            <w:r w:rsidR="004A7F10">
              <w:rPr>
                <w:rFonts w:ascii="Times New Roman" w:hAnsi="Times New Roman" w:cs="Times New Roman"/>
                <w:sz w:val="20"/>
                <w:szCs w:val="20"/>
              </w:rPr>
              <w:t>обзора</w:t>
            </w: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 xml:space="preserve"> по углу места</w:t>
            </w:r>
          </w:p>
          <w:p w14:paraId="5FC40C27" w14:textId="24450BE0" w:rsidR="00B40AB4" w:rsidRPr="00266583" w:rsidRDefault="00B40AB4" w:rsidP="002C6EC6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(относительно нуля СК </w:t>
            </w:r>
            <w:r w:rsidR="008A7038">
              <w:rPr>
                <w:rFonts w:ascii="Times New Roman" w:hAnsi="Times New Roman" w:cs="Times New Roman"/>
                <w:sz w:val="20"/>
                <w:szCs w:val="20"/>
              </w:rPr>
              <w:t>СЧ2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)</w:t>
            </w:r>
          </w:p>
        </w:tc>
      </w:tr>
      <w:tr w:rsidR="00B40AB4" w:rsidRPr="009F29AD" w14:paraId="1F75A516" w14:textId="77777777" w:rsidTr="004D56AF">
        <w:trPr>
          <w:cantSplit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0F91BE" w14:textId="77777777" w:rsidR="00B40AB4" w:rsidRPr="00266583" w:rsidRDefault="00B40AB4" w:rsidP="009E5BE9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1.8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56E14B" w14:textId="61D5D6BF" w:rsidR="00B40AB4" w:rsidRPr="00266583" w:rsidRDefault="00B40AB4" w:rsidP="00177475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 xml:space="preserve">Текущее время от </w:t>
            </w:r>
            <w:r w:rsidR="006A27F3">
              <w:rPr>
                <w:rFonts w:ascii="Times New Roman" w:hAnsi="Times New Roman" w:cs="Times New Roman"/>
                <w:sz w:val="20"/>
                <w:szCs w:val="20"/>
              </w:rPr>
              <w:t>ЦВ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0DC7B9" w14:textId="34A677C2" w:rsidR="00B40AB4" w:rsidRPr="00266583" w:rsidRDefault="001D55ED" w:rsidP="00177475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</w:rPr>
              <w:t>CV</w:t>
            </w:r>
            <w:r w:rsidR="00B40AB4" w:rsidRPr="00266583">
              <w:rPr>
                <w:rFonts w:ascii="Times New Roman" w:hAnsi="Times New Roman" w:cs="Times New Roman"/>
                <w:sz w:val="20"/>
              </w:rPr>
              <w:t>_</w:t>
            </w:r>
            <w:r w:rsidR="00B40AB4" w:rsidRPr="00266583">
              <w:rPr>
                <w:rFonts w:ascii="Times New Roman" w:hAnsi="Times New Roman" w:cs="Times New Roman"/>
                <w:sz w:val="20"/>
                <w:lang w:val="en-US"/>
              </w:rPr>
              <w:t>TekVrem</w:t>
            </w:r>
            <w:r w:rsidR="00B40AB4" w:rsidRPr="00266583">
              <w:rPr>
                <w:rFonts w:ascii="Times New Roman" w:hAnsi="Times New Roman" w:cs="Times New Roman"/>
                <w:sz w:val="20"/>
              </w:rPr>
              <w:t>_U3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B3D701" w14:textId="77777777" w:rsidR="00B40AB4" w:rsidRPr="00266583" w:rsidRDefault="00B40AB4" w:rsidP="0017747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мкс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94C1030" w14:textId="77777777" w:rsidR="00B40AB4" w:rsidRPr="00266583" w:rsidRDefault="00B40AB4" w:rsidP="0017747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см. </w:t>
            </w:r>
            <w:r>
              <w:fldChar w:fldCharType="begin"/>
            </w:r>
            <w:r>
              <w:instrText xml:space="preserve"> REF _Ref84852141 \r \h  \* MERGEFORMAT </w:instrText>
            </w:r>
            <w:r>
              <w:fldChar w:fldCharType="separate"/>
            </w:r>
            <w:r w:rsidR="00F81FFB" w:rsidRPr="00F81FFB">
              <w:rPr>
                <w:rFonts w:ascii="Times New Roman" w:hAnsi="Times New Roman" w:cs="Times New Roman"/>
                <w:sz w:val="20"/>
                <w:szCs w:val="20"/>
              </w:rPr>
              <w:t>2.3.1</w:t>
            </w:r>
            <w:r>
              <w:fldChar w:fldCharType="end"/>
            </w: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,</w:t>
            </w:r>
          </w:p>
          <w:p w14:paraId="5615DE93" w14:textId="77777777" w:rsidR="00B40AB4" w:rsidRPr="00266583" w:rsidRDefault="00B40AB4" w:rsidP="0017747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631F8">
              <w:rPr>
                <w:rFonts w:ascii="Times New Roman" w:hAnsi="Times New Roman" w:cs="Times New Roman"/>
                <w:sz w:val="20"/>
                <w:szCs w:val="20"/>
              </w:rPr>
              <w:t>таблица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begin"/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instrText xml:space="preserve"> REF _Ref82786037 \h  \* MERGEFORMAT </w:instrTex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separate"/>
            </w:r>
            <w:r w:rsidR="00F81FFB" w:rsidRPr="00F81FFB">
              <w:rPr>
                <w:rFonts w:ascii="Times New Roman" w:hAnsi="Times New Roman" w:cs="Times New Roman"/>
                <w:vanish/>
                <w:sz w:val="20"/>
                <w:szCs w:val="20"/>
              </w:rPr>
              <w:t xml:space="preserve">Таблица </w:t>
            </w:r>
            <w:r w:rsidR="00F81FFB" w:rsidRPr="00F81FFB">
              <w:rPr>
                <w:rFonts w:ascii="Times New Roman" w:hAnsi="Times New Roman" w:cs="Times New Roman"/>
                <w:noProof/>
                <w:sz w:val="20"/>
                <w:szCs w:val="20"/>
              </w:rPr>
              <w:t>5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end"/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0087EC7" w14:textId="77777777" w:rsidR="00B40AB4" w:rsidRPr="00266583" w:rsidRDefault="00B40AB4" w:rsidP="0017747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UNSIGNED32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0F455D0" w14:textId="77777777" w:rsidR="00B40AB4" w:rsidRPr="00266583" w:rsidRDefault="00B40AB4" w:rsidP="0017747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100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8CC4E9" w14:textId="77777777" w:rsidR="00B40AB4" w:rsidRPr="00266583" w:rsidRDefault="00B40AB4" w:rsidP="0017747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>00000000</w:t>
            </w:r>
            <w:r w:rsidRP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h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6AE8E7" w14:textId="7DCE1D68" w:rsidR="00B40AB4" w:rsidRPr="00266583" w:rsidRDefault="00B40AB4" w:rsidP="00177475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266583">
              <w:rPr>
                <w:rFonts w:ascii="Times New Roman" w:hAnsi="Times New Roman" w:cs="Times New Roman"/>
                <w:sz w:val="20"/>
                <w:szCs w:val="20"/>
              </w:rPr>
              <w:t xml:space="preserve">Текущее время от </w:t>
            </w:r>
            <w:r w:rsidR="006A27F3">
              <w:rPr>
                <w:rFonts w:ascii="Times New Roman" w:hAnsi="Times New Roman" w:cs="Times New Roman"/>
                <w:sz w:val="20"/>
                <w:szCs w:val="20"/>
              </w:rPr>
              <w:t>ЦВ</w:t>
            </w:r>
          </w:p>
        </w:tc>
      </w:tr>
      <w:tr w:rsidR="00B40AB4" w:rsidRPr="009F29AD" w14:paraId="79AD151D" w14:textId="77777777" w:rsidTr="00805C56">
        <w:trPr>
          <w:cantSplit/>
          <w:trHeight w:val="569"/>
        </w:trPr>
        <w:tc>
          <w:tcPr>
            <w:tcW w:w="15451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4AF52F" w14:textId="07033356" w:rsidR="00B40AB4" w:rsidRPr="00266583" w:rsidRDefault="00B40AB4" w:rsidP="00177475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AF6CB9">
              <w:rPr>
                <w:rFonts w:ascii="Times New Roman" w:hAnsi="Times New Roman" w:cs="Times New Roman"/>
                <w:sz w:val="20"/>
                <w:szCs w:val="20"/>
              </w:rPr>
              <w:t xml:space="preserve">Примечание – Здесь и далее, СК </w:t>
            </w:r>
            <w:r w:rsidR="008A7038">
              <w:rPr>
                <w:rFonts w:ascii="Times New Roman" w:hAnsi="Times New Roman" w:cs="Times New Roman"/>
                <w:sz w:val="20"/>
                <w:szCs w:val="20"/>
              </w:rPr>
              <w:t>СЧ2</w:t>
            </w:r>
            <w:r w:rsidRPr="00AF6CB9">
              <w:rPr>
                <w:rFonts w:ascii="Times New Roman" w:hAnsi="Times New Roman" w:cs="Times New Roman"/>
                <w:sz w:val="20"/>
                <w:szCs w:val="20"/>
              </w:rPr>
              <w:t xml:space="preserve"> – в соответствии с приложением </w:t>
            </w:r>
            <w:r w:rsidRPr="00AF6CB9">
              <w:rPr>
                <w:rFonts w:ascii="Times New Roman" w:hAnsi="Times New Roman" w:cs="Times New Roman"/>
                <w:sz w:val="20"/>
                <w:szCs w:val="20"/>
              </w:rPr>
              <w:fldChar w:fldCharType="begin"/>
            </w:r>
            <w:r w:rsidRPr="00AF6CB9">
              <w:rPr>
                <w:rFonts w:ascii="Times New Roman" w:hAnsi="Times New Roman" w:cs="Times New Roman"/>
                <w:sz w:val="20"/>
                <w:szCs w:val="20"/>
              </w:rPr>
              <w:instrText xml:space="preserve"> REF _Ref96340675 \r \h  \* MERGEFORMAT </w:instrText>
            </w:r>
            <w:r w:rsidRPr="00AF6CB9">
              <w:rPr>
                <w:rFonts w:ascii="Times New Roman" w:hAnsi="Times New Roman" w:cs="Times New Roman"/>
                <w:sz w:val="20"/>
                <w:szCs w:val="20"/>
              </w:rPr>
            </w:r>
            <w:r w:rsidRPr="00AF6CB9">
              <w:rPr>
                <w:rFonts w:ascii="Times New Roman" w:hAnsi="Times New Roman" w:cs="Times New Roman"/>
                <w:sz w:val="20"/>
                <w:szCs w:val="20"/>
              </w:rPr>
              <w:fldChar w:fldCharType="separate"/>
            </w:r>
            <w:r w:rsidR="00F81FFB" w:rsidRPr="00F81FFB">
              <w:rPr>
                <w:rFonts w:ascii="Times New Roman" w:hAnsi="Times New Roman" w:cs="Times New Roman"/>
                <w:vanish/>
                <w:sz w:val="20"/>
                <w:szCs w:val="20"/>
              </w:rPr>
              <w:t xml:space="preserve">Приложение </w:t>
            </w:r>
            <w:r w:rsidR="00F81FFB">
              <w:rPr>
                <w:rFonts w:ascii="Times New Roman" w:hAnsi="Times New Roman" w:cs="Times New Roman"/>
                <w:sz w:val="20"/>
                <w:szCs w:val="20"/>
              </w:rPr>
              <w:t>Б</w:t>
            </w:r>
            <w:r w:rsidRPr="00AF6CB9">
              <w:rPr>
                <w:rFonts w:ascii="Times New Roman" w:hAnsi="Times New Roman" w:cs="Times New Roman"/>
                <w:sz w:val="20"/>
                <w:szCs w:val="20"/>
              </w:rPr>
              <w:fldChar w:fldCharType="end"/>
            </w:r>
          </w:p>
        </w:tc>
      </w:tr>
    </w:tbl>
    <w:p w14:paraId="00100249" w14:textId="77777777" w:rsidR="00177475" w:rsidRDefault="00177475" w:rsidP="00C36D9E">
      <w:pPr>
        <w:pStyle w:val="61"/>
      </w:pPr>
      <w:r>
        <w:br w:type="page"/>
      </w:r>
    </w:p>
    <w:p w14:paraId="01344AAB" w14:textId="133ACFEF" w:rsidR="00024A00" w:rsidRDefault="00024A00" w:rsidP="00024A00">
      <w:pPr>
        <w:pStyle w:val="61"/>
        <w:ind w:firstLine="0"/>
      </w:pPr>
      <w:bookmarkStart w:id="57" w:name="_Ref82936830"/>
      <w:bookmarkStart w:id="58" w:name="_Ref91425581"/>
      <w:r w:rsidRPr="003C7A54">
        <w:lastRenderedPageBreak/>
        <w:t xml:space="preserve">Таблица </w:t>
      </w:r>
      <w:r w:rsidR="00D574FF">
        <w:rPr>
          <w:noProof/>
        </w:rPr>
        <w:fldChar w:fldCharType="begin"/>
      </w:r>
      <w:r w:rsidR="00D574FF">
        <w:rPr>
          <w:noProof/>
        </w:rPr>
        <w:instrText xml:space="preserve"> SEQ Таблица \* ARABIC </w:instrText>
      </w:r>
      <w:r w:rsidR="00D574FF">
        <w:rPr>
          <w:noProof/>
        </w:rPr>
        <w:fldChar w:fldCharType="separate"/>
      </w:r>
      <w:r w:rsidR="00F81FFB">
        <w:rPr>
          <w:noProof/>
        </w:rPr>
        <w:t>7</w:t>
      </w:r>
      <w:r w:rsidR="00D574FF">
        <w:rPr>
          <w:noProof/>
        </w:rPr>
        <w:fldChar w:fldCharType="end"/>
      </w:r>
      <w:bookmarkEnd w:id="57"/>
      <w:bookmarkEnd w:id="58"/>
      <w:r>
        <w:t xml:space="preserve"> – Перечень исходящих параметров </w:t>
      </w:r>
      <w:r w:rsidR="003B5662">
        <w:t>ИЛВ</w:t>
      </w:r>
      <w:r w:rsidR="00177475">
        <w:t xml:space="preserve"> </w:t>
      </w:r>
      <w:r w:rsidR="008A7038">
        <w:t>СЧ2</w:t>
      </w:r>
    </w:p>
    <w:tbl>
      <w:tblPr>
        <w:tblW w:w="1545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993"/>
        <w:gridCol w:w="2409"/>
        <w:gridCol w:w="2552"/>
        <w:gridCol w:w="850"/>
        <w:gridCol w:w="1134"/>
        <w:gridCol w:w="1560"/>
        <w:gridCol w:w="850"/>
        <w:gridCol w:w="1276"/>
        <w:gridCol w:w="3827"/>
      </w:tblGrid>
      <w:tr w:rsidR="00024A00" w:rsidRPr="009F5DB3" w14:paraId="6FFF8607" w14:textId="77777777" w:rsidTr="00801DB3">
        <w:trPr>
          <w:cantSplit/>
          <w:trHeight w:val="492"/>
          <w:tblHeader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E2132AD" w14:textId="23F0FAEA" w:rsidR="00024A00" w:rsidRPr="009F5DB3" w:rsidRDefault="003B5662" w:rsidP="00CA178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ИЛВ</w:t>
            </w:r>
            <w:r w:rsidR="00024A00" w:rsidRPr="009F5DB3">
              <w:rPr>
                <w:rFonts w:ascii="Times New Roman" w:hAnsi="Times New Roman" w:cs="Times New Roman"/>
                <w:sz w:val="20"/>
                <w:szCs w:val="20"/>
              </w:rPr>
              <w:t>д.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AA1F2F3" w14:textId="77777777" w:rsidR="00024A00" w:rsidRPr="009F5DB3" w:rsidRDefault="00024A00" w:rsidP="00CA178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Наименование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1F24A36" w14:textId="77777777" w:rsidR="00024A00" w:rsidRPr="009F5DB3" w:rsidRDefault="00024A00" w:rsidP="00CA178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Обозначение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715F613" w14:textId="77777777" w:rsidR="00024A00" w:rsidRPr="009F5DB3" w:rsidRDefault="00024A00" w:rsidP="00CA178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Ед. измер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8E056E" w14:textId="77777777" w:rsidR="00024A00" w:rsidRPr="009F5DB3" w:rsidRDefault="00024A00" w:rsidP="00CA178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Диапазон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3730E39" w14:textId="77777777" w:rsidR="00024A00" w:rsidRPr="009F5DB3" w:rsidRDefault="00024A00" w:rsidP="00CA178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Тип данных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FF58290" w14:textId="77777777" w:rsidR="00024A00" w:rsidRPr="009F5DB3" w:rsidRDefault="00024A00" w:rsidP="00CA178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ЦМР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9EB0B1" w14:textId="77777777" w:rsidR="00024A00" w:rsidRPr="009F5DB3" w:rsidRDefault="00024A00" w:rsidP="00CA178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Знач. по умолч.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ED6319" w14:textId="77777777" w:rsidR="00024A00" w:rsidRPr="009F5DB3" w:rsidRDefault="00024A00" w:rsidP="00CA178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Примечание</w:t>
            </w:r>
          </w:p>
        </w:tc>
      </w:tr>
      <w:tr w:rsidR="000A7E79" w:rsidRPr="009F5DB3" w14:paraId="2DAB2689" w14:textId="77777777" w:rsidTr="00801DB3">
        <w:trPr>
          <w:cantSplit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C5B37A" w14:textId="77777777" w:rsidR="000A7E79" w:rsidRPr="009F5DB3" w:rsidRDefault="000A7E79" w:rsidP="000A7E79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2.1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3832FC2" w14:textId="21F04824" w:rsidR="000A7E79" w:rsidRPr="009F5DB3" w:rsidRDefault="000A7E79" w:rsidP="000A7E79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Текущий режим </w:t>
            </w:r>
            <w:r w:rsidR="008A7038">
              <w:rPr>
                <w:rFonts w:ascii="Times New Roman" w:hAnsi="Times New Roman" w:cs="Times New Roman"/>
                <w:sz w:val="20"/>
                <w:szCs w:val="20"/>
              </w:rPr>
              <w:t>СЧ2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CBD030" w14:textId="44A0EAFE" w:rsidR="000A7E79" w:rsidRPr="009F5DB3" w:rsidRDefault="001D55ED" w:rsidP="000A7E79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0A7E79" w:rsidRPr="009F5DB3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0A7E79"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ek</w:t>
            </w:r>
            <w:r w:rsidR="000A7E79" w:rsidRPr="009F5DB3">
              <w:rPr>
                <w:rFonts w:ascii="Times New Roman" w:hAnsi="Times New Roman" w:cs="Times New Roman"/>
                <w:sz w:val="20"/>
                <w:szCs w:val="20"/>
              </w:rPr>
              <w:t>Regim_U16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7FE8971" w14:textId="77777777" w:rsidR="000A7E79" w:rsidRPr="009F5DB3" w:rsidRDefault="000A7E79" w:rsidP="000A7E7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EBA33F" w14:textId="77777777" w:rsidR="000A7E79" w:rsidRPr="009F5DB3" w:rsidRDefault="000A7E79" w:rsidP="000A7E7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см.</w:t>
            </w: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  <w:r w:rsidR="00D574FF">
              <w:fldChar w:fldCharType="begin"/>
            </w:r>
            <w:r w:rsidR="00D574FF">
              <w:instrText xml:space="preserve"> REF _Ref91458538 \r \h  \* MERGEFORMAT </w:instrText>
            </w:r>
            <w:r w:rsidR="00D574FF">
              <w:fldChar w:fldCharType="separate"/>
            </w:r>
            <w:r w:rsidR="00F81FFB" w:rsidRPr="00F81FFB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4.4.1</w:t>
            </w:r>
            <w:r w:rsidR="00D574FF">
              <w:fldChar w:fldCharType="end"/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,</w:t>
            </w:r>
          </w:p>
          <w:p w14:paraId="2CE270A5" w14:textId="77777777" w:rsidR="000A7E79" w:rsidRPr="009F5DB3" w:rsidRDefault="001631F8" w:rsidP="000A7E7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F6CB9">
              <w:rPr>
                <w:rFonts w:ascii="Times New Roman" w:hAnsi="Times New Roman" w:cs="Times New Roman"/>
                <w:sz w:val="20"/>
                <w:szCs w:val="20"/>
              </w:rPr>
              <w:t>таблица </w:t>
            </w:r>
            <w:r w:rsidRPr="00AF6CB9">
              <w:rPr>
                <w:rFonts w:ascii="Times New Roman" w:hAnsi="Times New Roman" w:cs="Times New Roman"/>
                <w:sz w:val="20"/>
                <w:szCs w:val="20"/>
              </w:rPr>
              <w:fldChar w:fldCharType="begin"/>
            </w:r>
            <w:r w:rsidRPr="00AF6CB9">
              <w:rPr>
                <w:rFonts w:ascii="Times New Roman" w:hAnsi="Times New Roman" w:cs="Times New Roman"/>
                <w:sz w:val="20"/>
                <w:szCs w:val="20"/>
              </w:rPr>
              <w:instrText xml:space="preserve"> REF _Ref82786037 \h  \* MERGEFORMAT </w:instrText>
            </w:r>
            <w:r w:rsidRPr="00AF6CB9">
              <w:rPr>
                <w:rFonts w:ascii="Times New Roman" w:hAnsi="Times New Roman" w:cs="Times New Roman"/>
                <w:sz w:val="20"/>
                <w:szCs w:val="20"/>
              </w:rPr>
            </w:r>
            <w:r w:rsidRPr="00AF6CB9">
              <w:rPr>
                <w:rFonts w:ascii="Times New Roman" w:hAnsi="Times New Roman" w:cs="Times New Roman"/>
                <w:sz w:val="20"/>
                <w:szCs w:val="20"/>
              </w:rPr>
              <w:fldChar w:fldCharType="separate"/>
            </w:r>
            <w:r w:rsidR="00F81FFB" w:rsidRPr="00F81FFB">
              <w:rPr>
                <w:rFonts w:ascii="Times New Roman" w:hAnsi="Times New Roman" w:cs="Times New Roman"/>
                <w:vanish/>
                <w:sz w:val="20"/>
                <w:szCs w:val="20"/>
              </w:rPr>
              <w:t xml:space="preserve">Таблица </w:t>
            </w:r>
            <w:r w:rsidR="00F81FFB" w:rsidRPr="00F81FFB">
              <w:rPr>
                <w:rFonts w:ascii="Times New Roman" w:hAnsi="Times New Roman" w:cs="Times New Roman"/>
                <w:noProof/>
                <w:sz w:val="20"/>
                <w:szCs w:val="20"/>
              </w:rPr>
              <w:t>5</w:t>
            </w:r>
            <w:r w:rsidRPr="00AF6CB9">
              <w:rPr>
                <w:rFonts w:ascii="Times New Roman" w:hAnsi="Times New Roman" w:cs="Times New Roman"/>
                <w:sz w:val="20"/>
                <w:szCs w:val="20"/>
              </w:rPr>
              <w:fldChar w:fldCharType="end"/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6082BBB" w14:textId="77777777" w:rsidR="000A7E79" w:rsidRPr="009F5DB3" w:rsidRDefault="000A7E79" w:rsidP="000A7E7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UNSIGNED</w:t>
            </w: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6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2826AD9" w14:textId="77777777" w:rsidR="000A7E79" w:rsidRPr="009F5DB3" w:rsidRDefault="000A7E79" w:rsidP="000A7E7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-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049A600" w14:textId="77777777" w:rsidR="000A7E79" w:rsidRPr="009F5DB3" w:rsidRDefault="000A7E79" w:rsidP="000A7E7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FFFF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h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723D6D" w14:textId="663D14EA" w:rsidR="000A7E79" w:rsidRPr="009F5DB3" w:rsidRDefault="000A7E79" w:rsidP="000A7E79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Текущий режим работы </w:t>
            </w:r>
            <w:r w:rsidR="008A7038">
              <w:rPr>
                <w:rFonts w:ascii="Times New Roman" w:hAnsi="Times New Roman" w:cs="Times New Roman"/>
                <w:sz w:val="20"/>
                <w:szCs w:val="20"/>
              </w:rPr>
              <w:t>СЧ2</w:t>
            </w:r>
          </w:p>
        </w:tc>
      </w:tr>
      <w:tr w:rsidR="0031485C" w:rsidRPr="009F5DB3" w14:paraId="36DB3816" w14:textId="77777777" w:rsidTr="00801DB3">
        <w:trPr>
          <w:cantSplit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F2287E" w14:textId="77777777" w:rsidR="0031485C" w:rsidRPr="009F5DB3" w:rsidRDefault="0031485C" w:rsidP="0031485C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2.2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0831A0" w14:textId="66A77759" w:rsidR="0031485C" w:rsidRPr="009F5DB3" w:rsidRDefault="0031485C" w:rsidP="0031485C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Код технического состояния </w:t>
            </w:r>
            <w:r w:rsidR="008A7038">
              <w:rPr>
                <w:rFonts w:ascii="Times New Roman" w:hAnsi="Times New Roman" w:cs="Times New Roman"/>
                <w:sz w:val="20"/>
                <w:szCs w:val="20"/>
              </w:rPr>
              <w:t>СЧ2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764CEBF" w14:textId="51E43502" w:rsidR="0031485C" w:rsidRPr="009F5DB3" w:rsidRDefault="001D55ED" w:rsidP="0031485C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31485C" w:rsidRPr="009F5DB3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31485C"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KodTechSost</w:t>
            </w:r>
            <w:r w:rsidR="0031485C" w:rsidRPr="009F5DB3">
              <w:rPr>
                <w:rFonts w:ascii="Times New Roman" w:hAnsi="Times New Roman" w:cs="Times New Roman"/>
                <w:sz w:val="20"/>
                <w:szCs w:val="20"/>
              </w:rPr>
              <w:t>_U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15C4688" w14:textId="77777777" w:rsidR="0031485C" w:rsidRPr="009F5DB3" w:rsidRDefault="0031485C" w:rsidP="0031485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0AC4BF" w14:textId="77777777" w:rsidR="0031485C" w:rsidRPr="009F5DB3" w:rsidRDefault="0031485C" w:rsidP="0031485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см. </w:t>
            </w:r>
            <w:r w:rsidR="00D574FF">
              <w:fldChar w:fldCharType="begin"/>
            </w:r>
            <w:r w:rsidR="00D574FF">
              <w:instrText xml:space="preserve"> REF _Ref83042590 \r \h  \* MERGEFORMAT </w:instrText>
            </w:r>
            <w:r w:rsidR="00D574FF">
              <w:fldChar w:fldCharType="separate"/>
            </w:r>
            <w:r w:rsidR="00F81FFB" w:rsidRPr="00F81FFB">
              <w:rPr>
                <w:rFonts w:ascii="Times New Roman" w:hAnsi="Times New Roman" w:cs="Times New Roman"/>
                <w:sz w:val="20"/>
                <w:szCs w:val="20"/>
              </w:rPr>
              <w:t>4.4.2</w:t>
            </w:r>
            <w:r w:rsidR="00D574FF">
              <w:fldChar w:fldCharType="end"/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,</w:t>
            </w:r>
          </w:p>
          <w:p w14:paraId="342A9819" w14:textId="77777777" w:rsidR="0031485C" w:rsidRPr="009F5DB3" w:rsidRDefault="001631F8" w:rsidP="0031485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631F8">
              <w:rPr>
                <w:rFonts w:ascii="Times New Roman" w:hAnsi="Times New Roman" w:cs="Times New Roman"/>
                <w:sz w:val="20"/>
                <w:szCs w:val="20"/>
              </w:rPr>
              <w:t>таблица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begin"/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instrText xml:space="preserve"> REF _Ref82786037 \h  \* MERGEFORMAT </w:instrTex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separate"/>
            </w:r>
            <w:r w:rsidR="00F81FFB" w:rsidRPr="00F81FFB">
              <w:rPr>
                <w:rFonts w:ascii="Times New Roman" w:hAnsi="Times New Roman" w:cs="Times New Roman"/>
                <w:vanish/>
                <w:sz w:val="20"/>
                <w:szCs w:val="20"/>
              </w:rPr>
              <w:t xml:space="preserve">Таблица </w:t>
            </w:r>
            <w:r w:rsidR="00F81FFB" w:rsidRPr="00F81FFB">
              <w:rPr>
                <w:rFonts w:ascii="Times New Roman" w:hAnsi="Times New Roman" w:cs="Times New Roman"/>
                <w:noProof/>
                <w:sz w:val="20"/>
                <w:szCs w:val="20"/>
              </w:rPr>
              <w:t>5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end"/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119C036" w14:textId="77777777" w:rsidR="0031485C" w:rsidRPr="009F5DB3" w:rsidRDefault="0031485C" w:rsidP="0031485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UNSIGNED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3EFBC3F" w14:textId="77777777" w:rsidR="0031485C" w:rsidRPr="009F5DB3" w:rsidRDefault="0031485C" w:rsidP="0031485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-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F15948E" w14:textId="77777777" w:rsidR="0031485C" w:rsidRPr="009F5DB3" w:rsidRDefault="0031485C" w:rsidP="0031485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FFh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F0D2FE" w14:textId="60DF712C" w:rsidR="0031485C" w:rsidRPr="009F5DB3" w:rsidRDefault="0031485C" w:rsidP="0031485C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Текущее техническое состояние </w:t>
            </w:r>
            <w:r w:rsidR="008A7038">
              <w:rPr>
                <w:rFonts w:ascii="Times New Roman" w:hAnsi="Times New Roman" w:cs="Times New Roman"/>
                <w:sz w:val="20"/>
                <w:szCs w:val="20"/>
              </w:rPr>
              <w:t>СЧ2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 (исправность/работоспособность изделия)</w:t>
            </w:r>
          </w:p>
        </w:tc>
      </w:tr>
      <w:tr w:rsidR="009E5BE9" w:rsidRPr="009F5DB3" w14:paraId="51E936F4" w14:textId="77777777" w:rsidTr="00801DB3">
        <w:trPr>
          <w:cantSplit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303675B" w14:textId="77777777" w:rsidR="009E5BE9" w:rsidRPr="009F5DB3" w:rsidRDefault="009E5BE9" w:rsidP="009E5BE9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2.3.1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A0CCDA" w14:textId="507224A7" w:rsidR="009E5BE9" w:rsidRPr="009F5DB3" w:rsidRDefault="009E5BE9" w:rsidP="009E5BE9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Текущий результат управления приводами </w:t>
            </w:r>
            <w:r w:rsidR="00135BF0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7DF82EA" w14:textId="5AFA569F" w:rsidR="009E5BE9" w:rsidRPr="009F5DB3" w:rsidRDefault="001D55ED" w:rsidP="009E5BE9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9E5BE9" w:rsidRPr="009F5DB3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9E5BE9"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ekNav</w:t>
            </w:r>
            <w:r w:rsidR="004A7F10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PRIV1</w:t>
            </w:r>
            <w:r w:rsidR="009E5BE9" w:rsidRPr="009F5DB3">
              <w:rPr>
                <w:rFonts w:ascii="Times New Roman" w:hAnsi="Times New Roman" w:cs="Times New Roman"/>
                <w:sz w:val="20"/>
                <w:szCs w:val="20"/>
              </w:rPr>
              <w:t>_U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4AE1BEE" w14:textId="77777777" w:rsidR="009E5BE9" w:rsidRPr="009F5DB3" w:rsidRDefault="009E5BE9" w:rsidP="009E5BE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7259E4" w14:textId="77777777" w:rsidR="009E5BE9" w:rsidRPr="009F5DB3" w:rsidRDefault="009E5BE9" w:rsidP="009E5BE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см.</w:t>
            </w: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  <w:r w:rsidR="00D574FF">
              <w:fldChar w:fldCharType="begin"/>
            </w:r>
            <w:r w:rsidR="00D574FF">
              <w:instrText xml:space="preserve"> REF _Ref87385551 \r \h  \* MERGEFORMAT </w:instrText>
            </w:r>
            <w:r w:rsidR="00D574FF">
              <w:fldChar w:fldCharType="separate"/>
            </w:r>
            <w:r w:rsidR="00F81FFB" w:rsidRPr="00F81FFB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4.4.3</w:t>
            </w:r>
            <w:r w:rsidR="00D574FF">
              <w:fldChar w:fldCharType="end"/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,</w:t>
            </w:r>
          </w:p>
          <w:p w14:paraId="4BEF7743" w14:textId="77777777" w:rsidR="009E5BE9" w:rsidRPr="009F5DB3" w:rsidRDefault="001631F8" w:rsidP="009E5BE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631F8">
              <w:rPr>
                <w:rFonts w:ascii="Times New Roman" w:hAnsi="Times New Roman" w:cs="Times New Roman"/>
                <w:sz w:val="20"/>
                <w:szCs w:val="20"/>
              </w:rPr>
              <w:t>таблица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begin"/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instrText xml:space="preserve"> REF _Ref82786037 \h  \* MERGEFORMAT </w:instrTex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separate"/>
            </w:r>
            <w:r w:rsidR="00F81FFB" w:rsidRPr="00F81FFB">
              <w:rPr>
                <w:rFonts w:ascii="Times New Roman" w:hAnsi="Times New Roman" w:cs="Times New Roman"/>
                <w:vanish/>
                <w:sz w:val="20"/>
                <w:szCs w:val="20"/>
              </w:rPr>
              <w:t xml:space="preserve">Таблица </w:t>
            </w:r>
            <w:r w:rsidR="00F81FFB" w:rsidRPr="00F81FFB">
              <w:rPr>
                <w:rFonts w:ascii="Times New Roman" w:hAnsi="Times New Roman" w:cs="Times New Roman"/>
                <w:noProof/>
                <w:sz w:val="20"/>
                <w:szCs w:val="20"/>
              </w:rPr>
              <w:t>5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end"/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CBF33B6" w14:textId="77777777" w:rsidR="009E5BE9" w:rsidRPr="009F5DB3" w:rsidRDefault="009E5BE9" w:rsidP="009E5BE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UNSIGNED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2F95F3" w14:textId="77777777" w:rsidR="009E5BE9" w:rsidRPr="009F5DB3" w:rsidRDefault="009E5BE9" w:rsidP="009E5BE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-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2985408" w14:textId="77777777" w:rsidR="009E5BE9" w:rsidRPr="009F5DB3" w:rsidRDefault="009E5BE9" w:rsidP="009E5BE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FF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h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DC9F0F" w14:textId="619CCDAA" w:rsidR="009E5BE9" w:rsidRDefault="009E5BE9" w:rsidP="009E5BE9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Текущий результат (состояние) управления приводами </w:t>
            </w:r>
            <w:r w:rsidR="00135BF0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  <w:p w14:paraId="02CEC85D" w14:textId="77777777" w:rsidR="006A189B" w:rsidRPr="009F5DB3" w:rsidRDefault="006A189B" w:rsidP="009E5BE9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(для режима «Ручное управление»)</w:t>
            </w:r>
          </w:p>
        </w:tc>
      </w:tr>
      <w:tr w:rsidR="0054016E" w:rsidRPr="009F5DB3" w14:paraId="260108AD" w14:textId="77777777" w:rsidTr="00801DB3">
        <w:trPr>
          <w:cantSplit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EE1E0F" w14:textId="77777777" w:rsidR="0054016E" w:rsidRPr="009F5DB3" w:rsidRDefault="0054016E" w:rsidP="0054016E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2.3.2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041A1D" w14:textId="6F7140BA" w:rsidR="0054016E" w:rsidRPr="009F5DB3" w:rsidRDefault="0054016E" w:rsidP="0054016E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Текущий азимут</w:t>
            </w: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="00135BF0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46A9D54" w14:textId="5483755B" w:rsidR="0054016E" w:rsidRPr="009F5DB3" w:rsidRDefault="001D55ED" w:rsidP="0054016E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54016E"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_TekAz_</w:t>
            </w:r>
            <w:r w:rsidR="004A7F10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PRIV1</w:t>
            </w:r>
            <w:r w:rsidR="0054016E"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_I3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2294B4" w14:textId="77777777" w:rsidR="0054016E" w:rsidRPr="009F5DB3" w:rsidRDefault="0054016E" w:rsidP="005401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F5DB3">
              <w:rPr>
                <w:rFonts w:ascii="Times New Roman" w:hAnsi="Times New Roman" w:cs="Times New Roman"/>
                <w:sz w:val="20"/>
                <w:lang w:val="en-US"/>
              </w:rPr>
              <w:t>(</w:t>
            </w:r>
            <w:r w:rsidRPr="009F5DB3">
              <w:rPr>
                <w:rFonts w:ascii="Times New Roman" w:hAnsi="Times New Roman" w:cs="Times New Roman"/>
                <w:sz w:val="20"/>
              </w:rPr>
              <w:t>°</w:t>
            </w:r>
            <w:r w:rsidRPr="009F5DB3">
              <w:rPr>
                <w:rFonts w:ascii="Times New Roman" w:hAnsi="Times New Roman" w:cs="Times New Roman"/>
                <w:sz w:val="20"/>
                <w:lang w:val="en-US"/>
              </w:rPr>
              <w:t>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AF9A86" w14:textId="77777777" w:rsidR="0054016E" w:rsidRPr="009F5DB3" w:rsidRDefault="0054016E" w:rsidP="005401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см.</w:t>
            </w: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  <w:r w:rsidR="00D574FF">
              <w:fldChar w:fldCharType="begin"/>
            </w:r>
            <w:r w:rsidR="00D574FF">
              <w:instrText xml:space="preserve"> REF _Ref87386313 \r \h  \* MERGEFORMAT </w:instrText>
            </w:r>
            <w:r w:rsidR="00D574FF">
              <w:fldChar w:fldCharType="separate"/>
            </w:r>
            <w:r w:rsidR="00F81FFB" w:rsidRPr="00F81FFB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4.4.4</w:t>
            </w:r>
            <w:r w:rsidR="00D574FF">
              <w:fldChar w:fldCharType="end"/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,</w:t>
            </w:r>
          </w:p>
          <w:p w14:paraId="61C7FE6A" w14:textId="77777777" w:rsidR="0054016E" w:rsidRPr="009F5DB3" w:rsidRDefault="001631F8" w:rsidP="005401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631F8">
              <w:rPr>
                <w:rFonts w:ascii="Times New Roman" w:hAnsi="Times New Roman" w:cs="Times New Roman"/>
                <w:sz w:val="20"/>
                <w:szCs w:val="20"/>
              </w:rPr>
              <w:t>таблица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begin"/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instrText xml:space="preserve"> REF _Ref82786037 \h  \* MERGEFORMAT </w:instrTex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separate"/>
            </w:r>
            <w:r w:rsidR="00F81FFB" w:rsidRPr="00F81FFB">
              <w:rPr>
                <w:rFonts w:ascii="Times New Roman" w:hAnsi="Times New Roman" w:cs="Times New Roman"/>
                <w:vanish/>
                <w:sz w:val="20"/>
                <w:szCs w:val="20"/>
              </w:rPr>
              <w:t xml:space="preserve">Таблица </w:t>
            </w:r>
            <w:r w:rsidR="00F81FFB" w:rsidRPr="00F81FFB">
              <w:rPr>
                <w:rFonts w:ascii="Times New Roman" w:hAnsi="Times New Roman" w:cs="Times New Roman"/>
                <w:noProof/>
                <w:sz w:val="20"/>
                <w:szCs w:val="20"/>
              </w:rPr>
              <w:t>5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end"/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780C89" w14:textId="77777777" w:rsidR="0054016E" w:rsidRPr="009F5DB3" w:rsidRDefault="0054016E" w:rsidP="005401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NTEGER3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85D06B" w14:textId="77777777" w:rsidR="0054016E" w:rsidRPr="009F5DB3" w:rsidRDefault="0054016E" w:rsidP="0054016E">
            <w:pPr>
              <w:pStyle w:val="afffa"/>
              <w:spacing w:before="40" w:after="40" w:line="240" w:lineRule="auto"/>
              <w:ind w:left="-23" w:right="-23" w:firstLine="0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9F5DB3">
              <w:rPr>
                <w:rFonts w:ascii="Times New Roman" w:hAnsi="Times New Roman"/>
                <w:sz w:val="20"/>
                <w:szCs w:val="20"/>
              </w:rPr>
              <w:t>(8.3819</w:t>
            </w:r>
            <w:r w:rsidRPr="009F5DB3">
              <w:rPr>
                <w:rFonts w:ascii="Times New Roman" w:hAnsi="Times New Roman"/>
                <w:sz w:val="20"/>
                <w:szCs w:val="20"/>
              </w:rPr>
              <w:br/>
            </w:r>
            <w:r w:rsidRPr="009F5DB3">
              <w:rPr>
                <w:rFonts w:ascii="Times New Roman" w:hAnsi="Times New Roman"/>
                <w:sz w:val="20"/>
                <w:szCs w:val="20"/>
              </w:rPr>
              <w:sym w:font="Symbol" w:char="00D7"/>
            </w:r>
            <w:r w:rsidRPr="009F5DB3">
              <w:rPr>
                <w:rFonts w:ascii="Times New Roman" w:hAnsi="Times New Roman"/>
                <w:sz w:val="20"/>
                <w:szCs w:val="20"/>
              </w:rPr>
              <w:t>10</w:t>
            </w:r>
            <w:r w:rsidRPr="009F5DB3">
              <w:rPr>
                <w:rFonts w:ascii="Times New Roman" w:hAnsi="Times New Roman"/>
                <w:sz w:val="20"/>
                <w:szCs w:val="20"/>
                <w:vertAlign w:val="superscript"/>
              </w:rPr>
              <w:t>-8</w:t>
            </w:r>
            <w:r w:rsidRPr="009F5DB3">
              <w:rPr>
                <w:rFonts w:ascii="Times New Roman" w:hAnsi="Times New Roman"/>
                <w:sz w:val="20"/>
              </w:rPr>
              <w:t>)°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0995AE2" w14:textId="77777777" w:rsidR="0054016E" w:rsidRPr="009F5DB3" w:rsidRDefault="0054016E" w:rsidP="0054016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7FFFFFFFh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6406AEB" w14:textId="66CD0998" w:rsidR="0054016E" w:rsidRPr="00970BC8" w:rsidRDefault="0054016E" w:rsidP="00BE1A1C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70BC8">
              <w:rPr>
                <w:rFonts w:ascii="Times New Roman" w:hAnsi="Times New Roman" w:cs="Times New Roman"/>
                <w:sz w:val="20"/>
                <w:szCs w:val="20"/>
              </w:rPr>
              <w:t>Текущее угловое положение  (приводов)</w:t>
            </w:r>
            <w:r w:rsidR="005365DA" w:rsidRPr="00970BC8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="00135BF0">
              <w:rPr>
                <w:rFonts w:ascii="Times New Roman" w:hAnsi="Times New Roman" w:cs="Times New Roman"/>
                <w:sz w:val="20"/>
                <w:szCs w:val="20"/>
              </w:rPr>
              <w:t>1</w:t>
            </w:r>
            <w:r w:rsidRPr="00970BC8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="008A7038">
              <w:rPr>
                <w:rFonts w:ascii="Times New Roman" w:hAnsi="Times New Roman" w:cs="Times New Roman"/>
                <w:sz w:val="20"/>
                <w:szCs w:val="20"/>
              </w:rPr>
              <w:t>СЧ2</w:t>
            </w:r>
            <w:r w:rsidRPr="00970BC8">
              <w:rPr>
                <w:rFonts w:ascii="Times New Roman" w:hAnsi="Times New Roman" w:cs="Times New Roman"/>
                <w:sz w:val="20"/>
                <w:szCs w:val="20"/>
              </w:rPr>
              <w:t xml:space="preserve"> по азимуту в СК </w:t>
            </w:r>
            <w:r w:rsidR="008A7038">
              <w:rPr>
                <w:rFonts w:ascii="Times New Roman" w:hAnsi="Times New Roman" w:cs="Times New Roman"/>
                <w:sz w:val="20"/>
                <w:szCs w:val="20"/>
              </w:rPr>
              <w:t>СЧ2</w:t>
            </w:r>
            <w:r w:rsidRPr="00970BC8">
              <w:rPr>
                <w:rFonts w:ascii="Times New Roman" w:hAnsi="Times New Roman" w:cs="Times New Roman"/>
                <w:sz w:val="20"/>
                <w:szCs w:val="20"/>
              </w:rPr>
              <w:t>, положительное направление – вправо</w:t>
            </w:r>
          </w:p>
          <w:p w14:paraId="7052728A" w14:textId="16071D05" w:rsidR="00144BCF" w:rsidRPr="00970BC8" w:rsidRDefault="00144BCF" w:rsidP="00BE1A1C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70BC8">
              <w:rPr>
                <w:rFonts w:ascii="Times New Roman" w:hAnsi="Times New Roman" w:cs="Times New Roman"/>
                <w:sz w:val="20"/>
                <w:szCs w:val="20"/>
              </w:rPr>
              <w:t xml:space="preserve">(для режима «Ручное управление», в других режимах содержит значение текущего углового положения приводов </w:t>
            </w:r>
            <w:r w:rsidR="00135BF0">
              <w:rPr>
                <w:rFonts w:ascii="Times New Roman" w:hAnsi="Times New Roman" w:cs="Times New Roman"/>
                <w:sz w:val="20"/>
                <w:szCs w:val="20"/>
              </w:rPr>
              <w:t>1</w:t>
            </w:r>
            <w:r w:rsidRPr="00970BC8">
              <w:rPr>
                <w:rFonts w:ascii="Times New Roman" w:hAnsi="Times New Roman" w:cs="Times New Roman"/>
                <w:sz w:val="20"/>
                <w:szCs w:val="20"/>
              </w:rPr>
              <w:t xml:space="preserve"> по азимуту на конец предудыщего такта функционирования </w:t>
            </w:r>
            <w:r w:rsidR="008A7038">
              <w:rPr>
                <w:rFonts w:ascii="Times New Roman" w:hAnsi="Times New Roman" w:cs="Times New Roman"/>
                <w:sz w:val="20"/>
                <w:szCs w:val="20"/>
              </w:rPr>
              <w:t>СЧ2</w:t>
            </w:r>
            <w:r w:rsidRPr="00970BC8">
              <w:rPr>
                <w:rFonts w:ascii="Times New Roman" w:hAnsi="Times New Roman" w:cs="Times New Roman"/>
                <w:sz w:val="20"/>
                <w:szCs w:val="20"/>
              </w:rPr>
              <w:t>)</w:t>
            </w:r>
          </w:p>
        </w:tc>
      </w:tr>
      <w:tr w:rsidR="005365DA" w:rsidRPr="009F5DB3" w14:paraId="36853F3A" w14:textId="77777777" w:rsidTr="00801DB3">
        <w:trPr>
          <w:cantSplit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B6A819" w14:textId="77777777" w:rsidR="005365DA" w:rsidRPr="009F5DB3" w:rsidRDefault="005365DA" w:rsidP="005365D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2.3.3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5B72FD" w14:textId="62F5E6F5" w:rsidR="005365DA" w:rsidRPr="009F5DB3" w:rsidRDefault="005365DA" w:rsidP="005365D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Текущий угол места  </w:t>
            </w:r>
            <w:r w:rsidR="00135BF0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573EAF" w14:textId="179A1D8A" w:rsidR="005365DA" w:rsidRPr="009F5DB3" w:rsidRDefault="001D55ED" w:rsidP="005365D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5365DA"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_TekUgM_</w:t>
            </w:r>
            <w:r w:rsidR="004A7F10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PRIV1</w:t>
            </w:r>
            <w:r w:rsidR="005365DA"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_I3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B0C9331" w14:textId="77777777" w:rsidR="005365DA" w:rsidRPr="009F5DB3" w:rsidRDefault="005365DA" w:rsidP="005365D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F5DB3">
              <w:rPr>
                <w:rFonts w:ascii="Times New Roman" w:hAnsi="Times New Roman" w:cs="Times New Roman"/>
                <w:sz w:val="20"/>
                <w:lang w:val="en-US"/>
              </w:rPr>
              <w:t>(</w:t>
            </w:r>
            <w:r w:rsidRPr="009F5DB3">
              <w:rPr>
                <w:rFonts w:ascii="Times New Roman" w:hAnsi="Times New Roman" w:cs="Times New Roman"/>
                <w:sz w:val="20"/>
              </w:rPr>
              <w:t>°</w:t>
            </w:r>
            <w:r w:rsidRPr="009F5DB3">
              <w:rPr>
                <w:rFonts w:ascii="Times New Roman" w:hAnsi="Times New Roman" w:cs="Times New Roman"/>
                <w:sz w:val="20"/>
                <w:lang w:val="en-US"/>
              </w:rPr>
              <w:t>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77B3EA" w14:textId="77777777" w:rsidR="005365DA" w:rsidRPr="009F5DB3" w:rsidRDefault="005365DA" w:rsidP="005365D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см.</w:t>
            </w: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  <w:r w:rsidR="00D574FF">
              <w:fldChar w:fldCharType="begin"/>
            </w:r>
            <w:r w:rsidR="00D574FF">
              <w:instrText xml:space="preserve"> REF _Ref87386313 \r \h  \* MERGEFORMAT </w:instrText>
            </w:r>
            <w:r w:rsidR="00D574FF">
              <w:fldChar w:fldCharType="separate"/>
            </w:r>
            <w:r w:rsidR="00F81FFB" w:rsidRPr="00F81FFB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4.4.4</w:t>
            </w:r>
            <w:r w:rsidR="00D574FF">
              <w:fldChar w:fldCharType="end"/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,</w:t>
            </w:r>
          </w:p>
          <w:p w14:paraId="073DEE41" w14:textId="77777777" w:rsidR="005365DA" w:rsidRPr="009F5DB3" w:rsidRDefault="001631F8" w:rsidP="005365D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631F8">
              <w:rPr>
                <w:rFonts w:ascii="Times New Roman" w:hAnsi="Times New Roman" w:cs="Times New Roman"/>
                <w:sz w:val="20"/>
                <w:szCs w:val="20"/>
              </w:rPr>
              <w:t>таблица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begin"/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instrText xml:space="preserve"> REF _Ref82786037 \h  \* MERGEFORMAT </w:instrTex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separate"/>
            </w:r>
            <w:r w:rsidR="00F81FFB" w:rsidRPr="00F81FFB">
              <w:rPr>
                <w:rFonts w:ascii="Times New Roman" w:hAnsi="Times New Roman" w:cs="Times New Roman"/>
                <w:vanish/>
                <w:sz w:val="20"/>
                <w:szCs w:val="20"/>
              </w:rPr>
              <w:t xml:space="preserve">Таблица </w:t>
            </w:r>
            <w:r w:rsidR="00F81FFB" w:rsidRPr="00F81FFB">
              <w:rPr>
                <w:rFonts w:ascii="Times New Roman" w:hAnsi="Times New Roman" w:cs="Times New Roman"/>
                <w:noProof/>
                <w:sz w:val="20"/>
                <w:szCs w:val="20"/>
              </w:rPr>
              <w:t>5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end"/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E9E9B6" w14:textId="77777777" w:rsidR="005365DA" w:rsidRPr="009F5DB3" w:rsidRDefault="005365DA" w:rsidP="005365D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NTEGER3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B7CA80" w14:textId="77777777" w:rsidR="005365DA" w:rsidRPr="009F5DB3" w:rsidRDefault="005365DA" w:rsidP="005365DA">
            <w:pPr>
              <w:pStyle w:val="afffa"/>
              <w:spacing w:before="40" w:after="40" w:line="240" w:lineRule="auto"/>
              <w:ind w:left="-23" w:right="-23" w:firstLine="0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9F5DB3">
              <w:rPr>
                <w:rFonts w:ascii="Times New Roman" w:hAnsi="Times New Roman"/>
                <w:sz w:val="20"/>
                <w:szCs w:val="20"/>
              </w:rPr>
              <w:t>(8.3819</w:t>
            </w:r>
            <w:r w:rsidRPr="009F5DB3">
              <w:rPr>
                <w:rFonts w:ascii="Times New Roman" w:hAnsi="Times New Roman"/>
                <w:sz w:val="20"/>
                <w:szCs w:val="20"/>
              </w:rPr>
              <w:br/>
            </w:r>
            <w:r w:rsidRPr="009F5DB3">
              <w:rPr>
                <w:rFonts w:ascii="Times New Roman" w:hAnsi="Times New Roman"/>
                <w:sz w:val="20"/>
                <w:szCs w:val="20"/>
              </w:rPr>
              <w:sym w:font="Symbol" w:char="00D7"/>
            </w:r>
            <w:r w:rsidRPr="009F5DB3">
              <w:rPr>
                <w:rFonts w:ascii="Times New Roman" w:hAnsi="Times New Roman"/>
                <w:sz w:val="20"/>
                <w:szCs w:val="20"/>
              </w:rPr>
              <w:t>10</w:t>
            </w:r>
            <w:r w:rsidRPr="009F5DB3">
              <w:rPr>
                <w:rFonts w:ascii="Times New Roman" w:hAnsi="Times New Roman"/>
                <w:sz w:val="20"/>
                <w:szCs w:val="20"/>
                <w:vertAlign w:val="superscript"/>
              </w:rPr>
              <w:t>-8</w:t>
            </w:r>
            <w:r w:rsidRPr="009F5DB3">
              <w:rPr>
                <w:rFonts w:ascii="Times New Roman" w:hAnsi="Times New Roman"/>
                <w:sz w:val="20"/>
              </w:rPr>
              <w:t>)°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E0732E" w14:textId="77777777" w:rsidR="005365DA" w:rsidRPr="009F5DB3" w:rsidRDefault="005365DA" w:rsidP="005365D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7FFFFFFFh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AF8E05" w14:textId="0EAA1D93" w:rsidR="005365DA" w:rsidRPr="00970BC8" w:rsidRDefault="005365DA" w:rsidP="00BE1A1C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70BC8">
              <w:rPr>
                <w:rFonts w:ascii="Times New Roman" w:hAnsi="Times New Roman" w:cs="Times New Roman"/>
                <w:sz w:val="20"/>
                <w:szCs w:val="20"/>
              </w:rPr>
              <w:t xml:space="preserve">Текущее угловое положение  (приводов) </w:t>
            </w:r>
            <w:r w:rsidR="00135BF0">
              <w:rPr>
                <w:rFonts w:ascii="Times New Roman" w:hAnsi="Times New Roman" w:cs="Times New Roman"/>
                <w:sz w:val="20"/>
                <w:szCs w:val="20"/>
              </w:rPr>
              <w:t>1</w:t>
            </w:r>
            <w:r w:rsidRPr="00970BC8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="008A7038">
              <w:rPr>
                <w:rFonts w:ascii="Times New Roman" w:hAnsi="Times New Roman" w:cs="Times New Roman"/>
                <w:sz w:val="20"/>
                <w:szCs w:val="20"/>
              </w:rPr>
              <w:t>СЧ2</w:t>
            </w:r>
            <w:r w:rsidRPr="00970BC8">
              <w:rPr>
                <w:rFonts w:ascii="Times New Roman" w:hAnsi="Times New Roman" w:cs="Times New Roman"/>
                <w:sz w:val="20"/>
                <w:szCs w:val="20"/>
              </w:rPr>
              <w:t xml:space="preserve"> по углу места в СК </w:t>
            </w:r>
            <w:r w:rsidR="008A7038">
              <w:rPr>
                <w:rFonts w:ascii="Times New Roman" w:hAnsi="Times New Roman" w:cs="Times New Roman"/>
                <w:sz w:val="20"/>
                <w:szCs w:val="20"/>
              </w:rPr>
              <w:t>СЧ2</w:t>
            </w:r>
            <w:r w:rsidRPr="00970BC8">
              <w:rPr>
                <w:rFonts w:ascii="Times New Roman" w:hAnsi="Times New Roman" w:cs="Times New Roman"/>
                <w:sz w:val="20"/>
                <w:szCs w:val="20"/>
              </w:rPr>
              <w:t>, положительное направление – в</w:t>
            </w:r>
            <w:r w:rsidR="00144BCF" w:rsidRPr="00970BC8">
              <w:rPr>
                <w:rFonts w:ascii="Times New Roman" w:hAnsi="Times New Roman" w:cs="Times New Roman"/>
                <w:sz w:val="20"/>
                <w:szCs w:val="20"/>
              </w:rPr>
              <w:t>верх</w:t>
            </w:r>
          </w:p>
          <w:p w14:paraId="64E81547" w14:textId="0488D991" w:rsidR="00144BCF" w:rsidRPr="00970BC8" w:rsidRDefault="00144BCF" w:rsidP="00BE1A1C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70BC8">
              <w:rPr>
                <w:rFonts w:ascii="Times New Roman" w:hAnsi="Times New Roman" w:cs="Times New Roman"/>
                <w:sz w:val="20"/>
                <w:szCs w:val="20"/>
              </w:rPr>
              <w:t xml:space="preserve">(для режима «Ручное управление», в других режимах содержит значение текущего углового положения приводов </w:t>
            </w:r>
            <w:r w:rsidR="00135BF0">
              <w:rPr>
                <w:rFonts w:ascii="Times New Roman" w:hAnsi="Times New Roman" w:cs="Times New Roman"/>
                <w:sz w:val="20"/>
                <w:szCs w:val="20"/>
              </w:rPr>
              <w:t>1</w:t>
            </w:r>
            <w:r w:rsidRPr="00970BC8">
              <w:rPr>
                <w:rFonts w:ascii="Times New Roman" w:hAnsi="Times New Roman" w:cs="Times New Roman"/>
                <w:sz w:val="20"/>
                <w:szCs w:val="20"/>
              </w:rPr>
              <w:t xml:space="preserve"> по азимуту на конец предудыщего такта функционирования </w:t>
            </w:r>
            <w:r w:rsidR="008A7038">
              <w:rPr>
                <w:rFonts w:ascii="Times New Roman" w:hAnsi="Times New Roman" w:cs="Times New Roman"/>
                <w:sz w:val="20"/>
                <w:szCs w:val="20"/>
              </w:rPr>
              <w:t>СЧ2</w:t>
            </w:r>
            <w:r w:rsidRPr="00970BC8">
              <w:rPr>
                <w:rFonts w:ascii="Times New Roman" w:hAnsi="Times New Roman" w:cs="Times New Roman"/>
                <w:sz w:val="20"/>
                <w:szCs w:val="20"/>
              </w:rPr>
              <w:t>)</w:t>
            </w:r>
          </w:p>
        </w:tc>
      </w:tr>
      <w:tr w:rsidR="003C2735" w:rsidRPr="009F5DB3" w14:paraId="153613C8" w14:textId="77777777" w:rsidTr="00801DB3">
        <w:trPr>
          <w:cantSplit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0D76645" w14:textId="77777777" w:rsidR="003C2735" w:rsidRPr="009F5DB3" w:rsidRDefault="003C2735" w:rsidP="003C2735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2.</w:t>
            </w: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4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.1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27B2282" w14:textId="543EFBEE" w:rsidR="003C2735" w:rsidRPr="009F5DB3" w:rsidRDefault="003C2735" w:rsidP="003C2735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Текущий результат управления приводами </w:t>
            </w:r>
            <w:r w:rsidR="00135BF0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E7ACF7" w14:textId="75A78F75" w:rsidR="003C2735" w:rsidRPr="009F5DB3" w:rsidRDefault="001D55ED" w:rsidP="003C2735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3C2735" w:rsidRPr="009F5DB3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3C2735"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ekNav</w:t>
            </w:r>
            <w:r w:rsidR="004A7F10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PRIV2</w:t>
            </w:r>
            <w:r w:rsidR="003C2735" w:rsidRPr="009F5DB3">
              <w:rPr>
                <w:rFonts w:ascii="Times New Roman" w:hAnsi="Times New Roman" w:cs="Times New Roman"/>
                <w:sz w:val="20"/>
                <w:szCs w:val="20"/>
              </w:rPr>
              <w:t>_U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E37478" w14:textId="77777777" w:rsidR="003C2735" w:rsidRPr="009F5DB3" w:rsidRDefault="003C2735" w:rsidP="003C273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F7F949" w14:textId="77777777" w:rsidR="003C2735" w:rsidRPr="009F5DB3" w:rsidRDefault="003C2735" w:rsidP="003C273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см. </w:t>
            </w:r>
            <w:r w:rsidR="00D574FF">
              <w:fldChar w:fldCharType="begin"/>
            </w:r>
            <w:r w:rsidR="00D574FF">
              <w:instrText xml:space="preserve"> REF _Ref91463278 \r \h  \* MERGEFORMAT </w:instrText>
            </w:r>
            <w:r w:rsidR="00D574FF">
              <w:fldChar w:fldCharType="separate"/>
            </w:r>
            <w:r w:rsidR="00F81FFB" w:rsidRPr="00F81FFB">
              <w:rPr>
                <w:rFonts w:ascii="Times New Roman" w:hAnsi="Times New Roman" w:cs="Times New Roman"/>
                <w:sz w:val="20"/>
                <w:szCs w:val="20"/>
              </w:rPr>
              <w:t>4.4.5</w:t>
            </w:r>
            <w:r w:rsidR="00D574FF">
              <w:fldChar w:fldCharType="end"/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,</w:t>
            </w:r>
          </w:p>
          <w:p w14:paraId="4E232941" w14:textId="77777777" w:rsidR="003C2735" w:rsidRPr="009F5DB3" w:rsidRDefault="001631F8" w:rsidP="003C273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631F8">
              <w:rPr>
                <w:rFonts w:ascii="Times New Roman" w:hAnsi="Times New Roman" w:cs="Times New Roman"/>
                <w:sz w:val="20"/>
                <w:szCs w:val="20"/>
              </w:rPr>
              <w:t>таблица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begin"/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instrText xml:space="preserve"> REF _Ref82786037 \h  \* MERGEFORMAT </w:instrTex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separate"/>
            </w:r>
            <w:r w:rsidR="00F81FFB" w:rsidRPr="00F81FFB">
              <w:rPr>
                <w:rFonts w:ascii="Times New Roman" w:hAnsi="Times New Roman" w:cs="Times New Roman"/>
                <w:vanish/>
                <w:sz w:val="20"/>
                <w:szCs w:val="20"/>
              </w:rPr>
              <w:t xml:space="preserve">Таблица </w:t>
            </w:r>
            <w:r w:rsidR="00F81FFB" w:rsidRPr="00F81FFB">
              <w:rPr>
                <w:rFonts w:ascii="Times New Roman" w:hAnsi="Times New Roman" w:cs="Times New Roman"/>
                <w:noProof/>
                <w:sz w:val="20"/>
                <w:szCs w:val="20"/>
              </w:rPr>
              <w:t>5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end"/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5F2843F" w14:textId="77777777" w:rsidR="003C2735" w:rsidRPr="009F5DB3" w:rsidRDefault="003C2735" w:rsidP="003C273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UNSIGNED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3C8325D" w14:textId="77777777" w:rsidR="003C2735" w:rsidRPr="009F5DB3" w:rsidRDefault="003C2735" w:rsidP="003C273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-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40EC95" w14:textId="77777777" w:rsidR="003C2735" w:rsidRPr="009F5DB3" w:rsidRDefault="003C2735" w:rsidP="003C273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FF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h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FC0DEF4" w14:textId="1BE3E230" w:rsidR="003C2735" w:rsidRPr="009F5DB3" w:rsidRDefault="003C2735" w:rsidP="003C2735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Текущий результат (состояние) управления приводами </w:t>
            </w:r>
            <w:r w:rsidR="00135BF0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</w:tr>
      <w:tr w:rsidR="00187EC0" w:rsidRPr="009F5DB3" w14:paraId="2017A017" w14:textId="77777777" w:rsidTr="00801DB3">
        <w:trPr>
          <w:cantSplit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6A18AAA" w14:textId="77777777" w:rsidR="00187EC0" w:rsidRPr="009F5DB3" w:rsidRDefault="00187EC0" w:rsidP="00187EC0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2.4.2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517FA4" w14:textId="272D8700" w:rsidR="00187EC0" w:rsidRPr="009F5DB3" w:rsidRDefault="00187EC0" w:rsidP="00187EC0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Текущий азимут</w:t>
            </w: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="00135BF0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79A6EEC" w14:textId="3FF6EA17" w:rsidR="00187EC0" w:rsidRPr="009F5DB3" w:rsidRDefault="001D55ED" w:rsidP="00187EC0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187EC0"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_TekAz_</w:t>
            </w:r>
            <w:r w:rsidR="004A7F10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PRIV2</w:t>
            </w:r>
            <w:r w:rsidR="00187EC0"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_I3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9E445A" w14:textId="77777777" w:rsidR="00187EC0" w:rsidRPr="009F5DB3" w:rsidRDefault="00187EC0" w:rsidP="00187EC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F5DB3">
              <w:rPr>
                <w:rFonts w:ascii="Times New Roman" w:hAnsi="Times New Roman" w:cs="Times New Roman"/>
                <w:sz w:val="20"/>
                <w:lang w:val="en-US"/>
              </w:rPr>
              <w:t>(</w:t>
            </w:r>
            <w:r w:rsidRPr="009F5DB3">
              <w:rPr>
                <w:rFonts w:ascii="Times New Roman" w:hAnsi="Times New Roman" w:cs="Times New Roman"/>
                <w:sz w:val="20"/>
              </w:rPr>
              <w:t>°</w:t>
            </w:r>
            <w:r w:rsidRPr="009F5DB3">
              <w:rPr>
                <w:rFonts w:ascii="Times New Roman" w:hAnsi="Times New Roman" w:cs="Times New Roman"/>
                <w:sz w:val="20"/>
                <w:lang w:val="en-US"/>
              </w:rPr>
              <w:t>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B10AC3" w14:textId="77777777" w:rsidR="00187EC0" w:rsidRPr="009F5DB3" w:rsidRDefault="00187EC0" w:rsidP="00187EC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см.</w:t>
            </w: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  <w:r w:rsidR="00D574FF">
              <w:fldChar w:fldCharType="begin"/>
            </w:r>
            <w:r w:rsidR="00D574FF">
              <w:instrText xml:space="preserve"> REF _Ref91464329 \r \h  \* MERGEFORMAT </w:instrText>
            </w:r>
            <w:r w:rsidR="00D574FF">
              <w:fldChar w:fldCharType="separate"/>
            </w:r>
            <w:r w:rsidR="00F81FFB" w:rsidRPr="00F81FFB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4.4.6</w:t>
            </w:r>
            <w:r w:rsidR="00D574FF">
              <w:fldChar w:fldCharType="end"/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,</w:t>
            </w:r>
          </w:p>
          <w:p w14:paraId="66F69B0D" w14:textId="77777777" w:rsidR="00187EC0" w:rsidRPr="009F5DB3" w:rsidRDefault="001631F8" w:rsidP="00187EC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631F8">
              <w:rPr>
                <w:rFonts w:ascii="Times New Roman" w:hAnsi="Times New Roman" w:cs="Times New Roman"/>
                <w:sz w:val="20"/>
                <w:szCs w:val="20"/>
              </w:rPr>
              <w:t>таблица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begin"/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instrText xml:space="preserve"> REF _Ref82786037 \h  \* MERGEFORMAT </w:instrTex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separate"/>
            </w:r>
            <w:r w:rsidR="00F81FFB" w:rsidRPr="00F81FFB">
              <w:rPr>
                <w:rFonts w:ascii="Times New Roman" w:hAnsi="Times New Roman" w:cs="Times New Roman"/>
                <w:vanish/>
                <w:sz w:val="20"/>
                <w:szCs w:val="20"/>
              </w:rPr>
              <w:t xml:space="preserve">Таблица </w:t>
            </w:r>
            <w:r w:rsidR="00F81FFB" w:rsidRPr="00F81FFB">
              <w:rPr>
                <w:rFonts w:ascii="Times New Roman" w:hAnsi="Times New Roman" w:cs="Times New Roman"/>
                <w:noProof/>
                <w:sz w:val="20"/>
                <w:szCs w:val="20"/>
              </w:rPr>
              <w:t>5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end"/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A7351D" w14:textId="77777777" w:rsidR="00187EC0" w:rsidRPr="009F5DB3" w:rsidRDefault="00187EC0" w:rsidP="00187EC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NTEGER3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AD68E3" w14:textId="77777777" w:rsidR="00187EC0" w:rsidRPr="009F5DB3" w:rsidRDefault="00187EC0" w:rsidP="00187EC0">
            <w:pPr>
              <w:pStyle w:val="afffa"/>
              <w:spacing w:before="40" w:after="40" w:line="240" w:lineRule="auto"/>
              <w:ind w:left="-23" w:right="-23" w:firstLine="0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9F5DB3">
              <w:rPr>
                <w:rFonts w:ascii="Times New Roman" w:hAnsi="Times New Roman"/>
                <w:sz w:val="20"/>
                <w:szCs w:val="20"/>
              </w:rPr>
              <w:t>(8.3819</w:t>
            </w:r>
            <w:r w:rsidRPr="009F5DB3">
              <w:rPr>
                <w:rFonts w:ascii="Times New Roman" w:hAnsi="Times New Roman"/>
                <w:sz w:val="20"/>
                <w:szCs w:val="20"/>
              </w:rPr>
              <w:br/>
            </w:r>
            <w:r w:rsidRPr="009F5DB3">
              <w:rPr>
                <w:rFonts w:ascii="Times New Roman" w:hAnsi="Times New Roman"/>
                <w:sz w:val="20"/>
                <w:szCs w:val="20"/>
              </w:rPr>
              <w:sym w:font="Symbol" w:char="00D7"/>
            </w:r>
            <w:r w:rsidRPr="009F5DB3">
              <w:rPr>
                <w:rFonts w:ascii="Times New Roman" w:hAnsi="Times New Roman"/>
                <w:sz w:val="20"/>
                <w:szCs w:val="20"/>
              </w:rPr>
              <w:t>10</w:t>
            </w:r>
            <w:r w:rsidRPr="009F5DB3">
              <w:rPr>
                <w:rFonts w:ascii="Times New Roman" w:hAnsi="Times New Roman"/>
                <w:sz w:val="20"/>
                <w:szCs w:val="20"/>
                <w:vertAlign w:val="superscript"/>
              </w:rPr>
              <w:t>-8</w:t>
            </w:r>
            <w:r w:rsidRPr="009F5DB3">
              <w:rPr>
                <w:rFonts w:ascii="Times New Roman" w:hAnsi="Times New Roman"/>
                <w:sz w:val="20"/>
              </w:rPr>
              <w:t>)°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9D8DA7" w14:textId="77777777" w:rsidR="00187EC0" w:rsidRPr="009F5DB3" w:rsidRDefault="00187EC0" w:rsidP="00187EC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7FFFFFFFh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4501A8E" w14:textId="0BD3B600" w:rsidR="00187EC0" w:rsidRPr="00970BC8" w:rsidRDefault="00125A72" w:rsidP="00380A89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70BC8">
              <w:rPr>
                <w:rFonts w:ascii="Times New Roman" w:hAnsi="Times New Roman" w:cs="Times New Roman"/>
                <w:sz w:val="20"/>
                <w:szCs w:val="20"/>
              </w:rPr>
              <w:t xml:space="preserve">Не реализуется в рамках </w:t>
            </w:r>
            <w:r w:rsidR="00380A89" w:rsidRPr="00970BC8">
              <w:rPr>
                <w:rFonts w:ascii="Times New Roman" w:hAnsi="Times New Roman" w:cs="Times New Roman"/>
                <w:sz w:val="20"/>
                <w:szCs w:val="20"/>
              </w:rPr>
              <w:t>СЧ </w:t>
            </w:r>
            <w:r w:rsidR="00C720B9">
              <w:rPr>
                <w:rFonts w:ascii="Times New Roman" w:hAnsi="Times New Roman" w:cs="Times New Roman"/>
                <w:sz w:val="20"/>
                <w:szCs w:val="20"/>
              </w:rPr>
              <w:t>НИР</w:t>
            </w:r>
            <w:r w:rsidR="00380A89" w:rsidRPr="00970BC8">
              <w:rPr>
                <w:rFonts w:ascii="Times New Roman" w:hAnsi="Times New Roman" w:cs="Times New Roman"/>
                <w:sz w:val="20"/>
                <w:szCs w:val="20"/>
              </w:rPr>
              <w:t> «</w:t>
            </w:r>
            <w:r w:rsidR="00380A89" w:rsidRPr="00970BC8">
              <w:rPr>
                <w:rFonts w:ascii="Times New Roman" w:hAnsi="Times New Roman" w:cs="Times New Roman"/>
                <w:sz w:val="20"/>
                <w:szCs w:val="20"/>
              </w:rPr>
              <w:noBreakHyphen/>
            </w:r>
            <w:r w:rsidR="004C6F7C">
              <w:rPr>
                <w:rFonts w:ascii="Times New Roman" w:hAnsi="Times New Roman" w:cs="Times New Roman"/>
                <w:sz w:val="20"/>
                <w:szCs w:val="20"/>
              </w:rPr>
              <w:t>СЧ2</w:t>
            </w:r>
            <w:r w:rsidR="00380A89" w:rsidRPr="00970BC8">
              <w:rPr>
                <w:rFonts w:ascii="Times New Roman" w:hAnsi="Times New Roman" w:cs="Times New Roman"/>
                <w:sz w:val="20"/>
                <w:szCs w:val="20"/>
              </w:rPr>
              <w:t>»</w:t>
            </w:r>
          </w:p>
        </w:tc>
      </w:tr>
      <w:tr w:rsidR="00187EC0" w:rsidRPr="009F5DB3" w14:paraId="27AC57BA" w14:textId="77777777" w:rsidTr="00801DB3">
        <w:trPr>
          <w:cantSplit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65586A" w14:textId="77777777" w:rsidR="00187EC0" w:rsidRPr="009F5DB3" w:rsidRDefault="00187EC0" w:rsidP="00187EC0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2.4.3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FDADFA" w14:textId="6D1F18CE" w:rsidR="00187EC0" w:rsidRPr="009F5DB3" w:rsidRDefault="00187EC0" w:rsidP="00187EC0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Текущий угол места  </w:t>
            </w:r>
            <w:r w:rsidR="00135BF0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0836FF" w14:textId="73F350D3" w:rsidR="00187EC0" w:rsidRPr="009F5DB3" w:rsidRDefault="001D55ED" w:rsidP="00187EC0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187EC0"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_TekUgM_</w:t>
            </w:r>
            <w:r w:rsidR="004A7F10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PRIV2</w:t>
            </w:r>
            <w:r w:rsidR="00187EC0"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_I3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32B30D" w14:textId="77777777" w:rsidR="00187EC0" w:rsidRPr="009F5DB3" w:rsidRDefault="00187EC0" w:rsidP="00187EC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F5DB3">
              <w:rPr>
                <w:rFonts w:ascii="Times New Roman" w:hAnsi="Times New Roman" w:cs="Times New Roman"/>
                <w:sz w:val="20"/>
                <w:lang w:val="en-US"/>
              </w:rPr>
              <w:t>(</w:t>
            </w:r>
            <w:r w:rsidRPr="009F5DB3">
              <w:rPr>
                <w:rFonts w:ascii="Times New Roman" w:hAnsi="Times New Roman" w:cs="Times New Roman"/>
                <w:sz w:val="20"/>
              </w:rPr>
              <w:t>°</w:t>
            </w:r>
            <w:r w:rsidRPr="009F5DB3">
              <w:rPr>
                <w:rFonts w:ascii="Times New Roman" w:hAnsi="Times New Roman" w:cs="Times New Roman"/>
                <w:sz w:val="20"/>
                <w:lang w:val="en-US"/>
              </w:rPr>
              <w:t>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0BA81B" w14:textId="77777777" w:rsidR="00187EC0" w:rsidRPr="009F5DB3" w:rsidRDefault="00187EC0" w:rsidP="00187EC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см.</w:t>
            </w: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  <w:r w:rsidR="00D574FF">
              <w:fldChar w:fldCharType="begin"/>
            </w:r>
            <w:r w:rsidR="00D574FF">
              <w:instrText xml:space="preserve"> REF _Ref91464329 \r \h  \* MERGEFORMAT </w:instrText>
            </w:r>
            <w:r w:rsidR="00D574FF">
              <w:fldChar w:fldCharType="separate"/>
            </w:r>
            <w:r w:rsidR="00F81FFB" w:rsidRPr="00F81FFB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4.4.6</w:t>
            </w:r>
            <w:r w:rsidR="00D574FF">
              <w:fldChar w:fldCharType="end"/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,</w:t>
            </w:r>
          </w:p>
          <w:p w14:paraId="2A3CD7FF" w14:textId="77777777" w:rsidR="00187EC0" w:rsidRPr="009F5DB3" w:rsidRDefault="001631F8" w:rsidP="00187EC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631F8">
              <w:rPr>
                <w:rFonts w:ascii="Times New Roman" w:hAnsi="Times New Roman" w:cs="Times New Roman"/>
                <w:sz w:val="20"/>
                <w:szCs w:val="20"/>
              </w:rPr>
              <w:t>таблица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begin"/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instrText xml:space="preserve"> REF _Ref82786037 \h  \* MERGEFORMAT </w:instrTex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separate"/>
            </w:r>
            <w:r w:rsidR="00F81FFB" w:rsidRPr="00F81FFB">
              <w:rPr>
                <w:rFonts w:ascii="Times New Roman" w:hAnsi="Times New Roman" w:cs="Times New Roman"/>
                <w:vanish/>
                <w:sz w:val="20"/>
                <w:szCs w:val="20"/>
              </w:rPr>
              <w:t xml:space="preserve">Таблица </w:t>
            </w:r>
            <w:r w:rsidR="00F81FFB" w:rsidRPr="00F81FFB">
              <w:rPr>
                <w:rFonts w:ascii="Times New Roman" w:hAnsi="Times New Roman" w:cs="Times New Roman"/>
                <w:noProof/>
                <w:sz w:val="20"/>
                <w:szCs w:val="20"/>
              </w:rPr>
              <w:t>5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end"/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B371059" w14:textId="77777777" w:rsidR="00187EC0" w:rsidRPr="009F5DB3" w:rsidRDefault="00187EC0" w:rsidP="00187EC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NTEGER3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A7B27D0" w14:textId="77777777" w:rsidR="00187EC0" w:rsidRPr="009F5DB3" w:rsidRDefault="00187EC0" w:rsidP="00187EC0">
            <w:pPr>
              <w:pStyle w:val="afffa"/>
              <w:spacing w:before="40" w:after="40" w:line="240" w:lineRule="auto"/>
              <w:ind w:left="-23" w:right="-23" w:firstLine="0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9F5DB3">
              <w:rPr>
                <w:rFonts w:ascii="Times New Roman" w:hAnsi="Times New Roman"/>
                <w:sz w:val="20"/>
                <w:szCs w:val="20"/>
              </w:rPr>
              <w:t>(8.3819</w:t>
            </w:r>
            <w:r w:rsidRPr="009F5DB3">
              <w:rPr>
                <w:rFonts w:ascii="Times New Roman" w:hAnsi="Times New Roman"/>
                <w:sz w:val="20"/>
                <w:szCs w:val="20"/>
              </w:rPr>
              <w:br/>
            </w:r>
            <w:r w:rsidRPr="009F5DB3">
              <w:rPr>
                <w:rFonts w:ascii="Times New Roman" w:hAnsi="Times New Roman"/>
                <w:sz w:val="20"/>
                <w:szCs w:val="20"/>
              </w:rPr>
              <w:sym w:font="Symbol" w:char="00D7"/>
            </w:r>
            <w:r w:rsidRPr="009F5DB3">
              <w:rPr>
                <w:rFonts w:ascii="Times New Roman" w:hAnsi="Times New Roman"/>
                <w:sz w:val="20"/>
                <w:szCs w:val="20"/>
              </w:rPr>
              <w:t>10</w:t>
            </w:r>
            <w:r w:rsidRPr="009F5DB3">
              <w:rPr>
                <w:rFonts w:ascii="Times New Roman" w:hAnsi="Times New Roman"/>
                <w:sz w:val="20"/>
                <w:szCs w:val="20"/>
                <w:vertAlign w:val="superscript"/>
              </w:rPr>
              <w:t>-8</w:t>
            </w:r>
            <w:r w:rsidRPr="009F5DB3">
              <w:rPr>
                <w:rFonts w:ascii="Times New Roman" w:hAnsi="Times New Roman"/>
                <w:sz w:val="20"/>
              </w:rPr>
              <w:t>)°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B3053E" w14:textId="77777777" w:rsidR="00187EC0" w:rsidRPr="009F5DB3" w:rsidRDefault="00187EC0" w:rsidP="00187EC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7FFFFFFFh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DCFB95" w14:textId="321F8468" w:rsidR="00187EC0" w:rsidRPr="00970BC8" w:rsidRDefault="00125A72" w:rsidP="00380A89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70BC8">
              <w:rPr>
                <w:rFonts w:ascii="Times New Roman" w:hAnsi="Times New Roman" w:cs="Times New Roman"/>
                <w:sz w:val="20"/>
                <w:szCs w:val="20"/>
              </w:rPr>
              <w:t xml:space="preserve">Не реализуется в рамках </w:t>
            </w:r>
            <w:r w:rsidR="00380A89" w:rsidRPr="00970BC8">
              <w:rPr>
                <w:rFonts w:ascii="Times New Roman" w:hAnsi="Times New Roman" w:cs="Times New Roman"/>
                <w:sz w:val="20"/>
                <w:szCs w:val="20"/>
              </w:rPr>
              <w:t>СЧ </w:t>
            </w:r>
            <w:r w:rsidR="00C720B9">
              <w:rPr>
                <w:rFonts w:ascii="Times New Roman" w:hAnsi="Times New Roman" w:cs="Times New Roman"/>
                <w:sz w:val="20"/>
                <w:szCs w:val="20"/>
              </w:rPr>
              <w:t>НИР</w:t>
            </w:r>
            <w:r w:rsidR="00380A89" w:rsidRPr="00970BC8">
              <w:rPr>
                <w:rFonts w:ascii="Times New Roman" w:hAnsi="Times New Roman" w:cs="Times New Roman"/>
                <w:sz w:val="20"/>
                <w:szCs w:val="20"/>
              </w:rPr>
              <w:t> «</w:t>
            </w:r>
            <w:r w:rsidR="00380A89" w:rsidRPr="00970BC8">
              <w:rPr>
                <w:rFonts w:ascii="Times New Roman" w:hAnsi="Times New Roman" w:cs="Times New Roman"/>
                <w:sz w:val="20"/>
                <w:szCs w:val="20"/>
              </w:rPr>
              <w:noBreakHyphen/>
            </w:r>
            <w:r w:rsidR="004C6F7C">
              <w:rPr>
                <w:rFonts w:ascii="Times New Roman" w:hAnsi="Times New Roman" w:cs="Times New Roman"/>
                <w:sz w:val="20"/>
                <w:szCs w:val="20"/>
              </w:rPr>
              <w:t>СЧ2</w:t>
            </w:r>
            <w:r w:rsidR="00380A89" w:rsidRPr="00970BC8">
              <w:rPr>
                <w:rFonts w:ascii="Times New Roman" w:hAnsi="Times New Roman" w:cs="Times New Roman"/>
                <w:sz w:val="20"/>
                <w:szCs w:val="20"/>
              </w:rPr>
              <w:t>»</w:t>
            </w:r>
          </w:p>
        </w:tc>
      </w:tr>
      <w:tr w:rsidR="00B80B71" w:rsidRPr="009F5DB3" w14:paraId="3E9BE461" w14:textId="77777777" w:rsidTr="00801DB3">
        <w:trPr>
          <w:cantSplit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AE30D2" w14:textId="77777777" w:rsidR="00B80B71" w:rsidRPr="009F5DB3" w:rsidRDefault="006A52AB" w:rsidP="00B80B71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2</w:t>
            </w:r>
            <w:r w:rsidR="00B80B71" w:rsidRPr="009F5DB3">
              <w:rPr>
                <w:rFonts w:ascii="Times New Roman" w:hAnsi="Times New Roman" w:cs="Times New Roman"/>
                <w:sz w:val="20"/>
                <w:szCs w:val="20"/>
              </w:rPr>
              <w:t>.4</w:t>
            </w:r>
            <w:r w:rsidR="00B80B71"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.4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93AF3F" w14:textId="2C0BB3D4" w:rsidR="00B80B71" w:rsidRPr="009F5DB3" w:rsidRDefault="00B80B71" w:rsidP="00B80B71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Текущий результат управления </w:t>
            </w:r>
            <w:r w:rsidR="004A7F10">
              <w:rPr>
                <w:rFonts w:ascii="Times New Roman" w:hAnsi="Times New Roman" w:cs="Times New Roman"/>
                <w:sz w:val="20"/>
                <w:szCs w:val="20"/>
              </w:rPr>
              <w:t>обзор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м </w:t>
            </w:r>
            <w:r w:rsidR="00135BF0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EB6DE41" w14:textId="7674EEF0" w:rsidR="00B80B71" w:rsidRPr="009F5DB3" w:rsidRDefault="001D55ED" w:rsidP="00B80B71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B80B71" w:rsidRPr="009F5DB3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B80B71"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ek</w:t>
            </w:r>
            <w:r w:rsidR="00C1061A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Obzor</w:t>
            </w:r>
            <w:r w:rsidR="004A7F10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PRIV2</w:t>
            </w:r>
            <w:r w:rsidR="00B80B71" w:rsidRPr="009F5DB3">
              <w:rPr>
                <w:rFonts w:ascii="Times New Roman" w:hAnsi="Times New Roman" w:cs="Times New Roman"/>
                <w:sz w:val="20"/>
                <w:szCs w:val="20"/>
              </w:rPr>
              <w:t>_U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791956" w14:textId="77777777" w:rsidR="00B80B71" w:rsidRPr="009F5DB3" w:rsidRDefault="00B80B71" w:rsidP="00B80B7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CDDB27" w14:textId="77777777" w:rsidR="00B80B71" w:rsidRPr="009F5DB3" w:rsidRDefault="00B80B71" w:rsidP="00B80B7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см. </w:t>
            </w:r>
            <w:r w:rsidR="00D574FF">
              <w:fldChar w:fldCharType="begin"/>
            </w:r>
            <w:r w:rsidR="00D574FF">
              <w:instrText xml:space="preserve"> REF _Ref91464825 \r \h  \* MERGEFORMAT </w:instrText>
            </w:r>
            <w:r w:rsidR="00D574FF">
              <w:fldChar w:fldCharType="separate"/>
            </w:r>
            <w:r w:rsidR="00F81FFB" w:rsidRPr="00F81FFB">
              <w:rPr>
                <w:rFonts w:ascii="Times New Roman" w:hAnsi="Times New Roman" w:cs="Times New Roman"/>
                <w:sz w:val="20"/>
                <w:szCs w:val="20"/>
              </w:rPr>
              <w:t>4.4.7</w:t>
            </w:r>
            <w:r w:rsidR="00D574FF">
              <w:fldChar w:fldCharType="end"/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,</w:t>
            </w:r>
          </w:p>
          <w:p w14:paraId="5C5D11A7" w14:textId="77777777" w:rsidR="00B80B71" w:rsidRPr="009F5DB3" w:rsidRDefault="001631F8" w:rsidP="00B80B7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631F8">
              <w:rPr>
                <w:rFonts w:ascii="Times New Roman" w:hAnsi="Times New Roman" w:cs="Times New Roman"/>
                <w:sz w:val="20"/>
                <w:szCs w:val="20"/>
              </w:rPr>
              <w:t>таблица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begin"/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instrText xml:space="preserve"> REF _Ref82786037 \h  \* MERGEFORMAT </w:instrTex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separate"/>
            </w:r>
            <w:r w:rsidR="00F81FFB" w:rsidRPr="00F81FFB">
              <w:rPr>
                <w:rFonts w:ascii="Times New Roman" w:hAnsi="Times New Roman" w:cs="Times New Roman"/>
                <w:vanish/>
                <w:sz w:val="20"/>
                <w:szCs w:val="20"/>
              </w:rPr>
              <w:t xml:space="preserve">Таблица </w:t>
            </w:r>
            <w:r w:rsidR="00F81FFB" w:rsidRPr="00F81FFB">
              <w:rPr>
                <w:rFonts w:ascii="Times New Roman" w:hAnsi="Times New Roman" w:cs="Times New Roman"/>
                <w:noProof/>
                <w:sz w:val="20"/>
                <w:szCs w:val="20"/>
              </w:rPr>
              <w:t>5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end"/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7B0D21" w14:textId="77777777" w:rsidR="00B80B71" w:rsidRPr="009F5DB3" w:rsidRDefault="00B80B71" w:rsidP="00B80B7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UNSIGNED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0B3A68D" w14:textId="77777777" w:rsidR="00B80B71" w:rsidRPr="009F5DB3" w:rsidRDefault="00B80B71" w:rsidP="00B80B7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091092" w14:textId="77777777" w:rsidR="00B80B71" w:rsidRPr="009F5DB3" w:rsidRDefault="00B80B71" w:rsidP="00B80B7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FF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h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CD5E00" w14:textId="666C3AF5" w:rsidR="00B80B71" w:rsidRPr="009F5DB3" w:rsidRDefault="00B80B71" w:rsidP="00B80B71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Текущий результат (состояние) управления типом формы </w:t>
            </w:r>
            <w:r w:rsidR="004A7F10">
              <w:rPr>
                <w:rFonts w:ascii="Times New Roman" w:hAnsi="Times New Roman" w:cs="Times New Roman"/>
                <w:sz w:val="20"/>
                <w:szCs w:val="20"/>
              </w:rPr>
              <w:t>обзора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 приводами </w:t>
            </w:r>
            <w:r w:rsidR="00135BF0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</w:tr>
      <w:tr w:rsidR="00E95D1C" w:rsidRPr="009F5DB3" w14:paraId="0154FD29" w14:textId="77777777" w:rsidTr="00801DB3">
        <w:trPr>
          <w:cantSplit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952C2D" w14:textId="77777777" w:rsidR="00E95D1C" w:rsidRPr="009F5DB3" w:rsidRDefault="00E95D1C" w:rsidP="00F72570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2.5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ECCA5B8" w14:textId="77777777" w:rsidR="00E95D1C" w:rsidRPr="009F5DB3" w:rsidRDefault="00E95D1C" w:rsidP="00E95D1C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Текущ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ее состояние СОВ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BFE68EB" w14:textId="62D43DD5" w:rsidR="00E95D1C" w:rsidRPr="009F5DB3" w:rsidRDefault="001D55ED" w:rsidP="00E95D1C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E95D1C" w:rsidRPr="009F5DB3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E95D1C"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ekSost</w:t>
            </w:r>
            <w:r w:rsidR="00E95D1C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OV</w:t>
            </w:r>
            <w:r w:rsidR="00E95D1C" w:rsidRPr="009F5DB3">
              <w:rPr>
                <w:rFonts w:ascii="Times New Roman" w:hAnsi="Times New Roman" w:cs="Times New Roman"/>
                <w:sz w:val="20"/>
                <w:szCs w:val="20"/>
              </w:rPr>
              <w:t>_U</w:t>
            </w:r>
            <w:r w:rsidR="00E95D1C"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A0C00DA" w14:textId="77777777" w:rsidR="00E95D1C" w:rsidRPr="009F5DB3" w:rsidRDefault="00E95D1C" w:rsidP="00F7257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98959E0" w14:textId="77777777" w:rsidR="00E95D1C" w:rsidRPr="009F5DB3" w:rsidRDefault="00E95D1C" w:rsidP="00F7257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см.</w:t>
            </w:r>
            <w:r w:rsidR="003B10B1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 w:rsidR="003B10B1">
              <w:rPr>
                <w:rFonts w:ascii="Times New Roman" w:hAnsi="Times New Roman" w:cs="Times New Roman"/>
                <w:sz w:val="20"/>
                <w:szCs w:val="20"/>
              </w:rPr>
              <w:fldChar w:fldCharType="begin"/>
            </w:r>
            <w:r w:rsidR="003B10B1">
              <w:rPr>
                <w:rFonts w:ascii="Times New Roman" w:hAnsi="Times New Roman" w:cs="Times New Roman"/>
                <w:sz w:val="20"/>
                <w:szCs w:val="20"/>
              </w:rPr>
              <w:instrText xml:space="preserve"> REF _Ref96337284 \r \h </w:instrText>
            </w:r>
            <w:r w:rsidR="003B10B1">
              <w:rPr>
                <w:rFonts w:ascii="Times New Roman" w:hAnsi="Times New Roman" w:cs="Times New Roman"/>
                <w:sz w:val="20"/>
                <w:szCs w:val="20"/>
              </w:rPr>
            </w:r>
            <w:r w:rsidR="003B10B1">
              <w:rPr>
                <w:rFonts w:ascii="Times New Roman" w:hAnsi="Times New Roman" w:cs="Times New Roman"/>
                <w:sz w:val="20"/>
                <w:szCs w:val="20"/>
              </w:rPr>
              <w:fldChar w:fldCharType="separate"/>
            </w:r>
            <w:r w:rsidR="00F81FFB">
              <w:rPr>
                <w:rFonts w:ascii="Times New Roman" w:hAnsi="Times New Roman" w:cs="Times New Roman"/>
                <w:sz w:val="20"/>
                <w:szCs w:val="20"/>
              </w:rPr>
              <w:t>4.4.8</w:t>
            </w:r>
            <w:r w:rsidR="003B10B1">
              <w:rPr>
                <w:rFonts w:ascii="Times New Roman" w:hAnsi="Times New Roman" w:cs="Times New Roman"/>
                <w:sz w:val="20"/>
                <w:szCs w:val="20"/>
              </w:rPr>
              <w:fldChar w:fldCharType="end"/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,</w:t>
            </w:r>
          </w:p>
          <w:p w14:paraId="0549C670" w14:textId="77777777" w:rsidR="00E95D1C" w:rsidRPr="009F5DB3" w:rsidRDefault="001631F8" w:rsidP="00F7257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631F8">
              <w:rPr>
                <w:rFonts w:ascii="Times New Roman" w:hAnsi="Times New Roman" w:cs="Times New Roman"/>
                <w:sz w:val="20"/>
                <w:szCs w:val="20"/>
              </w:rPr>
              <w:t>таблица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begin"/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instrText xml:space="preserve"> REF _Ref82786037 \h  \* MERGEFORMAT </w:instrTex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separate"/>
            </w:r>
            <w:r w:rsidR="00F81FFB" w:rsidRPr="00F81FFB">
              <w:rPr>
                <w:rFonts w:ascii="Times New Roman" w:hAnsi="Times New Roman" w:cs="Times New Roman"/>
                <w:vanish/>
                <w:sz w:val="20"/>
                <w:szCs w:val="20"/>
              </w:rPr>
              <w:t xml:space="preserve">Таблица </w:t>
            </w:r>
            <w:r w:rsidR="00F81FFB" w:rsidRPr="00F81FFB">
              <w:rPr>
                <w:rFonts w:ascii="Times New Roman" w:hAnsi="Times New Roman" w:cs="Times New Roman"/>
                <w:noProof/>
                <w:sz w:val="20"/>
                <w:szCs w:val="20"/>
              </w:rPr>
              <w:t>5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end"/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4E64EA" w14:textId="77777777" w:rsidR="00E95D1C" w:rsidRPr="009F5DB3" w:rsidRDefault="00E95D1C" w:rsidP="00F7257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UNSIGNED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8267FC" w14:textId="77777777" w:rsidR="00E95D1C" w:rsidRPr="009F5DB3" w:rsidRDefault="00E95D1C" w:rsidP="00F7257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DBF582" w14:textId="77777777" w:rsidR="00E95D1C" w:rsidRPr="009F5DB3" w:rsidRDefault="00E95D1C" w:rsidP="00F7257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FFh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66303B" w14:textId="651478A0" w:rsidR="00E95D1C" w:rsidRPr="009F5DB3" w:rsidRDefault="00E95D1C" w:rsidP="00E95D1C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Текущ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ее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 состояние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системы 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="008A7038">
              <w:rPr>
                <w:rFonts w:ascii="Times New Roman" w:hAnsi="Times New Roman" w:cs="Times New Roman"/>
                <w:sz w:val="20"/>
                <w:szCs w:val="20"/>
              </w:rPr>
              <w:t>СЧ2</w:t>
            </w:r>
          </w:p>
        </w:tc>
      </w:tr>
      <w:tr w:rsidR="00E95D1C" w:rsidRPr="009F5DB3" w14:paraId="38619D35" w14:textId="77777777" w:rsidTr="00801DB3">
        <w:trPr>
          <w:cantSplit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80CA70" w14:textId="77777777" w:rsidR="00E95D1C" w:rsidRPr="009F5DB3" w:rsidRDefault="00E95D1C" w:rsidP="006A52AB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E2FB89" w14:textId="77777777" w:rsidR="00E95D1C" w:rsidRPr="009F5DB3" w:rsidRDefault="00E95D1C" w:rsidP="006A52AB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DD89BBC" w14:textId="77777777" w:rsidR="00E95D1C" w:rsidRPr="009F5DB3" w:rsidRDefault="00E95D1C" w:rsidP="006A52AB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9DB5F1A" w14:textId="77777777" w:rsidR="00E95D1C" w:rsidRPr="009F5DB3" w:rsidRDefault="00E95D1C" w:rsidP="006A52AB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DC4030" w14:textId="77777777" w:rsidR="00E95D1C" w:rsidRPr="009F5DB3" w:rsidRDefault="00E95D1C" w:rsidP="006A52AB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973FD0" w14:textId="77777777" w:rsidR="00E95D1C" w:rsidRPr="009F5DB3" w:rsidRDefault="00E95D1C" w:rsidP="006A52AB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877E840" w14:textId="77777777" w:rsidR="00E95D1C" w:rsidRPr="009F5DB3" w:rsidRDefault="00E95D1C" w:rsidP="006A52AB">
            <w:pPr>
              <w:pStyle w:val="afffa"/>
              <w:spacing w:before="40" w:after="40" w:line="240" w:lineRule="auto"/>
              <w:ind w:left="-23" w:right="-23"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15C95A" w14:textId="77777777" w:rsidR="00E95D1C" w:rsidRPr="009F5DB3" w:rsidRDefault="00E95D1C" w:rsidP="006A52AB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DA3CF6" w14:textId="77777777" w:rsidR="00E95D1C" w:rsidRPr="009F5DB3" w:rsidRDefault="00E95D1C" w:rsidP="006A52AB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E95D1C" w:rsidRPr="009F5DB3" w14:paraId="1442BDC8" w14:textId="77777777" w:rsidTr="00031823">
        <w:trPr>
          <w:cantSplit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3D8CD34" w14:textId="77777777" w:rsidR="00E95D1C" w:rsidRPr="009F5DB3" w:rsidRDefault="00E95D1C" w:rsidP="00C1110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2.6.1 – 2.6.10</w:t>
            </w:r>
          </w:p>
        </w:tc>
        <w:tc>
          <w:tcPr>
            <w:tcW w:w="14458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44FA49" w14:textId="1344ED2F" w:rsidR="00E95D1C" w:rsidRPr="009F5DB3" w:rsidRDefault="00E95D1C" w:rsidP="00C1110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Текущие (последние) координаты ОР № 1 - ОР № 10, «отработанные» приводами </w:t>
            </w:r>
            <w:r w:rsidR="00135BF0">
              <w:rPr>
                <w:rFonts w:ascii="Times New Roman" w:hAnsi="Times New Roman" w:cs="Times New Roman"/>
                <w:sz w:val="20"/>
                <w:szCs w:val="20"/>
              </w:rPr>
              <w:t>1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="008A7038">
              <w:rPr>
                <w:rFonts w:ascii="Times New Roman" w:hAnsi="Times New Roman" w:cs="Times New Roman"/>
                <w:sz w:val="20"/>
                <w:szCs w:val="20"/>
              </w:rPr>
              <w:t>СЧ2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 и параметры «отработки»</w:t>
            </w:r>
          </w:p>
        </w:tc>
      </w:tr>
      <w:tr w:rsidR="00E95D1C" w:rsidRPr="009F5DB3" w14:paraId="512EB227" w14:textId="77777777" w:rsidTr="00801DB3">
        <w:trPr>
          <w:cantSplit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F774D7D" w14:textId="77777777" w:rsidR="00E95D1C" w:rsidRPr="009F5DB3" w:rsidRDefault="00E95D1C" w:rsidP="00031823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2.6.</w:t>
            </w: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.1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E49836" w14:textId="77777777" w:rsidR="00E95D1C" w:rsidRPr="009F5DB3" w:rsidRDefault="00E95D1C" w:rsidP="00031823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Текущее (последнее) «отработанное» положение по азимуту ОР № 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B04DB9" w14:textId="6ED8CE45" w:rsidR="00E95D1C" w:rsidRPr="009F5DB3" w:rsidRDefault="001D55ED" w:rsidP="00031823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E95D1C" w:rsidRPr="009F5DB3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E95D1C"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ekAzOR</w:t>
            </w:r>
            <w:r w:rsidR="00E95D1C" w:rsidRPr="009F5DB3">
              <w:rPr>
                <w:rFonts w:ascii="Times New Roman" w:hAnsi="Times New Roman" w:cs="Times New Roman"/>
                <w:sz w:val="20"/>
                <w:szCs w:val="20"/>
              </w:rPr>
              <w:t>1_</w:t>
            </w:r>
            <w:r w:rsidR="00E95D1C"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3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0A280A8" w14:textId="77777777" w:rsidR="00E95D1C" w:rsidRPr="009F5DB3" w:rsidRDefault="00E95D1C" w:rsidP="000318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lang w:val="en-US"/>
              </w:rPr>
              <w:t>(</w:t>
            </w:r>
            <w:r w:rsidRPr="009F5DB3">
              <w:rPr>
                <w:rFonts w:ascii="Times New Roman" w:hAnsi="Times New Roman" w:cs="Times New Roman"/>
                <w:sz w:val="20"/>
              </w:rPr>
              <w:t>°</w:t>
            </w:r>
            <w:r w:rsidRPr="009F5DB3">
              <w:rPr>
                <w:rFonts w:ascii="Times New Roman" w:hAnsi="Times New Roman" w:cs="Times New Roman"/>
                <w:sz w:val="20"/>
                <w:lang w:val="en-US"/>
              </w:rPr>
              <w:t>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2E8DB0" w14:textId="77777777" w:rsidR="00E95D1C" w:rsidRPr="009F5DB3" w:rsidRDefault="00E95D1C" w:rsidP="000318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см.</w:t>
            </w:r>
            <w:r w:rsidR="00CF6D72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 w:rsidR="00CF6D72">
              <w:rPr>
                <w:rFonts w:ascii="Times New Roman" w:hAnsi="Times New Roman" w:cs="Times New Roman"/>
                <w:sz w:val="20"/>
                <w:szCs w:val="20"/>
              </w:rPr>
              <w:fldChar w:fldCharType="begin"/>
            </w:r>
            <w:r w:rsidR="00CF6D72">
              <w:rPr>
                <w:rFonts w:ascii="Times New Roman" w:hAnsi="Times New Roman" w:cs="Times New Roman"/>
                <w:sz w:val="20"/>
                <w:szCs w:val="20"/>
              </w:rPr>
              <w:instrText xml:space="preserve"> REF _Ref96350286 \r \h </w:instrText>
            </w:r>
            <w:r w:rsidR="00CF6D72">
              <w:rPr>
                <w:rFonts w:ascii="Times New Roman" w:hAnsi="Times New Roman" w:cs="Times New Roman"/>
                <w:sz w:val="20"/>
                <w:szCs w:val="20"/>
              </w:rPr>
            </w:r>
            <w:r w:rsidR="00CF6D72">
              <w:rPr>
                <w:rFonts w:ascii="Times New Roman" w:hAnsi="Times New Roman" w:cs="Times New Roman"/>
                <w:sz w:val="20"/>
                <w:szCs w:val="20"/>
              </w:rPr>
              <w:fldChar w:fldCharType="separate"/>
            </w:r>
            <w:r w:rsidR="00F81FFB">
              <w:rPr>
                <w:rFonts w:ascii="Times New Roman" w:hAnsi="Times New Roman" w:cs="Times New Roman"/>
                <w:sz w:val="20"/>
                <w:szCs w:val="20"/>
              </w:rPr>
              <w:t>4.4.9</w:t>
            </w:r>
            <w:r w:rsidR="00CF6D72">
              <w:rPr>
                <w:rFonts w:ascii="Times New Roman" w:hAnsi="Times New Roman" w:cs="Times New Roman"/>
                <w:sz w:val="20"/>
                <w:szCs w:val="20"/>
              </w:rPr>
              <w:fldChar w:fldCharType="end"/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,</w:t>
            </w:r>
          </w:p>
          <w:p w14:paraId="75FE7EE9" w14:textId="77777777" w:rsidR="00E95D1C" w:rsidRPr="009F5DB3" w:rsidRDefault="001631F8" w:rsidP="000318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631F8">
              <w:rPr>
                <w:rFonts w:ascii="Times New Roman" w:hAnsi="Times New Roman" w:cs="Times New Roman"/>
                <w:sz w:val="20"/>
                <w:szCs w:val="20"/>
              </w:rPr>
              <w:t>таблица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begin"/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instrText xml:space="preserve"> REF _Ref82786037 \h  \* MERGEFORMAT </w:instrTex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separate"/>
            </w:r>
            <w:r w:rsidR="00F81FFB" w:rsidRPr="00F81FFB">
              <w:rPr>
                <w:rFonts w:ascii="Times New Roman" w:hAnsi="Times New Roman" w:cs="Times New Roman"/>
                <w:vanish/>
                <w:sz w:val="20"/>
                <w:szCs w:val="20"/>
              </w:rPr>
              <w:t xml:space="preserve">Таблица </w:t>
            </w:r>
            <w:r w:rsidR="00F81FFB" w:rsidRPr="00F81FFB">
              <w:rPr>
                <w:rFonts w:ascii="Times New Roman" w:hAnsi="Times New Roman" w:cs="Times New Roman"/>
                <w:noProof/>
                <w:sz w:val="20"/>
                <w:szCs w:val="20"/>
              </w:rPr>
              <w:t>5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end"/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57B904" w14:textId="77777777" w:rsidR="00E95D1C" w:rsidRPr="009F5DB3" w:rsidRDefault="00E95D1C" w:rsidP="000318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NTEGER3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619869" w14:textId="77777777" w:rsidR="00E95D1C" w:rsidRPr="009F5DB3" w:rsidRDefault="00E95D1C" w:rsidP="00031823">
            <w:pPr>
              <w:pStyle w:val="afffa"/>
              <w:spacing w:before="40" w:after="40" w:line="240" w:lineRule="auto"/>
              <w:ind w:left="-23" w:right="-23" w:firstLine="0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9F5DB3">
              <w:rPr>
                <w:rFonts w:ascii="Times New Roman" w:hAnsi="Times New Roman"/>
                <w:sz w:val="20"/>
                <w:szCs w:val="20"/>
              </w:rPr>
              <w:t>(8.3819</w:t>
            </w:r>
            <w:r w:rsidRPr="009F5DB3">
              <w:rPr>
                <w:rFonts w:ascii="Times New Roman" w:hAnsi="Times New Roman"/>
                <w:sz w:val="20"/>
                <w:szCs w:val="20"/>
              </w:rPr>
              <w:br/>
            </w:r>
            <w:r w:rsidRPr="009F5DB3">
              <w:rPr>
                <w:rFonts w:ascii="Times New Roman" w:hAnsi="Times New Roman"/>
                <w:sz w:val="20"/>
                <w:szCs w:val="20"/>
              </w:rPr>
              <w:sym w:font="Symbol" w:char="00D7"/>
            </w:r>
            <w:r w:rsidRPr="009F5DB3">
              <w:rPr>
                <w:rFonts w:ascii="Times New Roman" w:hAnsi="Times New Roman"/>
                <w:sz w:val="20"/>
                <w:szCs w:val="20"/>
              </w:rPr>
              <w:t>10</w:t>
            </w:r>
            <w:r w:rsidRPr="009F5DB3">
              <w:rPr>
                <w:rFonts w:ascii="Times New Roman" w:hAnsi="Times New Roman"/>
                <w:sz w:val="20"/>
                <w:szCs w:val="20"/>
                <w:vertAlign w:val="superscript"/>
              </w:rPr>
              <w:t>-8</w:t>
            </w:r>
            <w:r w:rsidRPr="009F5DB3">
              <w:rPr>
                <w:rFonts w:ascii="Times New Roman" w:hAnsi="Times New Roman"/>
                <w:sz w:val="20"/>
              </w:rPr>
              <w:t>)°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20B255" w14:textId="77777777" w:rsidR="00E95D1C" w:rsidRPr="009F5DB3" w:rsidRDefault="00E95D1C" w:rsidP="000318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7FFFFFFFh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B665DF0" w14:textId="3A64A22F" w:rsidR="00E95D1C" w:rsidRPr="009F5DB3" w:rsidRDefault="00E95D1C" w:rsidP="00031823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Текущее (последнее) «отработанное» приводами </w:t>
            </w:r>
            <w:r w:rsidR="00135BF0">
              <w:rPr>
                <w:rFonts w:ascii="Times New Roman" w:hAnsi="Times New Roman" w:cs="Times New Roman"/>
                <w:sz w:val="20"/>
                <w:szCs w:val="20"/>
              </w:rPr>
              <w:t>1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="008A7038">
              <w:rPr>
                <w:rFonts w:ascii="Times New Roman" w:hAnsi="Times New Roman" w:cs="Times New Roman"/>
                <w:sz w:val="20"/>
                <w:szCs w:val="20"/>
              </w:rPr>
              <w:t>СЧ2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 угловое положение ОР № 1 по азимуту в СК </w:t>
            </w:r>
            <w:r w:rsidR="008A7038">
              <w:rPr>
                <w:rFonts w:ascii="Times New Roman" w:hAnsi="Times New Roman" w:cs="Times New Roman"/>
                <w:sz w:val="20"/>
                <w:szCs w:val="20"/>
              </w:rPr>
              <w:t>СЧ2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, положительное направление – вправо</w:t>
            </w:r>
          </w:p>
        </w:tc>
      </w:tr>
      <w:tr w:rsidR="007F7653" w:rsidRPr="009F5DB3" w14:paraId="5673F953" w14:textId="77777777" w:rsidTr="00801DB3">
        <w:trPr>
          <w:cantSplit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7566A7" w14:textId="77777777" w:rsidR="007F7653" w:rsidRPr="009F5DB3" w:rsidRDefault="007F7653" w:rsidP="006470A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2.6.</w:t>
            </w: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.2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EFB809" w14:textId="77777777" w:rsidR="007F7653" w:rsidRPr="009F5DB3" w:rsidRDefault="007F7653" w:rsidP="006470A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Текущее (последнее) «отработанное» угловое положение по углу места ОР № 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07400EB" w14:textId="2FA9C856" w:rsidR="007F7653" w:rsidRPr="009F5DB3" w:rsidRDefault="001D55ED" w:rsidP="006470A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7F7653" w:rsidRPr="009F5DB3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7F7653"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ekUgMesOR</w:t>
            </w:r>
            <w:r w:rsidR="007F7653" w:rsidRPr="009F5DB3">
              <w:rPr>
                <w:rFonts w:ascii="Times New Roman" w:hAnsi="Times New Roman" w:cs="Times New Roman"/>
                <w:sz w:val="20"/>
                <w:szCs w:val="20"/>
              </w:rPr>
              <w:t>1</w:t>
            </w:r>
            <w:r w:rsidR="007F7653"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_I3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54146E" w14:textId="77777777" w:rsidR="007F7653" w:rsidRPr="009F5DB3" w:rsidRDefault="007F7653" w:rsidP="006470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lang w:val="en-US"/>
              </w:rPr>
              <w:t>(</w:t>
            </w:r>
            <w:r w:rsidRPr="009F5DB3">
              <w:rPr>
                <w:rFonts w:ascii="Times New Roman" w:hAnsi="Times New Roman" w:cs="Times New Roman"/>
                <w:sz w:val="20"/>
              </w:rPr>
              <w:t>°</w:t>
            </w:r>
            <w:r w:rsidRPr="009F5DB3">
              <w:rPr>
                <w:rFonts w:ascii="Times New Roman" w:hAnsi="Times New Roman" w:cs="Times New Roman"/>
                <w:sz w:val="20"/>
                <w:lang w:val="en-US"/>
              </w:rPr>
              <w:t>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A0B0BA" w14:textId="77777777" w:rsidR="007F7653" w:rsidRPr="009F5DB3" w:rsidRDefault="007F7653" w:rsidP="00A45A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см.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fldChar w:fldCharType="begin"/>
            </w:r>
            <w:r>
              <w:rPr>
                <w:rFonts w:ascii="Times New Roman" w:hAnsi="Times New Roman" w:cs="Times New Roman"/>
                <w:sz w:val="20"/>
                <w:szCs w:val="20"/>
              </w:rPr>
              <w:instrText xml:space="preserve"> REF _Ref96350286 \r \h </w:instrText>
            </w:r>
            <w:r>
              <w:rPr>
                <w:rFonts w:ascii="Times New Roman" w:hAnsi="Times New Roman" w:cs="Times New Roman"/>
                <w:sz w:val="20"/>
                <w:szCs w:val="20"/>
              </w:rPr>
            </w:r>
            <w:r>
              <w:rPr>
                <w:rFonts w:ascii="Times New Roman" w:hAnsi="Times New Roman" w:cs="Times New Roman"/>
                <w:sz w:val="20"/>
                <w:szCs w:val="20"/>
              </w:rPr>
              <w:fldChar w:fldCharType="separate"/>
            </w:r>
            <w:r w:rsidR="00F81FFB">
              <w:rPr>
                <w:rFonts w:ascii="Times New Roman" w:hAnsi="Times New Roman" w:cs="Times New Roman"/>
                <w:sz w:val="20"/>
                <w:szCs w:val="20"/>
              </w:rPr>
              <w:t>4.4.9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fldChar w:fldCharType="end"/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,</w:t>
            </w:r>
          </w:p>
          <w:p w14:paraId="28A8B7A6" w14:textId="77777777" w:rsidR="007F7653" w:rsidRPr="009F5DB3" w:rsidRDefault="007F7653" w:rsidP="006470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631F8">
              <w:rPr>
                <w:rFonts w:ascii="Times New Roman" w:hAnsi="Times New Roman" w:cs="Times New Roman"/>
                <w:sz w:val="20"/>
                <w:szCs w:val="20"/>
              </w:rPr>
              <w:t>таблица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begin"/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instrText xml:space="preserve"> REF _Ref82786037 \h  \* MERGEFORMAT </w:instrTex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separate"/>
            </w:r>
            <w:r w:rsidR="00F81FFB" w:rsidRPr="00F81FFB">
              <w:rPr>
                <w:rFonts w:ascii="Times New Roman" w:hAnsi="Times New Roman" w:cs="Times New Roman"/>
                <w:vanish/>
                <w:sz w:val="20"/>
                <w:szCs w:val="20"/>
              </w:rPr>
              <w:t xml:space="preserve">Таблица </w:t>
            </w:r>
            <w:r w:rsidR="00F81FFB" w:rsidRPr="00F81FFB">
              <w:rPr>
                <w:rFonts w:ascii="Times New Roman" w:hAnsi="Times New Roman" w:cs="Times New Roman"/>
                <w:noProof/>
                <w:sz w:val="20"/>
                <w:szCs w:val="20"/>
              </w:rPr>
              <w:t>5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end"/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B9A1A3E" w14:textId="77777777" w:rsidR="007F7653" w:rsidRPr="009F5DB3" w:rsidRDefault="007F7653" w:rsidP="006470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NTEGER3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EDAC8B" w14:textId="77777777" w:rsidR="007F7653" w:rsidRPr="009F5DB3" w:rsidRDefault="007F7653" w:rsidP="006470AA">
            <w:pPr>
              <w:pStyle w:val="afffa"/>
              <w:spacing w:before="40" w:after="40" w:line="240" w:lineRule="auto"/>
              <w:ind w:left="-23" w:right="-23" w:firstLine="0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9F5DB3">
              <w:rPr>
                <w:rFonts w:ascii="Times New Roman" w:hAnsi="Times New Roman"/>
                <w:sz w:val="20"/>
                <w:szCs w:val="20"/>
              </w:rPr>
              <w:t>(8.3819</w:t>
            </w:r>
            <w:r w:rsidRPr="009F5DB3">
              <w:rPr>
                <w:rFonts w:ascii="Times New Roman" w:hAnsi="Times New Roman"/>
                <w:sz w:val="20"/>
                <w:szCs w:val="20"/>
              </w:rPr>
              <w:br/>
            </w:r>
            <w:r w:rsidRPr="009F5DB3">
              <w:rPr>
                <w:rFonts w:ascii="Times New Roman" w:hAnsi="Times New Roman"/>
                <w:sz w:val="20"/>
                <w:szCs w:val="20"/>
              </w:rPr>
              <w:sym w:font="Symbol" w:char="00D7"/>
            </w:r>
            <w:r w:rsidRPr="009F5DB3">
              <w:rPr>
                <w:rFonts w:ascii="Times New Roman" w:hAnsi="Times New Roman"/>
                <w:sz w:val="20"/>
                <w:szCs w:val="20"/>
              </w:rPr>
              <w:t>10</w:t>
            </w:r>
            <w:r w:rsidRPr="009F5DB3">
              <w:rPr>
                <w:rFonts w:ascii="Times New Roman" w:hAnsi="Times New Roman"/>
                <w:sz w:val="20"/>
                <w:szCs w:val="20"/>
                <w:vertAlign w:val="superscript"/>
              </w:rPr>
              <w:t>-8</w:t>
            </w:r>
            <w:r w:rsidRPr="009F5DB3">
              <w:rPr>
                <w:rFonts w:ascii="Times New Roman" w:hAnsi="Times New Roman"/>
                <w:sz w:val="20"/>
              </w:rPr>
              <w:t>)°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011940" w14:textId="77777777" w:rsidR="007F7653" w:rsidRPr="009F5DB3" w:rsidRDefault="007F7653" w:rsidP="006470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7FFFFFFFh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329466" w14:textId="66077DE3" w:rsidR="007F7653" w:rsidRPr="009F5DB3" w:rsidRDefault="007F7653" w:rsidP="006470A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Текущее (последнее) «отработанное» приводами </w:t>
            </w:r>
            <w:r w:rsidR="00135BF0">
              <w:rPr>
                <w:rFonts w:ascii="Times New Roman" w:hAnsi="Times New Roman" w:cs="Times New Roman"/>
                <w:sz w:val="20"/>
                <w:szCs w:val="20"/>
              </w:rPr>
              <w:t>1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="008A7038">
              <w:rPr>
                <w:rFonts w:ascii="Times New Roman" w:hAnsi="Times New Roman" w:cs="Times New Roman"/>
                <w:sz w:val="20"/>
                <w:szCs w:val="20"/>
              </w:rPr>
              <w:t>СЧ2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 угловое положение ОР № 1 по углу места в СК </w:t>
            </w:r>
            <w:r w:rsidR="008A7038">
              <w:rPr>
                <w:rFonts w:ascii="Times New Roman" w:hAnsi="Times New Roman" w:cs="Times New Roman"/>
                <w:sz w:val="20"/>
                <w:szCs w:val="20"/>
              </w:rPr>
              <w:t>СЧ2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, положительное направление – вверх</w:t>
            </w:r>
          </w:p>
        </w:tc>
      </w:tr>
      <w:tr w:rsidR="007F7653" w:rsidRPr="009F5DB3" w14:paraId="7548AEEA" w14:textId="77777777" w:rsidTr="00801DB3">
        <w:trPr>
          <w:cantSplit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30D10D" w14:textId="77777777" w:rsidR="007F7653" w:rsidRPr="009F5DB3" w:rsidRDefault="007F7653" w:rsidP="00FD0D61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2.6.1.3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D0A8C6" w14:textId="6ABBEC90" w:rsidR="007F7653" w:rsidRPr="009F5DB3" w:rsidRDefault="007F7653" w:rsidP="00FD0D61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Текущее (последнее) время </w:t>
            </w:r>
            <w:r w:rsidR="004A7F10">
              <w:rPr>
                <w:rFonts w:ascii="Times New Roman" w:hAnsi="Times New Roman" w:cs="Times New Roman"/>
                <w:sz w:val="20"/>
                <w:szCs w:val="20"/>
              </w:rPr>
              <w:t>переброса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 для ОР № 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E7B7F4" w14:textId="4C1F624E" w:rsidR="007F7653" w:rsidRPr="009F5DB3" w:rsidRDefault="001D55ED" w:rsidP="00FD0D61">
            <w:pPr>
              <w:spacing w:after="0" w:line="240" w:lineRule="auto"/>
              <w:rPr>
                <w:rFonts w:ascii="Times New Roman" w:hAnsi="Times New Roman" w:cs="Times New Roman"/>
                <w:spacing w:val="-6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SCh2</w:t>
            </w:r>
            <w:r w:rsidR="007F7653" w:rsidRPr="009F5DB3">
              <w:rPr>
                <w:rFonts w:ascii="Times New Roman" w:hAnsi="Times New Roman" w:cs="Times New Roman"/>
                <w:spacing w:val="-6"/>
                <w:sz w:val="20"/>
                <w:szCs w:val="20"/>
              </w:rPr>
              <w:t>_</w:t>
            </w:r>
            <w:r w:rsidR="007F7653" w:rsidRPr="009F5DB3"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TekVrem</w:t>
            </w:r>
            <w:r w:rsidR="004A7F10"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Prbr</w:t>
            </w:r>
            <w:r w:rsidR="007F7653" w:rsidRPr="009F5DB3"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OR1_U16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88E793" w14:textId="77777777" w:rsidR="007F7653" w:rsidRPr="009F5DB3" w:rsidRDefault="007F7653" w:rsidP="00FD0D6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мкс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28EDBC" w14:textId="77777777" w:rsidR="007F7653" w:rsidRPr="009F5DB3" w:rsidRDefault="007F7653" w:rsidP="00A45A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см.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fldChar w:fldCharType="begin"/>
            </w:r>
            <w:r>
              <w:rPr>
                <w:rFonts w:ascii="Times New Roman" w:hAnsi="Times New Roman" w:cs="Times New Roman"/>
                <w:sz w:val="20"/>
                <w:szCs w:val="20"/>
              </w:rPr>
              <w:instrText xml:space="preserve"> REF _Ref96350286 \r \h </w:instrText>
            </w:r>
            <w:r>
              <w:rPr>
                <w:rFonts w:ascii="Times New Roman" w:hAnsi="Times New Roman" w:cs="Times New Roman"/>
                <w:sz w:val="20"/>
                <w:szCs w:val="20"/>
              </w:rPr>
            </w:r>
            <w:r>
              <w:rPr>
                <w:rFonts w:ascii="Times New Roman" w:hAnsi="Times New Roman" w:cs="Times New Roman"/>
                <w:sz w:val="20"/>
                <w:szCs w:val="20"/>
              </w:rPr>
              <w:fldChar w:fldCharType="separate"/>
            </w:r>
            <w:r w:rsidR="00F81FFB">
              <w:rPr>
                <w:rFonts w:ascii="Times New Roman" w:hAnsi="Times New Roman" w:cs="Times New Roman"/>
                <w:sz w:val="20"/>
                <w:szCs w:val="20"/>
              </w:rPr>
              <w:t>4.4.9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fldChar w:fldCharType="end"/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,</w:t>
            </w:r>
          </w:p>
          <w:p w14:paraId="5C351E89" w14:textId="77777777" w:rsidR="007F7653" w:rsidRPr="009F5DB3" w:rsidRDefault="007F7653" w:rsidP="00FD0D6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631F8">
              <w:rPr>
                <w:rFonts w:ascii="Times New Roman" w:hAnsi="Times New Roman" w:cs="Times New Roman"/>
                <w:sz w:val="20"/>
                <w:szCs w:val="20"/>
              </w:rPr>
              <w:t>таблица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begin"/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instrText xml:space="preserve"> REF _Ref82786037 \h  \* MERGEFORMAT </w:instrTex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separate"/>
            </w:r>
            <w:r w:rsidR="00F81FFB" w:rsidRPr="00F81FFB">
              <w:rPr>
                <w:rFonts w:ascii="Times New Roman" w:hAnsi="Times New Roman" w:cs="Times New Roman"/>
                <w:vanish/>
                <w:sz w:val="20"/>
                <w:szCs w:val="20"/>
              </w:rPr>
              <w:t xml:space="preserve">Таблица </w:t>
            </w:r>
            <w:r w:rsidR="00F81FFB" w:rsidRPr="00F81FFB">
              <w:rPr>
                <w:rFonts w:ascii="Times New Roman" w:hAnsi="Times New Roman" w:cs="Times New Roman"/>
                <w:noProof/>
                <w:sz w:val="20"/>
                <w:szCs w:val="20"/>
              </w:rPr>
              <w:t>5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end"/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E1546B" w14:textId="77777777" w:rsidR="007F7653" w:rsidRPr="009F5DB3" w:rsidRDefault="007F7653" w:rsidP="00FD0D6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UNSIGNED16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B70873A" w14:textId="77777777" w:rsidR="007F7653" w:rsidRPr="009F5DB3" w:rsidRDefault="007F7653" w:rsidP="00FD0D6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00ADBC" w14:textId="77777777" w:rsidR="007F7653" w:rsidRPr="009F5DB3" w:rsidRDefault="007F7653" w:rsidP="00FD0D6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FFFFh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15F444" w14:textId="37B88665" w:rsidR="007F7653" w:rsidRPr="009F5DB3" w:rsidRDefault="007F7653" w:rsidP="00FD0D61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Значение времени </w:t>
            </w:r>
            <w:r w:rsidR="004A7F10">
              <w:rPr>
                <w:rFonts w:ascii="Times New Roman" w:hAnsi="Times New Roman" w:cs="Times New Roman"/>
                <w:sz w:val="20"/>
                <w:szCs w:val="20"/>
              </w:rPr>
              <w:t>переброса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 для ОР № 1 при выполнении «отработки» координат углового положения ОР № 1 приводами </w:t>
            </w:r>
            <w:r w:rsidR="00135BF0">
              <w:rPr>
                <w:rFonts w:ascii="Times New Roman" w:hAnsi="Times New Roman" w:cs="Times New Roman"/>
                <w:sz w:val="20"/>
                <w:szCs w:val="20"/>
              </w:rPr>
              <w:t>1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="008A7038">
              <w:rPr>
                <w:rFonts w:ascii="Times New Roman" w:hAnsi="Times New Roman" w:cs="Times New Roman"/>
                <w:sz w:val="20"/>
                <w:szCs w:val="20"/>
              </w:rPr>
              <w:t>СЧ2</w:t>
            </w:r>
          </w:p>
        </w:tc>
      </w:tr>
      <w:tr w:rsidR="007F7653" w:rsidRPr="009F5DB3" w14:paraId="7F4DE146" w14:textId="77777777" w:rsidTr="00801DB3">
        <w:trPr>
          <w:cantSplit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06B3B87" w14:textId="77777777" w:rsidR="007F7653" w:rsidRPr="009F5DB3" w:rsidRDefault="007F7653" w:rsidP="005B0683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2.6.1.4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D7488A" w14:textId="72BB4336" w:rsidR="007F7653" w:rsidRPr="009F5DB3" w:rsidRDefault="007F7653" w:rsidP="005B0683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Текущее (последнее) время </w:t>
            </w:r>
            <w:r w:rsidR="004A7F10">
              <w:rPr>
                <w:rFonts w:ascii="Times New Roman" w:hAnsi="Times New Roman" w:cs="Times New Roman"/>
                <w:sz w:val="20"/>
                <w:szCs w:val="20"/>
              </w:rPr>
              <w:t>обзора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 для ОР № 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06AD33" w14:textId="2795ECC4" w:rsidR="007F7653" w:rsidRPr="009F5DB3" w:rsidRDefault="001D55ED" w:rsidP="005B0683">
            <w:pPr>
              <w:spacing w:after="0" w:line="240" w:lineRule="auto"/>
              <w:rPr>
                <w:rFonts w:ascii="Times New Roman" w:hAnsi="Times New Roman" w:cs="Times New Roman"/>
                <w:spacing w:val="-8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SCh2</w:t>
            </w:r>
            <w:r w:rsidR="007F7653" w:rsidRPr="009F5DB3">
              <w:rPr>
                <w:rFonts w:ascii="Times New Roman" w:hAnsi="Times New Roman" w:cs="Times New Roman"/>
                <w:spacing w:val="-8"/>
                <w:sz w:val="20"/>
                <w:szCs w:val="20"/>
              </w:rPr>
              <w:t>_</w:t>
            </w:r>
            <w:r w:rsidR="007F7653" w:rsidRPr="009F5DB3"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TekVrem</w:t>
            </w:r>
            <w:r w:rsidR="00C1061A"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Obzor</w:t>
            </w:r>
            <w:r w:rsidR="007F7653" w:rsidRPr="009F5DB3"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OR1_U16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2F656A" w14:textId="77777777" w:rsidR="007F7653" w:rsidRPr="009F5DB3" w:rsidRDefault="007F7653" w:rsidP="005B06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мкс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527A9C" w14:textId="77777777" w:rsidR="007F7653" w:rsidRPr="009F5DB3" w:rsidRDefault="007F7653" w:rsidP="00A45A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см.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fldChar w:fldCharType="begin"/>
            </w:r>
            <w:r>
              <w:rPr>
                <w:rFonts w:ascii="Times New Roman" w:hAnsi="Times New Roman" w:cs="Times New Roman"/>
                <w:sz w:val="20"/>
                <w:szCs w:val="20"/>
              </w:rPr>
              <w:instrText xml:space="preserve"> REF _Ref96350286 \r \h </w:instrText>
            </w:r>
            <w:r>
              <w:rPr>
                <w:rFonts w:ascii="Times New Roman" w:hAnsi="Times New Roman" w:cs="Times New Roman"/>
                <w:sz w:val="20"/>
                <w:szCs w:val="20"/>
              </w:rPr>
            </w:r>
            <w:r>
              <w:rPr>
                <w:rFonts w:ascii="Times New Roman" w:hAnsi="Times New Roman" w:cs="Times New Roman"/>
                <w:sz w:val="20"/>
                <w:szCs w:val="20"/>
              </w:rPr>
              <w:fldChar w:fldCharType="separate"/>
            </w:r>
            <w:r w:rsidR="00F81FFB">
              <w:rPr>
                <w:rFonts w:ascii="Times New Roman" w:hAnsi="Times New Roman" w:cs="Times New Roman"/>
                <w:sz w:val="20"/>
                <w:szCs w:val="20"/>
              </w:rPr>
              <w:t>4.4.9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fldChar w:fldCharType="end"/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,</w:t>
            </w:r>
          </w:p>
          <w:p w14:paraId="2D368A1D" w14:textId="77777777" w:rsidR="007F7653" w:rsidRPr="009F5DB3" w:rsidRDefault="007F7653" w:rsidP="005B06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631F8">
              <w:rPr>
                <w:rFonts w:ascii="Times New Roman" w:hAnsi="Times New Roman" w:cs="Times New Roman"/>
                <w:sz w:val="20"/>
                <w:szCs w:val="20"/>
              </w:rPr>
              <w:t>таблица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begin"/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instrText xml:space="preserve"> REF _Ref82786037 \h  \* MERGEFORMAT </w:instrTex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separate"/>
            </w:r>
            <w:r w:rsidR="00F81FFB" w:rsidRPr="00F81FFB">
              <w:rPr>
                <w:rFonts w:ascii="Times New Roman" w:hAnsi="Times New Roman" w:cs="Times New Roman"/>
                <w:vanish/>
                <w:sz w:val="20"/>
                <w:szCs w:val="20"/>
              </w:rPr>
              <w:t xml:space="preserve">Таблица </w:t>
            </w:r>
            <w:r w:rsidR="00F81FFB" w:rsidRPr="00F81FFB">
              <w:rPr>
                <w:rFonts w:ascii="Times New Roman" w:hAnsi="Times New Roman" w:cs="Times New Roman"/>
                <w:noProof/>
                <w:sz w:val="20"/>
                <w:szCs w:val="20"/>
              </w:rPr>
              <w:t>5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end"/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05D5367" w14:textId="77777777" w:rsidR="007F7653" w:rsidRPr="009F5DB3" w:rsidRDefault="007F7653" w:rsidP="005B06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UNSIGNED16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555A3B" w14:textId="77777777" w:rsidR="007F7653" w:rsidRPr="009F5DB3" w:rsidRDefault="007F7653" w:rsidP="005B06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0734BAB" w14:textId="77777777" w:rsidR="007F7653" w:rsidRPr="009F5DB3" w:rsidRDefault="007F7653" w:rsidP="005B06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FFFFh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2ACED7" w14:textId="63C17700" w:rsidR="007F7653" w:rsidRPr="009F5DB3" w:rsidRDefault="007F7653" w:rsidP="005B0683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Значение времени </w:t>
            </w:r>
            <w:r w:rsidR="004A7F10">
              <w:rPr>
                <w:rFonts w:ascii="Times New Roman" w:hAnsi="Times New Roman" w:cs="Times New Roman"/>
                <w:sz w:val="20"/>
                <w:szCs w:val="20"/>
              </w:rPr>
              <w:t>обзора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 для ОР № 1 при выполнении «отработки» координат углового положения ОР № 1 приводами </w:t>
            </w:r>
            <w:r w:rsidR="00135BF0">
              <w:rPr>
                <w:rFonts w:ascii="Times New Roman" w:hAnsi="Times New Roman" w:cs="Times New Roman"/>
                <w:sz w:val="20"/>
                <w:szCs w:val="20"/>
              </w:rPr>
              <w:t>2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="008A7038">
              <w:rPr>
                <w:rFonts w:ascii="Times New Roman" w:hAnsi="Times New Roman" w:cs="Times New Roman"/>
                <w:sz w:val="20"/>
                <w:szCs w:val="20"/>
              </w:rPr>
              <w:t>СЧ2</w:t>
            </w:r>
          </w:p>
        </w:tc>
      </w:tr>
      <w:tr w:rsidR="007F7653" w:rsidRPr="009F5DB3" w14:paraId="5C8D7690" w14:textId="77777777" w:rsidTr="00801DB3">
        <w:trPr>
          <w:cantSplit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C82C18" w14:textId="77777777" w:rsidR="007F7653" w:rsidRPr="009F5DB3" w:rsidRDefault="007F7653" w:rsidP="00ED17DB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2.6.2.1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5083B0" w14:textId="77777777" w:rsidR="007F7653" w:rsidRPr="009F5DB3" w:rsidRDefault="007F7653" w:rsidP="00ED17DB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Текущее (последнее) «отработанное» положение по азимуту ОР № 2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D8D128" w14:textId="6BCEEAA7" w:rsidR="007F7653" w:rsidRPr="009F5DB3" w:rsidRDefault="001D55ED" w:rsidP="00ED17DB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7F7653" w:rsidRPr="009F5DB3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7F7653"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ekAzOR</w:t>
            </w:r>
            <w:r w:rsidR="007F7653" w:rsidRPr="009F5DB3">
              <w:rPr>
                <w:rFonts w:ascii="Times New Roman" w:hAnsi="Times New Roman" w:cs="Times New Roman"/>
                <w:sz w:val="20"/>
                <w:szCs w:val="20"/>
              </w:rPr>
              <w:t>2_</w:t>
            </w:r>
            <w:r w:rsidR="007F7653"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3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DC9352" w14:textId="77777777" w:rsidR="007F7653" w:rsidRPr="009F5DB3" w:rsidRDefault="007F7653" w:rsidP="00ED17DB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lang w:val="en-US"/>
              </w:rPr>
              <w:t>(</w:t>
            </w:r>
            <w:r w:rsidRPr="009F5DB3">
              <w:rPr>
                <w:rFonts w:ascii="Times New Roman" w:hAnsi="Times New Roman" w:cs="Times New Roman"/>
                <w:sz w:val="20"/>
              </w:rPr>
              <w:t>°</w:t>
            </w:r>
            <w:r w:rsidRPr="009F5DB3">
              <w:rPr>
                <w:rFonts w:ascii="Times New Roman" w:hAnsi="Times New Roman" w:cs="Times New Roman"/>
                <w:sz w:val="20"/>
                <w:lang w:val="en-US"/>
              </w:rPr>
              <w:t>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F0C7592" w14:textId="77777777" w:rsidR="007F7653" w:rsidRPr="009F5DB3" w:rsidRDefault="007F7653" w:rsidP="00A45A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см.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fldChar w:fldCharType="begin"/>
            </w:r>
            <w:r>
              <w:rPr>
                <w:rFonts w:ascii="Times New Roman" w:hAnsi="Times New Roman" w:cs="Times New Roman"/>
                <w:sz w:val="20"/>
                <w:szCs w:val="20"/>
              </w:rPr>
              <w:instrText xml:space="preserve"> REF _Ref96350286 \r \h </w:instrText>
            </w:r>
            <w:r>
              <w:rPr>
                <w:rFonts w:ascii="Times New Roman" w:hAnsi="Times New Roman" w:cs="Times New Roman"/>
                <w:sz w:val="20"/>
                <w:szCs w:val="20"/>
              </w:rPr>
            </w:r>
            <w:r>
              <w:rPr>
                <w:rFonts w:ascii="Times New Roman" w:hAnsi="Times New Roman" w:cs="Times New Roman"/>
                <w:sz w:val="20"/>
                <w:szCs w:val="20"/>
              </w:rPr>
              <w:fldChar w:fldCharType="separate"/>
            </w:r>
            <w:r w:rsidR="00F81FFB">
              <w:rPr>
                <w:rFonts w:ascii="Times New Roman" w:hAnsi="Times New Roman" w:cs="Times New Roman"/>
                <w:sz w:val="20"/>
                <w:szCs w:val="20"/>
              </w:rPr>
              <w:t>4.4.9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fldChar w:fldCharType="end"/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,</w:t>
            </w:r>
          </w:p>
          <w:p w14:paraId="7C07587F" w14:textId="77777777" w:rsidR="007F7653" w:rsidRPr="009F5DB3" w:rsidRDefault="007F7653" w:rsidP="00ED17DB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631F8">
              <w:rPr>
                <w:rFonts w:ascii="Times New Roman" w:hAnsi="Times New Roman" w:cs="Times New Roman"/>
                <w:sz w:val="20"/>
                <w:szCs w:val="20"/>
              </w:rPr>
              <w:t>таблица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begin"/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instrText xml:space="preserve"> REF _Ref82786037 \h  \* MERGEFORMAT </w:instrTex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separate"/>
            </w:r>
            <w:r w:rsidR="00F81FFB" w:rsidRPr="00F81FFB">
              <w:rPr>
                <w:rFonts w:ascii="Times New Roman" w:hAnsi="Times New Roman" w:cs="Times New Roman"/>
                <w:vanish/>
                <w:sz w:val="20"/>
                <w:szCs w:val="20"/>
              </w:rPr>
              <w:t xml:space="preserve">Таблица </w:t>
            </w:r>
            <w:r w:rsidR="00F81FFB" w:rsidRPr="00F81FFB">
              <w:rPr>
                <w:rFonts w:ascii="Times New Roman" w:hAnsi="Times New Roman" w:cs="Times New Roman"/>
                <w:noProof/>
                <w:sz w:val="20"/>
                <w:szCs w:val="20"/>
              </w:rPr>
              <w:t>5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end"/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DB0702" w14:textId="77777777" w:rsidR="007F7653" w:rsidRPr="009F5DB3" w:rsidRDefault="007F7653" w:rsidP="00ED17DB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NTEGER3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DA8AFC5" w14:textId="77777777" w:rsidR="007F7653" w:rsidRPr="009F5DB3" w:rsidRDefault="007F7653" w:rsidP="00ED17DB">
            <w:pPr>
              <w:pStyle w:val="afffa"/>
              <w:spacing w:before="40" w:after="40" w:line="240" w:lineRule="auto"/>
              <w:ind w:left="-23" w:right="-23" w:firstLine="0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9F5DB3">
              <w:rPr>
                <w:rFonts w:ascii="Times New Roman" w:hAnsi="Times New Roman"/>
                <w:sz w:val="20"/>
                <w:szCs w:val="20"/>
              </w:rPr>
              <w:t>(8.3819</w:t>
            </w:r>
            <w:r w:rsidRPr="009F5DB3">
              <w:rPr>
                <w:rFonts w:ascii="Times New Roman" w:hAnsi="Times New Roman"/>
                <w:sz w:val="20"/>
                <w:szCs w:val="20"/>
              </w:rPr>
              <w:br/>
            </w:r>
            <w:r w:rsidRPr="009F5DB3">
              <w:rPr>
                <w:rFonts w:ascii="Times New Roman" w:hAnsi="Times New Roman"/>
                <w:sz w:val="20"/>
                <w:szCs w:val="20"/>
              </w:rPr>
              <w:sym w:font="Symbol" w:char="00D7"/>
            </w:r>
            <w:r w:rsidRPr="009F5DB3">
              <w:rPr>
                <w:rFonts w:ascii="Times New Roman" w:hAnsi="Times New Roman"/>
                <w:sz w:val="20"/>
                <w:szCs w:val="20"/>
              </w:rPr>
              <w:t>10</w:t>
            </w:r>
            <w:r w:rsidRPr="009F5DB3">
              <w:rPr>
                <w:rFonts w:ascii="Times New Roman" w:hAnsi="Times New Roman"/>
                <w:sz w:val="20"/>
                <w:szCs w:val="20"/>
                <w:vertAlign w:val="superscript"/>
              </w:rPr>
              <w:t>-8</w:t>
            </w:r>
            <w:r w:rsidRPr="009F5DB3">
              <w:rPr>
                <w:rFonts w:ascii="Times New Roman" w:hAnsi="Times New Roman"/>
                <w:sz w:val="20"/>
              </w:rPr>
              <w:t>)°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6BDC74" w14:textId="77777777" w:rsidR="007F7653" w:rsidRPr="009F5DB3" w:rsidRDefault="007F7653" w:rsidP="00ED17DB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7FFFFFFFh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3F51759" w14:textId="4BDFAEFB" w:rsidR="007F7653" w:rsidRPr="009F5DB3" w:rsidRDefault="007F7653" w:rsidP="00ED17DB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Текущее (последнее) «отработанное» приводами </w:t>
            </w:r>
            <w:r w:rsidR="00135BF0">
              <w:rPr>
                <w:rFonts w:ascii="Times New Roman" w:hAnsi="Times New Roman" w:cs="Times New Roman"/>
                <w:sz w:val="20"/>
                <w:szCs w:val="20"/>
              </w:rPr>
              <w:t>1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="008A7038">
              <w:rPr>
                <w:rFonts w:ascii="Times New Roman" w:hAnsi="Times New Roman" w:cs="Times New Roman"/>
                <w:sz w:val="20"/>
                <w:szCs w:val="20"/>
              </w:rPr>
              <w:t>СЧ2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 угловое положение ОР № 2 по азимуту в СК </w:t>
            </w:r>
            <w:r w:rsidR="008A7038">
              <w:rPr>
                <w:rFonts w:ascii="Times New Roman" w:hAnsi="Times New Roman" w:cs="Times New Roman"/>
                <w:sz w:val="20"/>
                <w:szCs w:val="20"/>
              </w:rPr>
              <w:t>СЧ2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, положительное направление – вправо</w:t>
            </w:r>
          </w:p>
        </w:tc>
      </w:tr>
      <w:tr w:rsidR="007F7653" w:rsidRPr="009F5DB3" w14:paraId="20680934" w14:textId="77777777" w:rsidTr="00801DB3">
        <w:trPr>
          <w:cantSplit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0A6C39" w14:textId="77777777" w:rsidR="007F7653" w:rsidRPr="009F5DB3" w:rsidRDefault="007F7653" w:rsidP="00ED17DB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2.6.2</w:t>
            </w: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.2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CE68E7D" w14:textId="77777777" w:rsidR="007F7653" w:rsidRPr="009F5DB3" w:rsidRDefault="007F7653" w:rsidP="00ED17DB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Текущее (последнее) «отработанное» угловое положение по углу места ОР № 2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F52BB2" w14:textId="16405CA1" w:rsidR="007F7653" w:rsidRPr="009F5DB3" w:rsidRDefault="001D55ED" w:rsidP="00ED17DB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7F7653" w:rsidRPr="009F5DB3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7F7653"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ekUgMesOR</w:t>
            </w:r>
            <w:r w:rsidR="007F7653" w:rsidRPr="009F5DB3">
              <w:rPr>
                <w:rFonts w:ascii="Times New Roman" w:hAnsi="Times New Roman" w:cs="Times New Roman"/>
                <w:sz w:val="20"/>
                <w:szCs w:val="20"/>
              </w:rPr>
              <w:t>2</w:t>
            </w:r>
            <w:r w:rsidR="007F7653"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_I3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9A4726" w14:textId="77777777" w:rsidR="007F7653" w:rsidRPr="009F5DB3" w:rsidRDefault="007F7653" w:rsidP="00ED17DB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lang w:val="en-US"/>
              </w:rPr>
              <w:t>(</w:t>
            </w:r>
            <w:r w:rsidRPr="009F5DB3">
              <w:rPr>
                <w:rFonts w:ascii="Times New Roman" w:hAnsi="Times New Roman" w:cs="Times New Roman"/>
                <w:sz w:val="20"/>
              </w:rPr>
              <w:t>°</w:t>
            </w:r>
            <w:r w:rsidRPr="009F5DB3">
              <w:rPr>
                <w:rFonts w:ascii="Times New Roman" w:hAnsi="Times New Roman" w:cs="Times New Roman"/>
                <w:sz w:val="20"/>
                <w:lang w:val="en-US"/>
              </w:rPr>
              <w:t>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A83D77" w14:textId="77777777" w:rsidR="007F7653" w:rsidRPr="009F5DB3" w:rsidRDefault="007F7653" w:rsidP="00A45A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см.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fldChar w:fldCharType="begin"/>
            </w:r>
            <w:r>
              <w:rPr>
                <w:rFonts w:ascii="Times New Roman" w:hAnsi="Times New Roman" w:cs="Times New Roman"/>
                <w:sz w:val="20"/>
                <w:szCs w:val="20"/>
              </w:rPr>
              <w:instrText xml:space="preserve"> REF _Ref96350286 \r \h </w:instrText>
            </w:r>
            <w:r>
              <w:rPr>
                <w:rFonts w:ascii="Times New Roman" w:hAnsi="Times New Roman" w:cs="Times New Roman"/>
                <w:sz w:val="20"/>
                <w:szCs w:val="20"/>
              </w:rPr>
            </w:r>
            <w:r>
              <w:rPr>
                <w:rFonts w:ascii="Times New Roman" w:hAnsi="Times New Roman" w:cs="Times New Roman"/>
                <w:sz w:val="20"/>
                <w:szCs w:val="20"/>
              </w:rPr>
              <w:fldChar w:fldCharType="separate"/>
            </w:r>
            <w:r w:rsidR="00F81FFB">
              <w:rPr>
                <w:rFonts w:ascii="Times New Roman" w:hAnsi="Times New Roman" w:cs="Times New Roman"/>
                <w:sz w:val="20"/>
                <w:szCs w:val="20"/>
              </w:rPr>
              <w:t>4.4.9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fldChar w:fldCharType="end"/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,</w:t>
            </w:r>
          </w:p>
          <w:p w14:paraId="5D4AF511" w14:textId="77777777" w:rsidR="007F7653" w:rsidRPr="009F5DB3" w:rsidRDefault="007F7653" w:rsidP="00ED17DB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631F8">
              <w:rPr>
                <w:rFonts w:ascii="Times New Roman" w:hAnsi="Times New Roman" w:cs="Times New Roman"/>
                <w:sz w:val="20"/>
                <w:szCs w:val="20"/>
              </w:rPr>
              <w:t>таблица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begin"/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instrText xml:space="preserve"> REF _Ref82786037 \h  \* MERGEFORMAT </w:instrTex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separate"/>
            </w:r>
            <w:r w:rsidR="00F81FFB" w:rsidRPr="00F81FFB">
              <w:rPr>
                <w:rFonts w:ascii="Times New Roman" w:hAnsi="Times New Roman" w:cs="Times New Roman"/>
                <w:vanish/>
                <w:sz w:val="20"/>
                <w:szCs w:val="20"/>
              </w:rPr>
              <w:t xml:space="preserve">Таблица </w:t>
            </w:r>
            <w:r w:rsidR="00F81FFB" w:rsidRPr="00F81FFB">
              <w:rPr>
                <w:rFonts w:ascii="Times New Roman" w:hAnsi="Times New Roman" w:cs="Times New Roman"/>
                <w:noProof/>
                <w:sz w:val="20"/>
                <w:szCs w:val="20"/>
              </w:rPr>
              <w:t>5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end"/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A86A50" w14:textId="77777777" w:rsidR="007F7653" w:rsidRPr="009F5DB3" w:rsidRDefault="007F7653" w:rsidP="00ED17DB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NTEGER3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B035070" w14:textId="77777777" w:rsidR="007F7653" w:rsidRPr="009F5DB3" w:rsidRDefault="007F7653" w:rsidP="00ED17DB">
            <w:pPr>
              <w:pStyle w:val="afffa"/>
              <w:spacing w:before="40" w:after="40" w:line="240" w:lineRule="auto"/>
              <w:ind w:left="-23" w:right="-23" w:firstLine="0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9F5DB3">
              <w:rPr>
                <w:rFonts w:ascii="Times New Roman" w:hAnsi="Times New Roman"/>
                <w:sz w:val="20"/>
                <w:szCs w:val="20"/>
              </w:rPr>
              <w:t>(8.3819</w:t>
            </w:r>
            <w:r w:rsidRPr="009F5DB3">
              <w:rPr>
                <w:rFonts w:ascii="Times New Roman" w:hAnsi="Times New Roman"/>
                <w:sz w:val="20"/>
                <w:szCs w:val="20"/>
              </w:rPr>
              <w:br/>
            </w:r>
            <w:r w:rsidRPr="009F5DB3">
              <w:rPr>
                <w:rFonts w:ascii="Times New Roman" w:hAnsi="Times New Roman"/>
                <w:sz w:val="20"/>
                <w:szCs w:val="20"/>
              </w:rPr>
              <w:sym w:font="Symbol" w:char="00D7"/>
            </w:r>
            <w:r w:rsidRPr="009F5DB3">
              <w:rPr>
                <w:rFonts w:ascii="Times New Roman" w:hAnsi="Times New Roman"/>
                <w:sz w:val="20"/>
                <w:szCs w:val="20"/>
              </w:rPr>
              <w:t>10</w:t>
            </w:r>
            <w:r w:rsidRPr="009F5DB3">
              <w:rPr>
                <w:rFonts w:ascii="Times New Roman" w:hAnsi="Times New Roman"/>
                <w:sz w:val="20"/>
                <w:szCs w:val="20"/>
                <w:vertAlign w:val="superscript"/>
              </w:rPr>
              <w:t>-8</w:t>
            </w:r>
            <w:r w:rsidRPr="009F5DB3">
              <w:rPr>
                <w:rFonts w:ascii="Times New Roman" w:hAnsi="Times New Roman"/>
                <w:sz w:val="20"/>
              </w:rPr>
              <w:t>)°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319634" w14:textId="77777777" w:rsidR="007F7653" w:rsidRPr="009F5DB3" w:rsidRDefault="007F7653" w:rsidP="00ED17DB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7FFFFFFFh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5C279A" w14:textId="03254537" w:rsidR="007F7653" w:rsidRPr="009F5DB3" w:rsidRDefault="007F7653" w:rsidP="00ED17DB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Текущее (последнее) «отработанное» приводами </w:t>
            </w:r>
            <w:r w:rsidR="00135BF0">
              <w:rPr>
                <w:rFonts w:ascii="Times New Roman" w:hAnsi="Times New Roman" w:cs="Times New Roman"/>
                <w:sz w:val="20"/>
                <w:szCs w:val="20"/>
              </w:rPr>
              <w:t>1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="008A7038">
              <w:rPr>
                <w:rFonts w:ascii="Times New Roman" w:hAnsi="Times New Roman" w:cs="Times New Roman"/>
                <w:sz w:val="20"/>
                <w:szCs w:val="20"/>
              </w:rPr>
              <w:t>СЧ2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 угловое положение ОР № 2 по углу места в СК </w:t>
            </w:r>
            <w:r w:rsidR="008A7038">
              <w:rPr>
                <w:rFonts w:ascii="Times New Roman" w:hAnsi="Times New Roman" w:cs="Times New Roman"/>
                <w:sz w:val="20"/>
                <w:szCs w:val="20"/>
              </w:rPr>
              <w:t>СЧ2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, положительное направление – вверх</w:t>
            </w:r>
          </w:p>
        </w:tc>
      </w:tr>
      <w:tr w:rsidR="007F7653" w:rsidRPr="009F5DB3" w14:paraId="42EDC1C4" w14:textId="77777777" w:rsidTr="00801DB3">
        <w:trPr>
          <w:cantSplit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235C397" w14:textId="77777777" w:rsidR="007F7653" w:rsidRPr="009F5DB3" w:rsidRDefault="007F7653" w:rsidP="00ED17DB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2.6.2.3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9D5E6E" w14:textId="0C80C340" w:rsidR="007F7653" w:rsidRPr="009F5DB3" w:rsidRDefault="007F7653" w:rsidP="00ED17DB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Текущее (последнее) время </w:t>
            </w:r>
            <w:r w:rsidR="004A7F10">
              <w:rPr>
                <w:rFonts w:ascii="Times New Roman" w:hAnsi="Times New Roman" w:cs="Times New Roman"/>
                <w:sz w:val="20"/>
                <w:szCs w:val="20"/>
              </w:rPr>
              <w:t>переброса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 для ОР № 2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3C9559" w14:textId="28E17CB5" w:rsidR="007F7653" w:rsidRPr="009F5DB3" w:rsidRDefault="001D55ED" w:rsidP="00ED17DB">
            <w:pPr>
              <w:spacing w:after="0" w:line="240" w:lineRule="auto"/>
              <w:rPr>
                <w:rFonts w:ascii="Times New Roman" w:hAnsi="Times New Roman" w:cs="Times New Roman"/>
                <w:spacing w:val="-6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SCh2</w:t>
            </w:r>
            <w:r w:rsidR="007F7653" w:rsidRPr="009F5DB3">
              <w:rPr>
                <w:rFonts w:ascii="Times New Roman" w:hAnsi="Times New Roman" w:cs="Times New Roman"/>
                <w:spacing w:val="-6"/>
                <w:sz w:val="20"/>
                <w:szCs w:val="20"/>
              </w:rPr>
              <w:t>_</w:t>
            </w:r>
            <w:r w:rsidR="007F7653" w:rsidRPr="009F5DB3"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TekVrem</w:t>
            </w:r>
            <w:r w:rsidR="004A7F10"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Prbr</w:t>
            </w:r>
            <w:r w:rsidR="007F7653" w:rsidRPr="009F5DB3"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OR</w:t>
            </w:r>
            <w:r w:rsidR="007F7653" w:rsidRPr="009F5DB3">
              <w:rPr>
                <w:rFonts w:ascii="Times New Roman" w:hAnsi="Times New Roman" w:cs="Times New Roman"/>
                <w:spacing w:val="-6"/>
                <w:sz w:val="20"/>
                <w:szCs w:val="20"/>
              </w:rPr>
              <w:t>2</w:t>
            </w:r>
            <w:r w:rsidR="007F7653" w:rsidRPr="009F5DB3"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_U16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A3A6D0B" w14:textId="77777777" w:rsidR="007F7653" w:rsidRPr="009F5DB3" w:rsidRDefault="007F7653" w:rsidP="00ED17DB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мкс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E76269F" w14:textId="77777777" w:rsidR="007F7653" w:rsidRPr="009F5DB3" w:rsidRDefault="007F7653" w:rsidP="00A45A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см.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fldChar w:fldCharType="begin"/>
            </w:r>
            <w:r>
              <w:rPr>
                <w:rFonts w:ascii="Times New Roman" w:hAnsi="Times New Roman" w:cs="Times New Roman"/>
                <w:sz w:val="20"/>
                <w:szCs w:val="20"/>
              </w:rPr>
              <w:instrText xml:space="preserve"> REF _Ref96350286 \r \h </w:instrText>
            </w:r>
            <w:r>
              <w:rPr>
                <w:rFonts w:ascii="Times New Roman" w:hAnsi="Times New Roman" w:cs="Times New Roman"/>
                <w:sz w:val="20"/>
                <w:szCs w:val="20"/>
              </w:rPr>
            </w:r>
            <w:r>
              <w:rPr>
                <w:rFonts w:ascii="Times New Roman" w:hAnsi="Times New Roman" w:cs="Times New Roman"/>
                <w:sz w:val="20"/>
                <w:szCs w:val="20"/>
              </w:rPr>
              <w:fldChar w:fldCharType="separate"/>
            </w:r>
            <w:r w:rsidR="00F81FFB">
              <w:rPr>
                <w:rFonts w:ascii="Times New Roman" w:hAnsi="Times New Roman" w:cs="Times New Roman"/>
                <w:sz w:val="20"/>
                <w:szCs w:val="20"/>
              </w:rPr>
              <w:t>4.4.9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fldChar w:fldCharType="end"/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,</w:t>
            </w:r>
          </w:p>
          <w:p w14:paraId="75B4839D" w14:textId="77777777" w:rsidR="007F7653" w:rsidRPr="009F5DB3" w:rsidRDefault="007F7653" w:rsidP="00ED17DB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631F8">
              <w:rPr>
                <w:rFonts w:ascii="Times New Roman" w:hAnsi="Times New Roman" w:cs="Times New Roman"/>
                <w:sz w:val="20"/>
                <w:szCs w:val="20"/>
              </w:rPr>
              <w:t>таблица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begin"/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instrText xml:space="preserve"> REF _Ref82786037 \h  \* MERGEFORMAT </w:instrTex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separate"/>
            </w:r>
            <w:r w:rsidR="00F81FFB" w:rsidRPr="00F81FFB">
              <w:rPr>
                <w:rFonts w:ascii="Times New Roman" w:hAnsi="Times New Roman" w:cs="Times New Roman"/>
                <w:vanish/>
                <w:sz w:val="20"/>
                <w:szCs w:val="20"/>
              </w:rPr>
              <w:t xml:space="preserve">Таблица </w:t>
            </w:r>
            <w:r w:rsidR="00F81FFB" w:rsidRPr="00F81FFB">
              <w:rPr>
                <w:rFonts w:ascii="Times New Roman" w:hAnsi="Times New Roman" w:cs="Times New Roman"/>
                <w:noProof/>
                <w:sz w:val="20"/>
                <w:szCs w:val="20"/>
              </w:rPr>
              <w:t>5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end"/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92A26C8" w14:textId="77777777" w:rsidR="007F7653" w:rsidRPr="009F5DB3" w:rsidRDefault="007F7653" w:rsidP="00ED17DB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UNSIGNED16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1E8D2A" w14:textId="77777777" w:rsidR="007F7653" w:rsidRPr="009F5DB3" w:rsidRDefault="007F7653" w:rsidP="00ED17DB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1A5B2D" w14:textId="77777777" w:rsidR="007F7653" w:rsidRPr="009F5DB3" w:rsidRDefault="007F7653" w:rsidP="00ED17DB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FFFFh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289BCC" w14:textId="213EF7DF" w:rsidR="007F7653" w:rsidRPr="009F5DB3" w:rsidRDefault="007F7653" w:rsidP="00ED17DB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Значение времени </w:t>
            </w:r>
            <w:r w:rsidR="004A7F10">
              <w:rPr>
                <w:rFonts w:ascii="Times New Roman" w:hAnsi="Times New Roman" w:cs="Times New Roman"/>
                <w:sz w:val="20"/>
                <w:szCs w:val="20"/>
              </w:rPr>
              <w:t>переброса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 для ОР № 2 при выполнении «отработки» координат углового положения ОР № 2 приводами </w:t>
            </w:r>
            <w:r w:rsidR="00135BF0">
              <w:rPr>
                <w:rFonts w:ascii="Times New Roman" w:hAnsi="Times New Roman" w:cs="Times New Roman"/>
                <w:sz w:val="20"/>
                <w:szCs w:val="20"/>
              </w:rPr>
              <w:t>1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="008A7038">
              <w:rPr>
                <w:rFonts w:ascii="Times New Roman" w:hAnsi="Times New Roman" w:cs="Times New Roman"/>
                <w:sz w:val="20"/>
                <w:szCs w:val="20"/>
              </w:rPr>
              <w:t>СЧ2</w:t>
            </w:r>
          </w:p>
        </w:tc>
      </w:tr>
      <w:tr w:rsidR="007F7653" w:rsidRPr="009F5DB3" w14:paraId="46C05958" w14:textId="77777777" w:rsidTr="00801DB3">
        <w:trPr>
          <w:cantSplit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62F622E" w14:textId="77777777" w:rsidR="007F7653" w:rsidRPr="009F5DB3" w:rsidRDefault="007F7653" w:rsidP="00ED17DB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2.6.2.4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2D660B7" w14:textId="49E8D598" w:rsidR="007F7653" w:rsidRPr="009F5DB3" w:rsidRDefault="007F7653" w:rsidP="00ED17DB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Текущее (последнее) время </w:t>
            </w:r>
            <w:r w:rsidR="004A7F10">
              <w:rPr>
                <w:rFonts w:ascii="Times New Roman" w:hAnsi="Times New Roman" w:cs="Times New Roman"/>
                <w:sz w:val="20"/>
                <w:szCs w:val="20"/>
              </w:rPr>
              <w:t>обзора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 для ОР № 2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5493CCD" w14:textId="1537FF65" w:rsidR="007F7653" w:rsidRPr="009F5DB3" w:rsidRDefault="001D55ED" w:rsidP="00ED17DB">
            <w:pPr>
              <w:spacing w:after="0" w:line="240" w:lineRule="auto"/>
              <w:rPr>
                <w:rFonts w:ascii="Times New Roman" w:hAnsi="Times New Roman" w:cs="Times New Roman"/>
                <w:spacing w:val="-8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SCh2</w:t>
            </w:r>
            <w:r w:rsidR="007F7653" w:rsidRPr="009F5DB3">
              <w:rPr>
                <w:rFonts w:ascii="Times New Roman" w:hAnsi="Times New Roman" w:cs="Times New Roman"/>
                <w:spacing w:val="-8"/>
                <w:sz w:val="20"/>
                <w:szCs w:val="20"/>
              </w:rPr>
              <w:t>_</w:t>
            </w:r>
            <w:r w:rsidR="007F7653" w:rsidRPr="009F5DB3"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TekVrem</w:t>
            </w:r>
            <w:r w:rsidR="00C1061A"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Obzor</w:t>
            </w:r>
            <w:r w:rsidR="007F7653" w:rsidRPr="009F5DB3"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OR</w:t>
            </w:r>
            <w:r w:rsidR="007F7653" w:rsidRPr="009F5DB3">
              <w:rPr>
                <w:rFonts w:ascii="Times New Roman" w:hAnsi="Times New Roman" w:cs="Times New Roman"/>
                <w:spacing w:val="-8"/>
                <w:sz w:val="20"/>
                <w:szCs w:val="20"/>
              </w:rPr>
              <w:t>2</w:t>
            </w:r>
            <w:r w:rsidR="007F7653" w:rsidRPr="009F5DB3"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_U16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5AE42A9" w14:textId="77777777" w:rsidR="007F7653" w:rsidRPr="009F5DB3" w:rsidRDefault="007F7653" w:rsidP="00ED17DB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мкс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404474" w14:textId="77777777" w:rsidR="007F7653" w:rsidRPr="009F5DB3" w:rsidRDefault="007F7653" w:rsidP="00A45A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см.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fldChar w:fldCharType="begin"/>
            </w:r>
            <w:r>
              <w:rPr>
                <w:rFonts w:ascii="Times New Roman" w:hAnsi="Times New Roman" w:cs="Times New Roman"/>
                <w:sz w:val="20"/>
                <w:szCs w:val="20"/>
              </w:rPr>
              <w:instrText xml:space="preserve"> REF _Ref96350286 \r \h </w:instrText>
            </w:r>
            <w:r>
              <w:rPr>
                <w:rFonts w:ascii="Times New Roman" w:hAnsi="Times New Roman" w:cs="Times New Roman"/>
                <w:sz w:val="20"/>
                <w:szCs w:val="20"/>
              </w:rPr>
            </w:r>
            <w:r>
              <w:rPr>
                <w:rFonts w:ascii="Times New Roman" w:hAnsi="Times New Roman" w:cs="Times New Roman"/>
                <w:sz w:val="20"/>
                <w:szCs w:val="20"/>
              </w:rPr>
              <w:fldChar w:fldCharType="separate"/>
            </w:r>
            <w:r w:rsidR="00F81FFB">
              <w:rPr>
                <w:rFonts w:ascii="Times New Roman" w:hAnsi="Times New Roman" w:cs="Times New Roman"/>
                <w:sz w:val="20"/>
                <w:szCs w:val="20"/>
              </w:rPr>
              <w:t>4.4.9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fldChar w:fldCharType="end"/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,</w:t>
            </w:r>
          </w:p>
          <w:p w14:paraId="618F0808" w14:textId="77777777" w:rsidR="007F7653" w:rsidRPr="009F5DB3" w:rsidRDefault="007F7653" w:rsidP="00ED17DB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631F8">
              <w:rPr>
                <w:rFonts w:ascii="Times New Roman" w:hAnsi="Times New Roman" w:cs="Times New Roman"/>
                <w:sz w:val="20"/>
                <w:szCs w:val="20"/>
              </w:rPr>
              <w:t>таблица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begin"/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instrText xml:space="preserve"> REF _Ref82786037 \h  \* MERGEFORMAT </w:instrTex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separate"/>
            </w:r>
            <w:r w:rsidR="00F81FFB" w:rsidRPr="00F81FFB">
              <w:rPr>
                <w:rFonts w:ascii="Times New Roman" w:hAnsi="Times New Roman" w:cs="Times New Roman"/>
                <w:vanish/>
                <w:sz w:val="20"/>
                <w:szCs w:val="20"/>
              </w:rPr>
              <w:t xml:space="preserve">Таблица </w:t>
            </w:r>
            <w:r w:rsidR="00F81FFB" w:rsidRPr="00F81FFB">
              <w:rPr>
                <w:rFonts w:ascii="Times New Roman" w:hAnsi="Times New Roman" w:cs="Times New Roman"/>
                <w:noProof/>
                <w:sz w:val="20"/>
                <w:szCs w:val="20"/>
              </w:rPr>
              <w:t>5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end"/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33F857" w14:textId="77777777" w:rsidR="007F7653" w:rsidRPr="009F5DB3" w:rsidRDefault="007F7653" w:rsidP="00ED17DB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UNSIGNED16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FCB0EDA" w14:textId="77777777" w:rsidR="007F7653" w:rsidRPr="009F5DB3" w:rsidRDefault="007F7653" w:rsidP="00ED17DB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059498" w14:textId="77777777" w:rsidR="007F7653" w:rsidRPr="009F5DB3" w:rsidRDefault="007F7653" w:rsidP="00ED17DB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FFFFh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224511" w14:textId="186431B8" w:rsidR="007F7653" w:rsidRPr="009F5DB3" w:rsidRDefault="007F7653" w:rsidP="00ED17DB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Значение времени </w:t>
            </w:r>
            <w:r w:rsidR="004A7F10">
              <w:rPr>
                <w:rFonts w:ascii="Times New Roman" w:hAnsi="Times New Roman" w:cs="Times New Roman"/>
                <w:sz w:val="20"/>
                <w:szCs w:val="20"/>
              </w:rPr>
              <w:t>обзора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 для ОР № 2 при выполнении «отработки» координат углового положения ОР № 2 приводами </w:t>
            </w:r>
            <w:r w:rsidR="00135BF0">
              <w:rPr>
                <w:rFonts w:ascii="Times New Roman" w:hAnsi="Times New Roman" w:cs="Times New Roman"/>
                <w:sz w:val="20"/>
                <w:szCs w:val="20"/>
              </w:rPr>
              <w:t>2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="008A7038">
              <w:rPr>
                <w:rFonts w:ascii="Times New Roman" w:hAnsi="Times New Roman" w:cs="Times New Roman"/>
                <w:sz w:val="20"/>
                <w:szCs w:val="20"/>
              </w:rPr>
              <w:t>СЧ2</w:t>
            </w:r>
          </w:p>
        </w:tc>
      </w:tr>
      <w:tr w:rsidR="007F7653" w:rsidRPr="009F5DB3" w14:paraId="2CC20909" w14:textId="77777777" w:rsidTr="0048284E">
        <w:trPr>
          <w:cantSplit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305956" w14:textId="77777777" w:rsidR="007F7653" w:rsidRPr="009F5DB3" w:rsidRDefault="007F7653" w:rsidP="005F559F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2.6.</w:t>
            </w: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3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.1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E02650" w14:textId="77777777" w:rsidR="007F7653" w:rsidRPr="009F5DB3" w:rsidRDefault="007F7653" w:rsidP="005F559F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Текущее (последнее) «отработанное» положение по азимуту ОР № 3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2A9E62" w14:textId="4C45ECFB" w:rsidR="007F7653" w:rsidRPr="009F5DB3" w:rsidRDefault="001D55ED" w:rsidP="005F559F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7F7653" w:rsidRPr="009F5DB3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7F7653"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ekAzOR3</w:t>
            </w:r>
            <w:r w:rsidR="007F7653" w:rsidRPr="009F5DB3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7F7653"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3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0AEED7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lang w:val="en-US"/>
              </w:rPr>
              <w:t>(</w:t>
            </w:r>
            <w:r w:rsidRPr="009F5DB3">
              <w:rPr>
                <w:rFonts w:ascii="Times New Roman" w:hAnsi="Times New Roman" w:cs="Times New Roman"/>
                <w:sz w:val="20"/>
              </w:rPr>
              <w:t>°</w:t>
            </w:r>
            <w:r w:rsidRPr="009F5DB3">
              <w:rPr>
                <w:rFonts w:ascii="Times New Roman" w:hAnsi="Times New Roman" w:cs="Times New Roman"/>
                <w:sz w:val="20"/>
                <w:lang w:val="en-US"/>
              </w:rPr>
              <w:t>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7994C2" w14:textId="77777777" w:rsidR="007F7653" w:rsidRPr="009F5DB3" w:rsidRDefault="007F7653" w:rsidP="00A45A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см.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fldChar w:fldCharType="begin"/>
            </w:r>
            <w:r>
              <w:rPr>
                <w:rFonts w:ascii="Times New Roman" w:hAnsi="Times New Roman" w:cs="Times New Roman"/>
                <w:sz w:val="20"/>
                <w:szCs w:val="20"/>
              </w:rPr>
              <w:instrText xml:space="preserve"> REF _Ref96350286 \r \h </w:instrText>
            </w:r>
            <w:r>
              <w:rPr>
                <w:rFonts w:ascii="Times New Roman" w:hAnsi="Times New Roman" w:cs="Times New Roman"/>
                <w:sz w:val="20"/>
                <w:szCs w:val="20"/>
              </w:rPr>
            </w:r>
            <w:r>
              <w:rPr>
                <w:rFonts w:ascii="Times New Roman" w:hAnsi="Times New Roman" w:cs="Times New Roman"/>
                <w:sz w:val="20"/>
                <w:szCs w:val="20"/>
              </w:rPr>
              <w:fldChar w:fldCharType="separate"/>
            </w:r>
            <w:r w:rsidR="00F81FFB">
              <w:rPr>
                <w:rFonts w:ascii="Times New Roman" w:hAnsi="Times New Roman" w:cs="Times New Roman"/>
                <w:sz w:val="20"/>
                <w:szCs w:val="20"/>
              </w:rPr>
              <w:t>4.4.9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fldChar w:fldCharType="end"/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,</w:t>
            </w:r>
          </w:p>
          <w:p w14:paraId="164CAA79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631F8">
              <w:rPr>
                <w:rFonts w:ascii="Times New Roman" w:hAnsi="Times New Roman" w:cs="Times New Roman"/>
                <w:sz w:val="20"/>
                <w:szCs w:val="20"/>
              </w:rPr>
              <w:t>таблица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begin"/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instrText xml:space="preserve"> REF _Ref82786037 \h  \* MERGEFORMAT </w:instrTex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separate"/>
            </w:r>
            <w:r w:rsidR="00F81FFB" w:rsidRPr="00F81FFB">
              <w:rPr>
                <w:rFonts w:ascii="Times New Roman" w:hAnsi="Times New Roman" w:cs="Times New Roman"/>
                <w:vanish/>
                <w:sz w:val="20"/>
                <w:szCs w:val="20"/>
              </w:rPr>
              <w:t xml:space="preserve">Таблица </w:t>
            </w:r>
            <w:r w:rsidR="00F81FFB" w:rsidRPr="00F81FFB">
              <w:rPr>
                <w:rFonts w:ascii="Times New Roman" w:hAnsi="Times New Roman" w:cs="Times New Roman"/>
                <w:noProof/>
                <w:sz w:val="20"/>
                <w:szCs w:val="20"/>
              </w:rPr>
              <w:t>5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end"/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634AF30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NTEGER3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3185FF" w14:textId="77777777" w:rsidR="007F7653" w:rsidRPr="009F5DB3" w:rsidRDefault="007F7653" w:rsidP="0048284E">
            <w:pPr>
              <w:pStyle w:val="afffa"/>
              <w:spacing w:before="40" w:after="40" w:line="240" w:lineRule="auto"/>
              <w:ind w:left="-23" w:right="-23" w:firstLine="0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9F5DB3">
              <w:rPr>
                <w:rFonts w:ascii="Times New Roman" w:hAnsi="Times New Roman"/>
                <w:sz w:val="20"/>
                <w:szCs w:val="20"/>
              </w:rPr>
              <w:t>(8.3819</w:t>
            </w:r>
            <w:r w:rsidRPr="009F5DB3">
              <w:rPr>
                <w:rFonts w:ascii="Times New Roman" w:hAnsi="Times New Roman"/>
                <w:sz w:val="20"/>
                <w:szCs w:val="20"/>
              </w:rPr>
              <w:br/>
            </w:r>
            <w:r w:rsidRPr="009F5DB3">
              <w:rPr>
                <w:rFonts w:ascii="Times New Roman" w:hAnsi="Times New Roman"/>
                <w:sz w:val="20"/>
                <w:szCs w:val="20"/>
              </w:rPr>
              <w:sym w:font="Symbol" w:char="00D7"/>
            </w:r>
            <w:r w:rsidRPr="009F5DB3">
              <w:rPr>
                <w:rFonts w:ascii="Times New Roman" w:hAnsi="Times New Roman"/>
                <w:sz w:val="20"/>
                <w:szCs w:val="20"/>
              </w:rPr>
              <w:t>10</w:t>
            </w:r>
            <w:r w:rsidRPr="009F5DB3">
              <w:rPr>
                <w:rFonts w:ascii="Times New Roman" w:hAnsi="Times New Roman"/>
                <w:sz w:val="20"/>
                <w:szCs w:val="20"/>
                <w:vertAlign w:val="superscript"/>
              </w:rPr>
              <w:t>-8</w:t>
            </w:r>
            <w:r w:rsidRPr="009F5DB3">
              <w:rPr>
                <w:rFonts w:ascii="Times New Roman" w:hAnsi="Times New Roman"/>
                <w:sz w:val="20"/>
              </w:rPr>
              <w:t>)°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EE855E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7FFFFFFFh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57F3931" w14:textId="0A2E8971" w:rsidR="007F7653" w:rsidRPr="009F5DB3" w:rsidRDefault="007F7653" w:rsidP="005F559F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Текущее (последнее) «отработанное» приводами </w:t>
            </w:r>
            <w:r w:rsidR="00135BF0">
              <w:rPr>
                <w:rFonts w:ascii="Times New Roman" w:hAnsi="Times New Roman" w:cs="Times New Roman"/>
                <w:sz w:val="20"/>
                <w:szCs w:val="20"/>
              </w:rPr>
              <w:t>1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="008A7038">
              <w:rPr>
                <w:rFonts w:ascii="Times New Roman" w:hAnsi="Times New Roman" w:cs="Times New Roman"/>
                <w:sz w:val="20"/>
                <w:szCs w:val="20"/>
              </w:rPr>
              <w:t>СЧ2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 угловое положение ОР № 3 по азимуту в СК </w:t>
            </w:r>
            <w:r w:rsidR="008A7038">
              <w:rPr>
                <w:rFonts w:ascii="Times New Roman" w:hAnsi="Times New Roman" w:cs="Times New Roman"/>
                <w:sz w:val="20"/>
                <w:szCs w:val="20"/>
              </w:rPr>
              <w:t>СЧ2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, положительное направление – вправо</w:t>
            </w:r>
          </w:p>
        </w:tc>
      </w:tr>
      <w:tr w:rsidR="007F7653" w:rsidRPr="009F5DB3" w14:paraId="2CB8B615" w14:textId="77777777" w:rsidTr="0048284E">
        <w:trPr>
          <w:cantSplit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E1580A" w14:textId="77777777" w:rsidR="007F7653" w:rsidRPr="009F5DB3" w:rsidRDefault="007F7653" w:rsidP="005F559F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2.6.</w:t>
            </w: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3.2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FB5333" w14:textId="77777777" w:rsidR="007F7653" w:rsidRPr="009F5DB3" w:rsidRDefault="007F7653" w:rsidP="005F559F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Текущее (последнее) «отработанное» угловое положение по углу места ОР № 3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B37DA8" w14:textId="0E1896E9" w:rsidR="007F7653" w:rsidRPr="009F5DB3" w:rsidRDefault="001D55ED" w:rsidP="005F559F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7F7653" w:rsidRPr="009F5DB3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7F7653"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ekUgMesOR3_I3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E85D5E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lang w:val="en-US"/>
              </w:rPr>
              <w:t>(</w:t>
            </w:r>
            <w:r w:rsidRPr="009F5DB3">
              <w:rPr>
                <w:rFonts w:ascii="Times New Roman" w:hAnsi="Times New Roman" w:cs="Times New Roman"/>
                <w:sz w:val="20"/>
              </w:rPr>
              <w:t>°</w:t>
            </w:r>
            <w:r w:rsidRPr="009F5DB3">
              <w:rPr>
                <w:rFonts w:ascii="Times New Roman" w:hAnsi="Times New Roman" w:cs="Times New Roman"/>
                <w:sz w:val="20"/>
                <w:lang w:val="en-US"/>
              </w:rPr>
              <w:t>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528FA0" w14:textId="77777777" w:rsidR="007F7653" w:rsidRPr="009F5DB3" w:rsidRDefault="007F7653" w:rsidP="00A45A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см.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fldChar w:fldCharType="begin"/>
            </w:r>
            <w:r>
              <w:rPr>
                <w:rFonts w:ascii="Times New Roman" w:hAnsi="Times New Roman" w:cs="Times New Roman"/>
                <w:sz w:val="20"/>
                <w:szCs w:val="20"/>
              </w:rPr>
              <w:instrText xml:space="preserve"> REF _Ref96350286 \r \h </w:instrText>
            </w:r>
            <w:r>
              <w:rPr>
                <w:rFonts w:ascii="Times New Roman" w:hAnsi="Times New Roman" w:cs="Times New Roman"/>
                <w:sz w:val="20"/>
                <w:szCs w:val="20"/>
              </w:rPr>
            </w:r>
            <w:r>
              <w:rPr>
                <w:rFonts w:ascii="Times New Roman" w:hAnsi="Times New Roman" w:cs="Times New Roman"/>
                <w:sz w:val="20"/>
                <w:szCs w:val="20"/>
              </w:rPr>
              <w:fldChar w:fldCharType="separate"/>
            </w:r>
            <w:r w:rsidR="00F81FFB">
              <w:rPr>
                <w:rFonts w:ascii="Times New Roman" w:hAnsi="Times New Roman" w:cs="Times New Roman"/>
                <w:sz w:val="20"/>
                <w:szCs w:val="20"/>
              </w:rPr>
              <w:t>4.4.9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fldChar w:fldCharType="end"/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,</w:t>
            </w:r>
          </w:p>
          <w:p w14:paraId="585CDAF8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631F8">
              <w:rPr>
                <w:rFonts w:ascii="Times New Roman" w:hAnsi="Times New Roman" w:cs="Times New Roman"/>
                <w:sz w:val="20"/>
                <w:szCs w:val="20"/>
              </w:rPr>
              <w:t>таблица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begin"/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instrText xml:space="preserve"> REF _Ref82786037 \h  \* MERGEFORMAT </w:instrTex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separate"/>
            </w:r>
            <w:r w:rsidR="00F81FFB" w:rsidRPr="00F81FFB">
              <w:rPr>
                <w:rFonts w:ascii="Times New Roman" w:hAnsi="Times New Roman" w:cs="Times New Roman"/>
                <w:vanish/>
                <w:sz w:val="20"/>
                <w:szCs w:val="20"/>
              </w:rPr>
              <w:t xml:space="preserve">Таблица </w:t>
            </w:r>
            <w:r w:rsidR="00F81FFB" w:rsidRPr="00F81FFB">
              <w:rPr>
                <w:rFonts w:ascii="Times New Roman" w:hAnsi="Times New Roman" w:cs="Times New Roman"/>
                <w:noProof/>
                <w:sz w:val="20"/>
                <w:szCs w:val="20"/>
              </w:rPr>
              <w:t>5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end"/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494105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NTEGER3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50505A" w14:textId="77777777" w:rsidR="007F7653" w:rsidRPr="009F5DB3" w:rsidRDefault="007F7653" w:rsidP="0048284E">
            <w:pPr>
              <w:pStyle w:val="afffa"/>
              <w:spacing w:before="40" w:after="40" w:line="240" w:lineRule="auto"/>
              <w:ind w:left="-23" w:right="-23" w:firstLine="0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9F5DB3">
              <w:rPr>
                <w:rFonts w:ascii="Times New Roman" w:hAnsi="Times New Roman"/>
                <w:sz w:val="20"/>
                <w:szCs w:val="20"/>
              </w:rPr>
              <w:t>(8.3819</w:t>
            </w:r>
            <w:r w:rsidRPr="009F5DB3">
              <w:rPr>
                <w:rFonts w:ascii="Times New Roman" w:hAnsi="Times New Roman"/>
                <w:sz w:val="20"/>
                <w:szCs w:val="20"/>
              </w:rPr>
              <w:br/>
            </w:r>
            <w:r w:rsidRPr="009F5DB3">
              <w:rPr>
                <w:rFonts w:ascii="Times New Roman" w:hAnsi="Times New Roman"/>
                <w:sz w:val="20"/>
                <w:szCs w:val="20"/>
              </w:rPr>
              <w:sym w:font="Symbol" w:char="00D7"/>
            </w:r>
            <w:r w:rsidRPr="009F5DB3">
              <w:rPr>
                <w:rFonts w:ascii="Times New Roman" w:hAnsi="Times New Roman"/>
                <w:sz w:val="20"/>
                <w:szCs w:val="20"/>
              </w:rPr>
              <w:t>10</w:t>
            </w:r>
            <w:r w:rsidRPr="009F5DB3">
              <w:rPr>
                <w:rFonts w:ascii="Times New Roman" w:hAnsi="Times New Roman"/>
                <w:sz w:val="20"/>
                <w:szCs w:val="20"/>
                <w:vertAlign w:val="superscript"/>
              </w:rPr>
              <w:t>-8</w:t>
            </w:r>
            <w:r w:rsidRPr="009F5DB3">
              <w:rPr>
                <w:rFonts w:ascii="Times New Roman" w:hAnsi="Times New Roman"/>
                <w:sz w:val="20"/>
              </w:rPr>
              <w:t>)°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A27907E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7FFFFFFFh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ADF1F19" w14:textId="69523239" w:rsidR="007F7653" w:rsidRPr="009F5DB3" w:rsidRDefault="007F7653" w:rsidP="005F559F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Текущее (последнее) «отработанное» приводами </w:t>
            </w:r>
            <w:r w:rsidR="00135BF0">
              <w:rPr>
                <w:rFonts w:ascii="Times New Roman" w:hAnsi="Times New Roman" w:cs="Times New Roman"/>
                <w:sz w:val="20"/>
                <w:szCs w:val="20"/>
              </w:rPr>
              <w:t>1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="008A7038">
              <w:rPr>
                <w:rFonts w:ascii="Times New Roman" w:hAnsi="Times New Roman" w:cs="Times New Roman"/>
                <w:sz w:val="20"/>
                <w:szCs w:val="20"/>
              </w:rPr>
              <w:t>СЧ2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 угловое положение ОР № 3 по углу места в СК </w:t>
            </w:r>
            <w:r w:rsidR="008A7038">
              <w:rPr>
                <w:rFonts w:ascii="Times New Roman" w:hAnsi="Times New Roman" w:cs="Times New Roman"/>
                <w:sz w:val="20"/>
                <w:szCs w:val="20"/>
              </w:rPr>
              <w:t>СЧ2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, положительное направление – вверх</w:t>
            </w:r>
          </w:p>
        </w:tc>
      </w:tr>
      <w:tr w:rsidR="007F7653" w:rsidRPr="009F5DB3" w14:paraId="57F4378C" w14:textId="77777777" w:rsidTr="0048284E">
        <w:trPr>
          <w:cantSplit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2E1FB7" w14:textId="77777777" w:rsidR="007F7653" w:rsidRPr="009F5DB3" w:rsidRDefault="007F7653" w:rsidP="005F559F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2.6.</w:t>
            </w: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3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.3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5839264" w14:textId="35726750" w:rsidR="007F7653" w:rsidRPr="009F5DB3" w:rsidRDefault="007F7653" w:rsidP="005F559F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Текущее (последнее) время </w:t>
            </w:r>
            <w:r w:rsidR="004A7F10">
              <w:rPr>
                <w:rFonts w:ascii="Times New Roman" w:hAnsi="Times New Roman" w:cs="Times New Roman"/>
                <w:sz w:val="20"/>
                <w:szCs w:val="20"/>
              </w:rPr>
              <w:t>переброса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 для ОР № 3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93B0CF" w14:textId="796415DC" w:rsidR="007F7653" w:rsidRPr="009F5DB3" w:rsidRDefault="001D55ED" w:rsidP="005F559F">
            <w:pPr>
              <w:spacing w:after="0" w:line="240" w:lineRule="auto"/>
              <w:rPr>
                <w:rFonts w:ascii="Times New Roman" w:hAnsi="Times New Roman" w:cs="Times New Roman"/>
                <w:spacing w:val="-6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SCh2</w:t>
            </w:r>
            <w:r w:rsidR="007F7653" w:rsidRPr="009F5DB3">
              <w:rPr>
                <w:rFonts w:ascii="Times New Roman" w:hAnsi="Times New Roman" w:cs="Times New Roman"/>
                <w:spacing w:val="-6"/>
                <w:sz w:val="20"/>
                <w:szCs w:val="20"/>
              </w:rPr>
              <w:t>_</w:t>
            </w:r>
            <w:r w:rsidR="007F7653" w:rsidRPr="009F5DB3"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TekVrem</w:t>
            </w:r>
            <w:r w:rsidR="004A7F10"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Prbr</w:t>
            </w:r>
            <w:r w:rsidR="007F7653" w:rsidRPr="009F5DB3"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OR3_U16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F2F508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мкс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AAEE2E4" w14:textId="77777777" w:rsidR="007F7653" w:rsidRPr="009F5DB3" w:rsidRDefault="007F7653" w:rsidP="00A45A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см.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fldChar w:fldCharType="begin"/>
            </w:r>
            <w:r>
              <w:rPr>
                <w:rFonts w:ascii="Times New Roman" w:hAnsi="Times New Roman" w:cs="Times New Roman"/>
                <w:sz w:val="20"/>
                <w:szCs w:val="20"/>
              </w:rPr>
              <w:instrText xml:space="preserve"> REF _Ref96350286 \r \h </w:instrText>
            </w:r>
            <w:r>
              <w:rPr>
                <w:rFonts w:ascii="Times New Roman" w:hAnsi="Times New Roman" w:cs="Times New Roman"/>
                <w:sz w:val="20"/>
                <w:szCs w:val="20"/>
              </w:rPr>
            </w:r>
            <w:r>
              <w:rPr>
                <w:rFonts w:ascii="Times New Roman" w:hAnsi="Times New Roman" w:cs="Times New Roman"/>
                <w:sz w:val="20"/>
                <w:szCs w:val="20"/>
              </w:rPr>
              <w:fldChar w:fldCharType="separate"/>
            </w:r>
            <w:r w:rsidR="00F81FFB">
              <w:rPr>
                <w:rFonts w:ascii="Times New Roman" w:hAnsi="Times New Roman" w:cs="Times New Roman"/>
                <w:sz w:val="20"/>
                <w:szCs w:val="20"/>
              </w:rPr>
              <w:t>4.4.9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fldChar w:fldCharType="end"/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,</w:t>
            </w:r>
          </w:p>
          <w:p w14:paraId="4242F408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631F8">
              <w:rPr>
                <w:rFonts w:ascii="Times New Roman" w:hAnsi="Times New Roman" w:cs="Times New Roman"/>
                <w:sz w:val="20"/>
                <w:szCs w:val="20"/>
              </w:rPr>
              <w:t>таблица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begin"/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instrText xml:space="preserve"> REF _Ref82786037 \h  \* MERGEFORMAT </w:instrTex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separate"/>
            </w:r>
            <w:r w:rsidR="00F81FFB" w:rsidRPr="00F81FFB">
              <w:rPr>
                <w:rFonts w:ascii="Times New Roman" w:hAnsi="Times New Roman" w:cs="Times New Roman"/>
                <w:vanish/>
                <w:sz w:val="20"/>
                <w:szCs w:val="20"/>
              </w:rPr>
              <w:t xml:space="preserve">Таблица </w:t>
            </w:r>
            <w:r w:rsidR="00F81FFB" w:rsidRPr="00F81FFB">
              <w:rPr>
                <w:rFonts w:ascii="Times New Roman" w:hAnsi="Times New Roman" w:cs="Times New Roman"/>
                <w:noProof/>
                <w:sz w:val="20"/>
                <w:szCs w:val="20"/>
              </w:rPr>
              <w:t>5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end"/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98C162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UNSIGNED16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3F845A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C52992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FFFFh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D87459" w14:textId="6769FD03" w:rsidR="007F7653" w:rsidRPr="009F5DB3" w:rsidRDefault="007F7653" w:rsidP="005F559F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Значение времени </w:t>
            </w:r>
            <w:r w:rsidR="004A7F10">
              <w:rPr>
                <w:rFonts w:ascii="Times New Roman" w:hAnsi="Times New Roman" w:cs="Times New Roman"/>
                <w:sz w:val="20"/>
                <w:szCs w:val="20"/>
              </w:rPr>
              <w:t>переброса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 для ОР № 3 при выполнении «отработки» координат углового положения ОР № 3 приводами </w:t>
            </w:r>
            <w:r w:rsidR="00135BF0">
              <w:rPr>
                <w:rFonts w:ascii="Times New Roman" w:hAnsi="Times New Roman" w:cs="Times New Roman"/>
                <w:sz w:val="20"/>
                <w:szCs w:val="20"/>
              </w:rPr>
              <w:t>1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="008A7038">
              <w:rPr>
                <w:rFonts w:ascii="Times New Roman" w:hAnsi="Times New Roman" w:cs="Times New Roman"/>
                <w:sz w:val="20"/>
                <w:szCs w:val="20"/>
              </w:rPr>
              <w:t>СЧ2</w:t>
            </w:r>
          </w:p>
        </w:tc>
      </w:tr>
      <w:tr w:rsidR="007F7653" w:rsidRPr="009F5DB3" w14:paraId="09D56AAC" w14:textId="77777777" w:rsidTr="0048284E">
        <w:trPr>
          <w:cantSplit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03DF0F" w14:textId="77777777" w:rsidR="007F7653" w:rsidRPr="009F5DB3" w:rsidRDefault="007F7653" w:rsidP="005F559F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2.6.</w:t>
            </w: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3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.4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911D30" w14:textId="23A5038E" w:rsidR="007F7653" w:rsidRPr="009F5DB3" w:rsidRDefault="007F7653" w:rsidP="005F559F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Текущее (последнее) время </w:t>
            </w:r>
            <w:r w:rsidR="004A7F10">
              <w:rPr>
                <w:rFonts w:ascii="Times New Roman" w:hAnsi="Times New Roman" w:cs="Times New Roman"/>
                <w:sz w:val="20"/>
                <w:szCs w:val="20"/>
              </w:rPr>
              <w:t>обзора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 для ОР № 3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199300" w14:textId="5A7B5245" w:rsidR="007F7653" w:rsidRPr="009F5DB3" w:rsidRDefault="001D55ED" w:rsidP="005F559F">
            <w:pPr>
              <w:spacing w:after="0" w:line="240" w:lineRule="auto"/>
              <w:rPr>
                <w:rFonts w:ascii="Times New Roman" w:hAnsi="Times New Roman" w:cs="Times New Roman"/>
                <w:spacing w:val="-8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SCh2</w:t>
            </w:r>
            <w:r w:rsidR="007F7653" w:rsidRPr="009F5DB3">
              <w:rPr>
                <w:rFonts w:ascii="Times New Roman" w:hAnsi="Times New Roman" w:cs="Times New Roman"/>
                <w:spacing w:val="-8"/>
                <w:sz w:val="20"/>
                <w:szCs w:val="20"/>
              </w:rPr>
              <w:t>_</w:t>
            </w:r>
            <w:r w:rsidR="007F7653" w:rsidRPr="009F5DB3"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TekVrem</w:t>
            </w:r>
            <w:r w:rsidR="00C1061A"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Obzor</w:t>
            </w:r>
            <w:r w:rsidR="007F7653" w:rsidRPr="009F5DB3"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OR3_U16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295BAB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мкс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AE5B8F" w14:textId="77777777" w:rsidR="007F7653" w:rsidRPr="009F5DB3" w:rsidRDefault="007F7653" w:rsidP="00A45A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см.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fldChar w:fldCharType="begin"/>
            </w:r>
            <w:r>
              <w:rPr>
                <w:rFonts w:ascii="Times New Roman" w:hAnsi="Times New Roman" w:cs="Times New Roman"/>
                <w:sz w:val="20"/>
                <w:szCs w:val="20"/>
              </w:rPr>
              <w:instrText xml:space="preserve"> REF _Ref96350286 \r \h </w:instrText>
            </w:r>
            <w:r>
              <w:rPr>
                <w:rFonts w:ascii="Times New Roman" w:hAnsi="Times New Roman" w:cs="Times New Roman"/>
                <w:sz w:val="20"/>
                <w:szCs w:val="20"/>
              </w:rPr>
            </w:r>
            <w:r>
              <w:rPr>
                <w:rFonts w:ascii="Times New Roman" w:hAnsi="Times New Roman" w:cs="Times New Roman"/>
                <w:sz w:val="20"/>
                <w:szCs w:val="20"/>
              </w:rPr>
              <w:fldChar w:fldCharType="separate"/>
            </w:r>
            <w:r w:rsidR="00F81FFB">
              <w:rPr>
                <w:rFonts w:ascii="Times New Roman" w:hAnsi="Times New Roman" w:cs="Times New Roman"/>
                <w:sz w:val="20"/>
                <w:szCs w:val="20"/>
              </w:rPr>
              <w:t>4.4.9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fldChar w:fldCharType="end"/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,</w:t>
            </w:r>
          </w:p>
          <w:p w14:paraId="68FB2569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631F8">
              <w:rPr>
                <w:rFonts w:ascii="Times New Roman" w:hAnsi="Times New Roman" w:cs="Times New Roman"/>
                <w:sz w:val="20"/>
                <w:szCs w:val="20"/>
              </w:rPr>
              <w:t>таблица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begin"/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instrText xml:space="preserve"> REF _Ref82786037 \h  \* MERGEFORMAT </w:instrTex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separate"/>
            </w:r>
            <w:r w:rsidR="00F81FFB" w:rsidRPr="00F81FFB">
              <w:rPr>
                <w:rFonts w:ascii="Times New Roman" w:hAnsi="Times New Roman" w:cs="Times New Roman"/>
                <w:vanish/>
                <w:sz w:val="20"/>
                <w:szCs w:val="20"/>
              </w:rPr>
              <w:t xml:space="preserve">Таблица </w:t>
            </w:r>
            <w:r w:rsidR="00F81FFB" w:rsidRPr="00F81FFB">
              <w:rPr>
                <w:rFonts w:ascii="Times New Roman" w:hAnsi="Times New Roman" w:cs="Times New Roman"/>
                <w:noProof/>
                <w:sz w:val="20"/>
                <w:szCs w:val="20"/>
              </w:rPr>
              <w:t>5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end"/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5D70A49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UNSIGNED16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5B23D88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EF47EC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FFFFh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3A70772" w14:textId="103E8CAB" w:rsidR="007F7653" w:rsidRPr="009F5DB3" w:rsidRDefault="007F7653" w:rsidP="005F559F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Значение времени </w:t>
            </w:r>
            <w:r w:rsidR="004A7F10">
              <w:rPr>
                <w:rFonts w:ascii="Times New Roman" w:hAnsi="Times New Roman" w:cs="Times New Roman"/>
                <w:sz w:val="20"/>
                <w:szCs w:val="20"/>
              </w:rPr>
              <w:t>обзора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 для ОР № 3 при выполнении «отработки» координат углового положения ОР № 3 приводами </w:t>
            </w:r>
            <w:r w:rsidR="00135BF0">
              <w:rPr>
                <w:rFonts w:ascii="Times New Roman" w:hAnsi="Times New Roman" w:cs="Times New Roman"/>
                <w:sz w:val="20"/>
                <w:szCs w:val="20"/>
              </w:rPr>
              <w:t>2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="008A7038">
              <w:rPr>
                <w:rFonts w:ascii="Times New Roman" w:hAnsi="Times New Roman" w:cs="Times New Roman"/>
                <w:sz w:val="20"/>
                <w:szCs w:val="20"/>
              </w:rPr>
              <w:t>СЧ2</w:t>
            </w:r>
          </w:p>
        </w:tc>
      </w:tr>
      <w:tr w:rsidR="007F7653" w:rsidRPr="009F5DB3" w14:paraId="5A04EFE8" w14:textId="77777777" w:rsidTr="0048284E">
        <w:trPr>
          <w:cantSplit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69FC2F" w14:textId="77777777" w:rsidR="007F7653" w:rsidRPr="009F5DB3" w:rsidRDefault="007F7653" w:rsidP="005F559F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2.6.</w:t>
            </w: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4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.1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FC7DA8" w14:textId="77777777" w:rsidR="007F7653" w:rsidRPr="009F5DB3" w:rsidRDefault="007F7653" w:rsidP="0048284E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Текущее (последнее) «отработанное» положение по азимуту ОР № 4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6D3CB1" w14:textId="1A849334" w:rsidR="007F7653" w:rsidRPr="009F5DB3" w:rsidRDefault="001D55ED" w:rsidP="000A3711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7F7653" w:rsidRPr="009F5DB3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7F7653"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ekAzOR4</w:t>
            </w:r>
            <w:r w:rsidR="007F7653" w:rsidRPr="009F5DB3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7F7653"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3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9BE4804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lang w:val="en-US"/>
              </w:rPr>
              <w:t>(</w:t>
            </w:r>
            <w:r w:rsidRPr="009F5DB3">
              <w:rPr>
                <w:rFonts w:ascii="Times New Roman" w:hAnsi="Times New Roman" w:cs="Times New Roman"/>
                <w:sz w:val="20"/>
              </w:rPr>
              <w:t>°</w:t>
            </w:r>
            <w:r w:rsidRPr="009F5DB3">
              <w:rPr>
                <w:rFonts w:ascii="Times New Roman" w:hAnsi="Times New Roman" w:cs="Times New Roman"/>
                <w:sz w:val="20"/>
                <w:lang w:val="en-US"/>
              </w:rPr>
              <w:t>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DD82B8" w14:textId="77777777" w:rsidR="007F7653" w:rsidRPr="009F5DB3" w:rsidRDefault="007F7653" w:rsidP="00A45A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см.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fldChar w:fldCharType="begin"/>
            </w:r>
            <w:r>
              <w:rPr>
                <w:rFonts w:ascii="Times New Roman" w:hAnsi="Times New Roman" w:cs="Times New Roman"/>
                <w:sz w:val="20"/>
                <w:szCs w:val="20"/>
              </w:rPr>
              <w:instrText xml:space="preserve"> REF _Ref96350286 \r \h </w:instrText>
            </w:r>
            <w:r>
              <w:rPr>
                <w:rFonts w:ascii="Times New Roman" w:hAnsi="Times New Roman" w:cs="Times New Roman"/>
                <w:sz w:val="20"/>
                <w:szCs w:val="20"/>
              </w:rPr>
            </w:r>
            <w:r>
              <w:rPr>
                <w:rFonts w:ascii="Times New Roman" w:hAnsi="Times New Roman" w:cs="Times New Roman"/>
                <w:sz w:val="20"/>
                <w:szCs w:val="20"/>
              </w:rPr>
              <w:fldChar w:fldCharType="separate"/>
            </w:r>
            <w:r w:rsidR="00F81FFB">
              <w:rPr>
                <w:rFonts w:ascii="Times New Roman" w:hAnsi="Times New Roman" w:cs="Times New Roman"/>
                <w:sz w:val="20"/>
                <w:szCs w:val="20"/>
              </w:rPr>
              <w:t>4.4.9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fldChar w:fldCharType="end"/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,</w:t>
            </w:r>
          </w:p>
          <w:p w14:paraId="63EC8856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631F8">
              <w:rPr>
                <w:rFonts w:ascii="Times New Roman" w:hAnsi="Times New Roman" w:cs="Times New Roman"/>
                <w:sz w:val="20"/>
                <w:szCs w:val="20"/>
              </w:rPr>
              <w:t>таблица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begin"/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instrText xml:space="preserve"> REF _Ref82786037 \h  \* MERGEFORMAT </w:instrTex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separate"/>
            </w:r>
            <w:r w:rsidR="00F81FFB" w:rsidRPr="00F81FFB">
              <w:rPr>
                <w:rFonts w:ascii="Times New Roman" w:hAnsi="Times New Roman" w:cs="Times New Roman"/>
                <w:vanish/>
                <w:sz w:val="20"/>
                <w:szCs w:val="20"/>
              </w:rPr>
              <w:t xml:space="preserve">Таблица </w:t>
            </w:r>
            <w:r w:rsidR="00F81FFB" w:rsidRPr="00F81FFB">
              <w:rPr>
                <w:rFonts w:ascii="Times New Roman" w:hAnsi="Times New Roman" w:cs="Times New Roman"/>
                <w:noProof/>
                <w:sz w:val="20"/>
                <w:szCs w:val="20"/>
              </w:rPr>
              <w:t>5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end"/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372DA1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NTEGER3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DE198F" w14:textId="77777777" w:rsidR="007F7653" w:rsidRPr="009F5DB3" w:rsidRDefault="007F7653" w:rsidP="0048284E">
            <w:pPr>
              <w:pStyle w:val="afffa"/>
              <w:spacing w:before="40" w:after="40" w:line="240" w:lineRule="auto"/>
              <w:ind w:left="-23" w:right="-23" w:firstLine="0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9F5DB3">
              <w:rPr>
                <w:rFonts w:ascii="Times New Roman" w:hAnsi="Times New Roman"/>
                <w:sz w:val="20"/>
                <w:szCs w:val="20"/>
              </w:rPr>
              <w:t>(8.3819</w:t>
            </w:r>
            <w:r w:rsidRPr="009F5DB3">
              <w:rPr>
                <w:rFonts w:ascii="Times New Roman" w:hAnsi="Times New Roman"/>
                <w:sz w:val="20"/>
                <w:szCs w:val="20"/>
              </w:rPr>
              <w:br/>
            </w:r>
            <w:r w:rsidRPr="009F5DB3">
              <w:rPr>
                <w:rFonts w:ascii="Times New Roman" w:hAnsi="Times New Roman"/>
                <w:sz w:val="20"/>
                <w:szCs w:val="20"/>
              </w:rPr>
              <w:sym w:font="Symbol" w:char="00D7"/>
            </w:r>
            <w:r w:rsidRPr="009F5DB3">
              <w:rPr>
                <w:rFonts w:ascii="Times New Roman" w:hAnsi="Times New Roman"/>
                <w:sz w:val="20"/>
                <w:szCs w:val="20"/>
              </w:rPr>
              <w:t>10</w:t>
            </w:r>
            <w:r w:rsidRPr="009F5DB3">
              <w:rPr>
                <w:rFonts w:ascii="Times New Roman" w:hAnsi="Times New Roman"/>
                <w:sz w:val="20"/>
                <w:szCs w:val="20"/>
                <w:vertAlign w:val="superscript"/>
              </w:rPr>
              <w:t>-8</w:t>
            </w:r>
            <w:r w:rsidRPr="009F5DB3">
              <w:rPr>
                <w:rFonts w:ascii="Times New Roman" w:hAnsi="Times New Roman"/>
                <w:sz w:val="20"/>
              </w:rPr>
              <w:t>)°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A8752E7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7FFFFFFFh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841421" w14:textId="7AE05D29" w:rsidR="007F7653" w:rsidRPr="009F5DB3" w:rsidRDefault="007F7653" w:rsidP="000A3711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Текущее (последнее) «отработанное» приводами </w:t>
            </w:r>
            <w:r w:rsidR="00135BF0">
              <w:rPr>
                <w:rFonts w:ascii="Times New Roman" w:hAnsi="Times New Roman" w:cs="Times New Roman"/>
                <w:sz w:val="20"/>
                <w:szCs w:val="20"/>
              </w:rPr>
              <w:t>1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="008A7038">
              <w:rPr>
                <w:rFonts w:ascii="Times New Roman" w:hAnsi="Times New Roman" w:cs="Times New Roman"/>
                <w:sz w:val="20"/>
                <w:szCs w:val="20"/>
              </w:rPr>
              <w:t>СЧ2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 угловое положение ОР № 4 по азимуту в СК </w:t>
            </w:r>
            <w:r w:rsidR="008A7038">
              <w:rPr>
                <w:rFonts w:ascii="Times New Roman" w:hAnsi="Times New Roman" w:cs="Times New Roman"/>
                <w:sz w:val="20"/>
                <w:szCs w:val="20"/>
              </w:rPr>
              <w:t>СЧ2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, положительное направление – вправо</w:t>
            </w:r>
          </w:p>
        </w:tc>
      </w:tr>
      <w:tr w:rsidR="007F7653" w:rsidRPr="009F5DB3" w14:paraId="08B827FC" w14:textId="77777777" w:rsidTr="0048284E">
        <w:trPr>
          <w:cantSplit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A7480C9" w14:textId="77777777" w:rsidR="007F7653" w:rsidRPr="009F5DB3" w:rsidRDefault="007F7653" w:rsidP="005F559F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2.6.</w:t>
            </w: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4.2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7D48E8" w14:textId="77777777" w:rsidR="007F7653" w:rsidRPr="009F5DB3" w:rsidRDefault="007F7653" w:rsidP="000A3711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Текущее (последнее) «отработанное» угловое положение по углу места ОР № 4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62B45E" w14:textId="5E2F3E2D" w:rsidR="007F7653" w:rsidRPr="009F5DB3" w:rsidRDefault="001D55ED" w:rsidP="000A3711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7F7653" w:rsidRPr="009F5DB3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7F7653"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ekUgMesOR4_I3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4AE2395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lang w:val="en-US"/>
              </w:rPr>
              <w:t>(</w:t>
            </w:r>
            <w:r w:rsidRPr="009F5DB3">
              <w:rPr>
                <w:rFonts w:ascii="Times New Roman" w:hAnsi="Times New Roman" w:cs="Times New Roman"/>
                <w:sz w:val="20"/>
              </w:rPr>
              <w:t>°</w:t>
            </w:r>
            <w:r w:rsidRPr="009F5DB3">
              <w:rPr>
                <w:rFonts w:ascii="Times New Roman" w:hAnsi="Times New Roman" w:cs="Times New Roman"/>
                <w:sz w:val="20"/>
                <w:lang w:val="en-US"/>
              </w:rPr>
              <w:t>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97F621" w14:textId="77777777" w:rsidR="007F7653" w:rsidRPr="009F5DB3" w:rsidRDefault="007F7653" w:rsidP="00A45A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см.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fldChar w:fldCharType="begin"/>
            </w:r>
            <w:r>
              <w:rPr>
                <w:rFonts w:ascii="Times New Roman" w:hAnsi="Times New Roman" w:cs="Times New Roman"/>
                <w:sz w:val="20"/>
                <w:szCs w:val="20"/>
              </w:rPr>
              <w:instrText xml:space="preserve"> REF _Ref96350286 \r \h </w:instrText>
            </w:r>
            <w:r>
              <w:rPr>
                <w:rFonts w:ascii="Times New Roman" w:hAnsi="Times New Roman" w:cs="Times New Roman"/>
                <w:sz w:val="20"/>
                <w:szCs w:val="20"/>
              </w:rPr>
            </w:r>
            <w:r>
              <w:rPr>
                <w:rFonts w:ascii="Times New Roman" w:hAnsi="Times New Roman" w:cs="Times New Roman"/>
                <w:sz w:val="20"/>
                <w:szCs w:val="20"/>
              </w:rPr>
              <w:fldChar w:fldCharType="separate"/>
            </w:r>
            <w:r w:rsidR="00F81FFB">
              <w:rPr>
                <w:rFonts w:ascii="Times New Roman" w:hAnsi="Times New Roman" w:cs="Times New Roman"/>
                <w:sz w:val="20"/>
                <w:szCs w:val="20"/>
              </w:rPr>
              <w:t>4.4.9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fldChar w:fldCharType="end"/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,</w:t>
            </w:r>
          </w:p>
          <w:p w14:paraId="6BCA1226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631F8">
              <w:rPr>
                <w:rFonts w:ascii="Times New Roman" w:hAnsi="Times New Roman" w:cs="Times New Roman"/>
                <w:sz w:val="20"/>
                <w:szCs w:val="20"/>
              </w:rPr>
              <w:t>таблица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begin"/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instrText xml:space="preserve"> REF _Ref82786037 \h  \* MERGEFORMAT </w:instrTex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separate"/>
            </w:r>
            <w:r w:rsidR="00F81FFB" w:rsidRPr="00F81FFB">
              <w:rPr>
                <w:rFonts w:ascii="Times New Roman" w:hAnsi="Times New Roman" w:cs="Times New Roman"/>
                <w:vanish/>
                <w:sz w:val="20"/>
                <w:szCs w:val="20"/>
              </w:rPr>
              <w:t xml:space="preserve">Таблица </w:t>
            </w:r>
            <w:r w:rsidR="00F81FFB" w:rsidRPr="00F81FFB">
              <w:rPr>
                <w:rFonts w:ascii="Times New Roman" w:hAnsi="Times New Roman" w:cs="Times New Roman"/>
                <w:noProof/>
                <w:sz w:val="20"/>
                <w:szCs w:val="20"/>
              </w:rPr>
              <w:t>5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end"/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27248E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NTEGER3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B23306" w14:textId="77777777" w:rsidR="007F7653" w:rsidRPr="009F5DB3" w:rsidRDefault="007F7653" w:rsidP="0048284E">
            <w:pPr>
              <w:pStyle w:val="afffa"/>
              <w:spacing w:before="40" w:after="40" w:line="240" w:lineRule="auto"/>
              <w:ind w:left="-23" w:right="-23" w:firstLine="0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9F5DB3">
              <w:rPr>
                <w:rFonts w:ascii="Times New Roman" w:hAnsi="Times New Roman"/>
                <w:sz w:val="20"/>
                <w:szCs w:val="20"/>
              </w:rPr>
              <w:t>(8.3819</w:t>
            </w:r>
            <w:r w:rsidRPr="009F5DB3">
              <w:rPr>
                <w:rFonts w:ascii="Times New Roman" w:hAnsi="Times New Roman"/>
                <w:sz w:val="20"/>
                <w:szCs w:val="20"/>
              </w:rPr>
              <w:br/>
            </w:r>
            <w:r w:rsidRPr="009F5DB3">
              <w:rPr>
                <w:rFonts w:ascii="Times New Roman" w:hAnsi="Times New Roman"/>
                <w:sz w:val="20"/>
                <w:szCs w:val="20"/>
              </w:rPr>
              <w:sym w:font="Symbol" w:char="00D7"/>
            </w:r>
            <w:r w:rsidRPr="009F5DB3">
              <w:rPr>
                <w:rFonts w:ascii="Times New Roman" w:hAnsi="Times New Roman"/>
                <w:sz w:val="20"/>
                <w:szCs w:val="20"/>
              </w:rPr>
              <w:t>10</w:t>
            </w:r>
            <w:r w:rsidRPr="009F5DB3">
              <w:rPr>
                <w:rFonts w:ascii="Times New Roman" w:hAnsi="Times New Roman"/>
                <w:sz w:val="20"/>
                <w:szCs w:val="20"/>
                <w:vertAlign w:val="superscript"/>
              </w:rPr>
              <w:t>-8</w:t>
            </w:r>
            <w:r w:rsidRPr="009F5DB3">
              <w:rPr>
                <w:rFonts w:ascii="Times New Roman" w:hAnsi="Times New Roman"/>
                <w:sz w:val="20"/>
              </w:rPr>
              <w:t>)°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5C6C69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7FFFFFFFh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9B7BC1B" w14:textId="4B54DB3E" w:rsidR="007F7653" w:rsidRPr="009F5DB3" w:rsidRDefault="007F7653" w:rsidP="000A3711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Текущее (последнее) «отработанное» приводами </w:t>
            </w:r>
            <w:r w:rsidR="00135BF0">
              <w:rPr>
                <w:rFonts w:ascii="Times New Roman" w:hAnsi="Times New Roman" w:cs="Times New Roman"/>
                <w:sz w:val="20"/>
                <w:szCs w:val="20"/>
              </w:rPr>
              <w:t>1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="008A7038">
              <w:rPr>
                <w:rFonts w:ascii="Times New Roman" w:hAnsi="Times New Roman" w:cs="Times New Roman"/>
                <w:sz w:val="20"/>
                <w:szCs w:val="20"/>
              </w:rPr>
              <w:t>СЧ2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 угловое положение ОР № 4 по углу места в СК </w:t>
            </w:r>
            <w:r w:rsidR="008A7038">
              <w:rPr>
                <w:rFonts w:ascii="Times New Roman" w:hAnsi="Times New Roman" w:cs="Times New Roman"/>
                <w:sz w:val="20"/>
                <w:szCs w:val="20"/>
              </w:rPr>
              <w:t>СЧ2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, положительное направление – вверх</w:t>
            </w:r>
          </w:p>
        </w:tc>
      </w:tr>
      <w:tr w:rsidR="007F7653" w:rsidRPr="009F5DB3" w14:paraId="3EA11898" w14:textId="77777777" w:rsidTr="0048284E">
        <w:trPr>
          <w:cantSplit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BE2AFA9" w14:textId="77777777" w:rsidR="007F7653" w:rsidRPr="009F5DB3" w:rsidRDefault="007F7653" w:rsidP="005F559F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2.6.</w:t>
            </w: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4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.3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79BA50" w14:textId="20EE3ED4" w:rsidR="007F7653" w:rsidRPr="009F5DB3" w:rsidRDefault="007F7653" w:rsidP="000A3711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Текущее (последнее) время </w:t>
            </w:r>
            <w:r w:rsidR="004A7F10">
              <w:rPr>
                <w:rFonts w:ascii="Times New Roman" w:hAnsi="Times New Roman" w:cs="Times New Roman"/>
                <w:sz w:val="20"/>
                <w:szCs w:val="20"/>
              </w:rPr>
              <w:t>переброса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 для ОР № 4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ED79AF" w14:textId="28E15272" w:rsidR="007F7653" w:rsidRPr="009F5DB3" w:rsidRDefault="001D55ED" w:rsidP="000A3711">
            <w:pPr>
              <w:spacing w:after="0" w:line="240" w:lineRule="auto"/>
              <w:rPr>
                <w:rFonts w:ascii="Times New Roman" w:hAnsi="Times New Roman" w:cs="Times New Roman"/>
                <w:spacing w:val="-6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SCh2</w:t>
            </w:r>
            <w:r w:rsidR="007F7653" w:rsidRPr="009F5DB3">
              <w:rPr>
                <w:rFonts w:ascii="Times New Roman" w:hAnsi="Times New Roman" w:cs="Times New Roman"/>
                <w:spacing w:val="-6"/>
                <w:sz w:val="20"/>
                <w:szCs w:val="20"/>
              </w:rPr>
              <w:t>_</w:t>
            </w:r>
            <w:r w:rsidR="007F7653" w:rsidRPr="009F5DB3"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TekVrem</w:t>
            </w:r>
            <w:r w:rsidR="004A7F10"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Prbr</w:t>
            </w:r>
            <w:r w:rsidR="007F7653" w:rsidRPr="009F5DB3"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OR4_U16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B621AA0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мкс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A41CE8" w14:textId="77777777" w:rsidR="007F7653" w:rsidRPr="009F5DB3" w:rsidRDefault="007F7653" w:rsidP="00A45A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см.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fldChar w:fldCharType="begin"/>
            </w:r>
            <w:r>
              <w:rPr>
                <w:rFonts w:ascii="Times New Roman" w:hAnsi="Times New Roman" w:cs="Times New Roman"/>
                <w:sz w:val="20"/>
                <w:szCs w:val="20"/>
              </w:rPr>
              <w:instrText xml:space="preserve"> REF _Ref96350286 \r \h </w:instrText>
            </w:r>
            <w:r>
              <w:rPr>
                <w:rFonts w:ascii="Times New Roman" w:hAnsi="Times New Roman" w:cs="Times New Roman"/>
                <w:sz w:val="20"/>
                <w:szCs w:val="20"/>
              </w:rPr>
            </w:r>
            <w:r>
              <w:rPr>
                <w:rFonts w:ascii="Times New Roman" w:hAnsi="Times New Roman" w:cs="Times New Roman"/>
                <w:sz w:val="20"/>
                <w:szCs w:val="20"/>
              </w:rPr>
              <w:fldChar w:fldCharType="separate"/>
            </w:r>
            <w:r w:rsidR="00F81FFB">
              <w:rPr>
                <w:rFonts w:ascii="Times New Roman" w:hAnsi="Times New Roman" w:cs="Times New Roman"/>
                <w:sz w:val="20"/>
                <w:szCs w:val="20"/>
              </w:rPr>
              <w:t>4.4.9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fldChar w:fldCharType="end"/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,</w:t>
            </w:r>
          </w:p>
          <w:p w14:paraId="3BF5AD46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631F8">
              <w:rPr>
                <w:rFonts w:ascii="Times New Roman" w:hAnsi="Times New Roman" w:cs="Times New Roman"/>
                <w:sz w:val="20"/>
                <w:szCs w:val="20"/>
              </w:rPr>
              <w:t>таблица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begin"/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instrText xml:space="preserve"> REF _Ref82786037 \h  \* MERGEFORMAT </w:instrTex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separate"/>
            </w:r>
            <w:r w:rsidR="00F81FFB" w:rsidRPr="00F81FFB">
              <w:rPr>
                <w:rFonts w:ascii="Times New Roman" w:hAnsi="Times New Roman" w:cs="Times New Roman"/>
                <w:vanish/>
                <w:sz w:val="20"/>
                <w:szCs w:val="20"/>
              </w:rPr>
              <w:t xml:space="preserve">Таблица </w:t>
            </w:r>
            <w:r w:rsidR="00F81FFB" w:rsidRPr="00F81FFB">
              <w:rPr>
                <w:rFonts w:ascii="Times New Roman" w:hAnsi="Times New Roman" w:cs="Times New Roman"/>
                <w:noProof/>
                <w:sz w:val="20"/>
                <w:szCs w:val="20"/>
              </w:rPr>
              <w:t>5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end"/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052AB9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UNSIGNED16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44E24E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AAC825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FFFFh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CCE605" w14:textId="1564B404" w:rsidR="007F7653" w:rsidRPr="009F5DB3" w:rsidRDefault="007F7653" w:rsidP="000A3711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Значение времени </w:t>
            </w:r>
            <w:r w:rsidR="004A7F10">
              <w:rPr>
                <w:rFonts w:ascii="Times New Roman" w:hAnsi="Times New Roman" w:cs="Times New Roman"/>
                <w:sz w:val="20"/>
                <w:szCs w:val="20"/>
              </w:rPr>
              <w:t>переброса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 для ОР № 4 при выполнении «отработки» координат углового положения ОР № 4 приводами </w:t>
            </w:r>
            <w:r w:rsidR="00135BF0">
              <w:rPr>
                <w:rFonts w:ascii="Times New Roman" w:hAnsi="Times New Roman" w:cs="Times New Roman"/>
                <w:sz w:val="20"/>
                <w:szCs w:val="20"/>
              </w:rPr>
              <w:t>1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="008A7038">
              <w:rPr>
                <w:rFonts w:ascii="Times New Roman" w:hAnsi="Times New Roman" w:cs="Times New Roman"/>
                <w:sz w:val="20"/>
                <w:szCs w:val="20"/>
              </w:rPr>
              <w:t>СЧ2</w:t>
            </w:r>
          </w:p>
        </w:tc>
      </w:tr>
      <w:tr w:rsidR="007F7653" w:rsidRPr="009F5DB3" w14:paraId="4E460872" w14:textId="77777777" w:rsidTr="0048284E">
        <w:trPr>
          <w:cantSplit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3963B3" w14:textId="77777777" w:rsidR="007F7653" w:rsidRPr="009F5DB3" w:rsidRDefault="007F7653" w:rsidP="005F559F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2.6.</w:t>
            </w: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4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.4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B293C2" w14:textId="09168690" w:rsidR="007F7653" w:rsidRPr="009F5DB3" w:rsidRDefault="007F7653" w:rsidP="000A3711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Текущее (последнее) время </w:t>
            </w:r>
            <w:r w:rsidR="004A7F10">
              <w:rPr>
                <w:rFonts w:ascii="Times New Roman" w:hAnsi="Times New Roman" w:cs="Times New Roman"/>
                <w:sz w:val="20"/>
                <w:szCs w:val="20"/>
              </w:rPr>
              <w:t>обзора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 для ОР № 4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DB491F" w14:textId="2A6F4D0E" w:rsidR="007F7653" w:rsidRPr="009F5DB3" w:rsidRDefault="001D55ED" w:rsidP="000A3711">
            <w:pPr>
              <w:spacing w:after="0" w:line="240" w:lineRule="auto"/>
              <w:rPr>
                <w:rFonts w:ascii="Times New Roman" w:hAnsi="Times New Roman" w:cs="Times New Roman"/>
                <w:spacing w:val="-8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SCh2</w:t>
            </w:r>
            <w:r w:rsidR="007F7653" w:rsidRPr="009F5DB3">
              <w:rPr>
                <w:rFonts w:ascii="Times New Roman" w:hAnsi="Times New Roman" w:cs="Times New Roman"/>
                <w:spacing w:val="-8"/>
                <w:sz w:val="20"/>
                <w:szCs w:val="20"/>
              </w:rPr>
              <w:t>_</w:t>
            </w:r>
            <w:r w:rsidR="007F7653" w:rsidRPr="009F5DB3"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TekVrem</w:t>
            </w:r>
            <w:r w:rsidR="00C1061A"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Obzor</w:t>
            </w:r>
            <w:r w:rsidR="007F7653" w:rsidRPr="009F5DB3"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OR4_U16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912DAF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мкс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592837D" w14:textId="77777777" w:rsidR="007F7653" w:rsidRPr="009F5DB3" w:rsidRDefault="007F7653" w:rsidP="00A45A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см.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fldChar w:fldCharType="begin"/>
            </w:r>
            <w:r>
              <w:rPr>
                <w:rFonts w:ascii="Times New Roman" w:hAnsi="Times New Roman" w:cs="Times New Roman"/>
                <w:sz w:val="20"/>
                <w:szCs w:val="20"/>
              </w:rPr>
              <w:instrText xml:space="preserve"> REF _Ref96350286 \r \h </w:instrText>
            </w:r>
            <w:r>
              <w:rPr>
                <w:rFonts w:ascii="Times New Roman" w:hAnsi="Times New Roman" w:cs="Times New Roman"/>
                <w:sz w:val="20"/>
                <w:szCs w:val="20"/>
              </w:rPr>
            </w:r>
            <w:r>
              <w:rPr>
                <w:rFonts w:ascii="Times New Roman" w:hAnsi="Times New Roman" w:cs="Times New Roman"/>
                <w:sz w:val="20"/>
                <w:szCs w:val="20"/>
              </w:rPr>
              <w:fldChar w:fldCharType="separate"/>
            </w:r>
            <w:r w:rsidR="00F81FFB">
              <w:rPr>
                <w:rFonts w:ascii="Times New Roman" w:hAnsi="Times New Roman" w:cs="Times New Roman"/>
                <w:sz w:val="20"/>
                <w:szCs w:val="20"/>
              </w:rPr>
              <w:t>4.4.9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fldChar w:fldCharType="end"/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,</w:t>
            </w:r>
          </w:p>
          <w:p w14:paraId="10CB486D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631F8">
              <w:rPr>
                <w:rFonts w:ascii="Times New Roman" w:hAnsi="Times New Roman" w:cs="Times New Roman"/>
                <w:sz w:val="20"/>
                <w:szCs w:val="20"/>
              </w:rPr>
              <w:t>таблица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begin"/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instrText xml:space="preserve"> REF _Ref82786037 \h  \* MERGEFORMAT </w:instrTex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separate"/>
            </w:r>
            <w:r w:rsidR="00F81FFB" w:rsidRPr="00F81FFB">
              <w:rPr>
                <w:rFonts w:ascii="Times New Roman" w:hAnsi="Times New Roman" w:cs="Times New Roman"/>
                <w:vanish/>
                <w:sz w:val="20"/>
                <w:szCs w:val="20"/>
              </w:rPr>
              <w:t xml:space="preserve">Таблица </w:t>
            </w:r>
            <w:r w:rsidR="00F81FFB" w:rsidRPr="00F81FFB">
              <w:rPr>
                <w:rFonts w:ascii="Times New Roman" w:hAnsi="Times New Roman" w:cs="Times New Roman"/>
                <w:noProof/>
                <w:sz w:val="20"/>
                <w:szCs w:val="20"/>
              </w:rPr>
              <w:t>5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end"/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1A6345E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UNSIGNED16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33F1E2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D34EFC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FFFFh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89D1E4" w14:textId="49EE81C1" w:rsidR="007F7653" w:rsidRPr="009F5DB3" w:rsidRDefault="007F7653" w:rsidP="000A3711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Значение времени </w:t>
            </w:r>
            <w:r w:rsidR="004A7F10">
              <w:rPr>
                <w:rFonts w:ascii="Times New Roman" w:hAnsi="Times New Roman" w:cs="Times New Roman"/>
                <w:sz w:val="20"/>
                <w:szCs w:val="20"/>
              </w:rPr>
              <w:t>обзора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 для ОР № 4 при выполнении «отработки» координат углового положения ОР № 4 приводами </w:t>
            </w:r>
            <w:r w:rsidR="00135BF0">
              <w:rPr>
                <w:rFonts w:ascii="Times New Roman" w:hAnsi="Times New Roman" w:cs="Times New Roman"/>
                <w:sz w:val="20"/>
                <w:szCs w:val="20"/>
              </w:rPr>
              <w:t>2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="008A7038">
              <w:rPr>
                <w:rFonts w:ascii="Times New Roman" w:hAnsi="Times New Roman" w:cs="Times New Roman"/>
                <w:sz w:val="20"/>
                <w:szCs w:val="20"/>
              </w:rPr>
              <w:t>СЧ2</w:t>
            </w:r>
          </w:p>
        </w:tc>
      </w:tr>
      <w:tr w:rsidR="007F7653" w:rsidRPr="009F5DB3" w14:paraId="6EA7C751" w14:textId="77777777" w:rsidTr="0048284E">
        <w:trPr>
          <w:cantSplit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FBED78D" w14:textId="77777777" w:rsidR="007F7653" w:rsidRPr="009F5DB3" w:rsidRDefault="007F7653" w:rsidP="000A3711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2.6.</w:t>
            </w: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5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.1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6029C6" w14:textId="77777777" w:rsidR="007F7653" w:rsidRPr="009F5DB3" w:rsidRDefault="007F7653" w:rsidP="000A3711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Текущее (последнее) «отработанное» положение по азимуту ОР № 5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F2F33A0" w14:textId="1BEC700A" w:rsidR="007F7653" w:rsidRPr="009F5DB3" w:rsidRDefault="001D55ED" w:rsidP="000A3711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7F7653" w:rsidRPr="009F5DB3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7F7653"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ekAzOR5</w:t>
            </w:r>
            <w:r w:rsidR="007F7653" w:rsidRPr="009F5DB3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7F7653"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3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0DC386D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lang w:val="en-US"/>
              </w:rPr>
              <w:t>(</w:t>
            </w:r>
            <w:r w:rsidRPr="009F5DB3">
              <w:rPr>
                <w:rFonts w:ascii="Times New Roman" w:hAnsi="Times New Roman" w:cs="Times New Roman"/>
                <w:sz w:val="20"/>
              </w:rPr>
              <w:t>°</w:t>
            </w:r>
            <w:r w:rsidRPr="009F5DB3">
              <w:rPr>
                <w:rFonts w:ascii="Times New Roman" w:hAnsi="Times New Roman" w:cs="Times New Roman"/>
                <w:sz w:val="20"/>
                <w:lang w:val="en-US"/>
              </w:rPr>
              <w:t>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6D6306" w14:textId="77777777" w:rsidR="007F7653" w:rsidRPr="009F5DB3" w:rsidRDefault="007F7653" w:rsidP="00A45A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см.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fldChar w:fldCharType="begin"/>
            </w:r>
            <w:r>
              <w:rPr>
                <w:rFonts w:ascii="Times New Roman" w:hAnsi="Times New Roman" w:cs="Times New Roman"/>
                <w:sz w:val="20"/>
                <w:szCs w:val="20"/>
              </w:rPr>
              <w:instrText xml:space="preserve"> REF _Ref96350286 \r \h </w:instrText>
            </w:r>
            <w:r>
              <w:rPr>
                <w:rFonts w:ascii="Times New Roman" w:hAnsi="Times New Roman" w:cs="Times New Roman"/>
                <w:sz w:val="20"/>
                <w:szCs w:val="20"/>
              </w:rPr>
            </w:r>
            <w:r>
              <w:rPr>
                <w:rFonts w:ascii="Times New Roman" w:hAnsi="Times New Roman" w:cs="Times New Roman"/>
                <w:sz w:val="20"/>
                <w:szCs w:val="20"/>
              </w:rPr>
              <w:fldChar w:fldCharType="separate"/>
            </w:r>
            <w:r w:rsidR="00F81FFB">
              <w:rPr>
                <w:rFonts w:ascii="Times New Roman" w:hAnsi="Times New Roman" w:cs="Times New Roman"/>
                <w:sz w:val="20"/>
                <w:szCs w:val="20"/>
              </w:rPr>
              <w:t>4.4.9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fldChar w:fldCharType="end"/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,</w:t>
            </w:r>
          </w:p>
          <w:p w14:paraId="6E7CA436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631F8">
              <w:rPr>
                <w:rFonts w:ascii="Times New Roman" w:hAnsi="Times New Roman" w:cs="Times New Roman"/>
                <w:sz w:val="20"/>
                <w:szCs w:val="20"/>
              </w:rPr>
              <w:t>таблица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begin"/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instrText xml:space="preserve"> REF _Ref82786037 \h  \* MERGEFORMAT </w:instrTex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separate"/>
            </w:r>
            <w:r w:rsidR="00F81FFB" w:rsidRPr="00F81FFB">
              <w:rPr>
                <w:rFonts w:ascii="Times New Roman" w:hAnsi="Times New Roman" w:cs="Times New Roman"/>
                <w:vanish/>
                <w:sz w:val="20"/>
                <w:szCs w:val="20"/>
              </w:rPr>
              <w:t xml:space="preserve">Таблица </w:t>
            </w:r>
            <w:r w:rsidR="00F81FFB" w:rsidRPr="00F81FFB">
              <w:rPr>
                <w:rFonts w:ascii="Times New Roman" w:hAnsi="Times New Roman" w:cs="Times New Roman"/>
                <w:noProof/>
                <w:sz w:val="20"/>
                <w:szCs w:val="20"/>
              </w:rPr>
              <w:t>5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end"/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EB48CF3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NTEGER3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F901E52" w14:textId="77777777" w:rsidR="007F7653" w:rsidRPr="009F5DB3" w:rsidRDefault="007F7653" w:rsidP="0048284E">
            <w:pPr>
              <w:pStyle w:val="afffa"/>
              <w:spacing w:before="40" w:after="40" w:line="240" w:lineRule="auto"/>
              <w:ind w:left="-23" w:right="-23" w:firstLine="0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9F5DB3">
              <w:rPr>
                <w:rFonts w:ascii="Times New Roman" w:hAnsi="Times New Roman"/>
                <w:sz w:val="20"/>
                <w:szCs w:val="20"/>
              </w:rPr>
              <w:t>(8.3819</w:t>
            </w:r>
            <w:r w:rsidRPr="009F5DB3">
              <w:rPr>
                <w:rFonts w:ascii="Times New Roman" w:hAnsi="Times New Roman"/>
                <w:sz w:val="20"/>
                <w:szCs w:val="20"/>
              </w:rPr>
              <w:br/>
            </w:r>
            <w:r w:rsidRPr="009F5DB3">
              <w:rPr>
                <w:rFonts w:ascii="Times New Roman" w:hAnsi="Times New Roman"/>
                <w:sz w:val="20"/>
                <w:szCs w:val="20"/>
              </w:rPr>
              <w:sym w:font="Symbol" w:char="00D7"/>
            </w:r>
            <w:r w:rsidRPr="009F5DB3">
              <w:rPr>
                <w:rFonts w:ascii="Times New Roman" w:hAnsi="Times New Roman"/>
                <w:sz w:val="20"/>
                <w:szCs w:val="20"/>
              </w:rPr>
              <w:t>10</w:t>
            </w:r>
            <w:r w:rsidRPr="009F5DB3">
              <w:rPr>
                <w:rFonts w:ascii="Times New Roman" w:hAnsi="Times New Roman"/>
                <w:sz w:val="20"/>
                <w:szCs w:val="20"/>
                <w:vertAlign w:val="superscript"/>
              </w:rPr>
              <w:t>-8</w:t>
            </w:r>
            <w:r w:rsidRPr="009F5DB3">
              <w:rPr>
                <w:rFonts w:ascii="Times New Roman" w:hAnsi="Times New Roman"/>
                <w:sz w:val="20"/>
              </w:rPr>
              <w:t>)°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E7F3AD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7FFFFFFFh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7BFD0D" w14:textId="555800D2" w:rsidR="007F7653" w:rsidRPr="009F5DB3" w:rsidRDefault="007F7653" w:rsidP="000A3711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Текущее (последнее) «отработанное» приводами </w:t>
            </w:r>
            <w:r w:rsidR="00135BF0">
              <w:rPr>
                <w:rFonts w:ascii="Times New Roman" w:hAnsi="Times New Roman" w:cs="Times New Roman"/>
                <w:sz w:val="20"/>
                <w:szCs w:val="20"/>
              </w:rPr>
              <w:t>1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="008A7038">
              <w:rPr>
                <w:rFonts w:ascii="Times New Roman" w:hAnsi="Times New Roman" w:cs="Times New Roman"/>
                <w:sz w:val="20"/>
                <w:szCs w:val="20"/>
              </w:rPr>
              <w:t>СЧ2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 угловое положение ОР № 5 по азимуту в СК </w:t>
            </w:r>
            <w:r w:rsidR="008A7038">
              <w:rPr>
                <w:rFonts w:ascii="Times New Roman" w:hAnsi="Times New Roman" w:cs="Times New Roman"/>
                <w:sz w:val="20"/>
                <w:szCs w:val="20"/>
              </w:rPr>
              <w:t>СЧ2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, положительное направление – вправо</w:t>
            </w:r>
          </w:p>
        </w:tc>
      </w:tr>
      <w:tr w:rsidR="007F7653" w:rsidRPr="009F5DB3" w14:paraId="7A0FF042" w14:textId="77777777" w:rsidTr="0048284E">
        <w:trPr>
          <w:cantSplit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5966856" w14:textId="77777777" w:rsidR="007F7653" w:rsidRPr="009F5DB3" w:rsidRDefault="007F7653" w:rsidP="000A3711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2.6.</w:t>
            </w: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5.2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2D7319" w14:textId="77777777" w:rsidR="007F7653" w:rsidRPr="009F5DB3" w:rsidRDefault="007F7653" w:rsidP="000A3711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Текущее (последнее) «отработанное» угловое положение по углу места ОР № 5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8A56756" w14:textId="1966D515" w:rsidR="007F7653" w:rsidRPr="009F5DB3" w:rsidRDefault="001D55ED" w:rsidP="000A3711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7F7653" w:rsidRPr="009F5DB3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7F7653"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ekUgMesOR5_I3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7A4599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lang w:val="en-US"/>
              </w:rPr>
              <w:t>(</w:t>
            </w:r>
            <w:r w:rsidRPr="009F5DB3">
              <w:rPr>
                <w:rFonts w:ascii="Times New Roman" w:hAnsi="Times New Roman" w:cs="Times New Roman"/>
                <w:sz w:val="20"/>
              </w:rPr>
              <w:t>°</w:t>
            </w:r>
            <w:r w:rsidRPr="009F5DB3">
              <w:rPr>
                <w:rFonts w:ascii="Times New Roman" w:hAnsi="Times New Roman" w:cs="Times New Roman"/>
                <w:sz w:val="20"/>
                <w:lang w:val="en-US"/>
              </w:rPr>
              <w:t>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CD0C6B" w14:textId="77777777" w:rsidR="007F7653" w:rsidRPr="009F5DB3" w:rsidRDefault="007F7653" w:rsidP="00A45A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см.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fldChar w:fldCharType="begin"/>
            </w:r>
            <w:r>
              <w:rPr>
                <w:rFonts w:ascii="Times New Roman" w:hAnsi="Times New Roman" w:cs="Times New Roman"/>
                <w:sz w:val="20"/>
                <w:szCs w:val="20"/>
              </w:rPr>
              <w:instrText xml:space="preserve"> REF _Ref96350286 \r \h </w:instrText>
            </w:r>
            <w:r>
              <w:rPr>
                <w:rFonts w:ascii="Times New Roman" w:hAnsi="Times New Roman" w:cs="Times New Roman"/>
                <w:sz w:val="20"/>
                <w:szCs w:val="20"/>
              </w:rPr>
            </w:r>
            <w:r>
              <w:rPr>
                <w:rFonts w:ascii="Times New Roman" w:hAnsi="Times New Roman" w:cs="Times New Roman"/>
                <w:sz w:val="20"/>
                <w:szCs w:val="20"/>
              </w:rPr>
              <w:fldChar w:fldCharType="separate"/>
            </w:r>
            <w:r w:rsidR="00F81FFB">
              <w:rPr>
                <w:rFonts w:ascii="Times New Roman" w:hAnsi="Times New Roman" w:cs="Times New Roman"/>
                <w:sz w:val="20"/>
                <w:szCs w:val="20"/>
              </w:rPr>
              <w:t>4.4.9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fldChar w:fldCharType="end"/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,</w:t>
            </w:r>
          </w:p>
          <w:p w14:paraId="4A625F3B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631F8">
              <w:rPr>
                <w:rFonts w:ascii="Times New Roman" w:hAnsi="Times New Roman" w:cs="Times New Roman"/>
                <w:sz w:val="20"/>
                <w:szCs w:val="20"/>
              </w:rPr>
              <w:t>таблица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begin"/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instrText xml:space="preserve"> REF _Ref82786037 \h  \* MERGEFORMAT </w:instrTex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separate"/>
            </w:r>
            <w:r w:rsidR="00F81FFB" w:rsidRPr="00F81FFB">
              <w:rPr>
                <w:rFonts w:ascii="Times New Roman" w:hAnsi="Times New Roman" w:cs="Times New Roman"/>
                <w:vanish/>
                <w:sz w:val="20"/>
                <w:szCs w:val="20"/>
              </w:rPr>
              <w:t xml:space="preserve">Таблица </w:t>
            </w:r>
            <w:r w:rsidR="00F81FFB" w:rsidRPr="00F81FFB">
              <w:rPr>
                <w:rFonts w:ascii="Times New Roman" w:hAnsi="Times New Roman" w:cs="Times New Roman"/>
                <w:noProof/>
                <w:sz w:val="20"/>
                <w:szCs w:val="20"/>
              </w:rPr>
              <w:t>5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end"/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EC25BD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NTEGER3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708C32" w14:textId="77777777" w:rsidR="007F7653" w:rsidRPr="009F5DB3" w:rsidRDefault="007F7653" w:rsidP="0048284E">
            <w:pPr>
              <w:pStyle w:val="afffa"/>
              <w:spacing w:before="40" w:after="40" w:line="240" w:lineRule="auto"/>
              <w:ind w:left="-23" w:right="-23" w:firstLine="0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9F5DB3">
              <w:rPr>
                <w:rFonts w:ascii="Times New Roman" w:hAnsi="Times New Roman"/>
                <w:sz w:val="20"/>
                <w:szCs w:val="20"/>
              </w:rPr>
              <w:t>(8.3819</w:t>
            </w:r>
            <w:r w:rsidRPr="009F5DB3">
              <w:rPr>
                <w:rFonts w:ascii="Times New Roman" w:hAnsi="Times New Roman"/>
                <w:sz w:val="20"/>
                <w:szCs w:val="20"/>
              </w:rPr>
              <w:br/>
            </w:r>
            <w:r w:rsidRPr="009F5DB3">
              <w:rPr>
                <w:rFonts w:ascii="Times New Roman" w:hAnsi="Times New Roman"/>
                <w:sz w:val="20"/>
                <w:szCs w:val="20"/>
              </w:rPr>
              <w:sym w:font="Symbol" w:char="00D7"/>
            </w:r>
            <w:r w:rsidRPr="009F5DB3">
              <w:rPr>
                <w:rFonts w:ascii="Times New Roman" w:hAnsi="Times New Roman"/>
                <w:sz w:val="20"/>
                <w:szCs w:val="20"/>
              </w:rPr>
              <w:t>10</w:t>
            </w:r>
            <w:r w:rsidRPr="009F5DB3">
              <w:rPr>
                <w:rFonts w:ascii="Times New Roman" w:hAnsi="Times New Roman"/>
                <w:sz w:val="20"/>
                <w:szCs w:val="20"/>
                <w:vertAlign w:val="superscript"/>
              </w:rPr>
              <w:t>-8</w:t>
            </w:r>
            <w:r w:rsidRPr="009F5DB3">
              <w:rPr>
                <w:rFonts w:ascii="Times New Roman" w:hAnsi="Times New Roman"/>
                <w:sz w:val="20"/>
              </w:rPr>
              <w:t>)°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BF070C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7FFFFFFFh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7E29A1" w14:textId="0B7A9615" w:rsidR="007F7653" w:rsidRPr="009F5DB3" w:rsidRDefault="007F7653" w:rsidP="000A3711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Текущее (последнее) «отработанное» приводами </w:t>
            </w:r>
            <w:r w:rsidR="00135BF0">
              <w:rPr>
                <w:rFonts w:ascii="Times New Roman" w:hAnsi="Times New Roman" w:cs="Times New Roman"/>
                <w:sz w:val="20"/>
                <w:szCs w:val="20"/>
              </w:rPr>
              <w:t>1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="008A7038">
              <w:rPr>
                <w:rFonts w:ascii="Times New Roman" w:hAnsi="Times New Roman" w:cs="Times New Roman"/>
                <w:sz w:val="20"/>
                <w:szCs w:val="20"/>
              </w:rPr>
              <w:t>СЧ2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 угловое положение ОР № 5 по углу места в СК </w:t>
            </w:r>
            <w:r w:rsidR="008A7038">
              <w:rPr>
                <w:rFonts w:ascii="Times New Roman" w:hAnsi="Times New Roman" w:cs="Times New Roman"/>
                <w:sz w:val="20"/>
                <w:szCs w:val="20"/>
              </w:rPr>
              <w:t>СЧ2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, положительное направление – вверх</w:t>
            </w:r>
          </w:p>
        </w:tc>
      </w:tr>
      <w:tr w:rsidR="007F7653" w:rsidRPr="009F5DB3" w14:paraId="27262169" w14:textId="77777777" w:rsidTr="0048284E">
        <w:trPr>
          <w:cantSplit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810DF6" w14:textId="77777777" w:rsidR="007F7653" w:rsidRPr="009F5DB3" w:rsidRDefault="007F7653" w:rsidP="000A3711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2.6.</w:t>
            </w: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5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.3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201651F" w14:textId="5BFFCC93" w:rsidR="007F7653" w:rsidRPr="009F5DB3" w:rsidRDefault="007F7653" w:rsidP="000A3711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Текущее (последнее) время </w:t>
            </w:r>
            <w:r w:rsidR="004A7F10">
              <w:rPr>
                <w:rFonts w:ascii="Times New Roman" w:hAnsi="Times New Roman" w:cs="Times New Roman"/>
                <w:sz w:val="20"/>
                <w:szCs w:val="20"/>
              </w:rPr>
              <w:t>переброса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 для ОР № 5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A910612" w14:textId="05CCF0D5" w:rsidR="007F7653" w:rsidRPr="009F5DB3" w:rsidRDefault="001D55ED" w:rsidP="000A3711">
            <w:pPr>
              <w:spacing w:after="0" w:line="240" w:lineRule="auto"/>
              <w:rPr>
                <w:rFonts w:ascii="Times New Roman" w:hAnsi="Times New Roman" w:cs="Times New Roman"/>
                <w:spacing w:val="-6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SCh2</w:t>
            </w:r>
            <w:r w:rsidR="007F7653" w:rsidRPr="009F5DB3">
              <w:rPr>
                <w:rFonts w:ascii="Times New Roman" w:hAnsi="Times New Roman" w:cs="Times New Roman"/>
                <w:spacing w:val="-6"/>
                <w:sz w:val="20"/>
                <w:szCs w:val="20"/>
              </w:rPr>
              <w:t>_</w:t>
            </w:r>
            <w:r w:rsidR="007F7653" w:rsidRPr="009F5DB3"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TekVrem</w:t>
            </w:r>
            <w:r w:rsidR="004A7F10"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Prbr</w:t>
            </w:r>
            <w:r w:rsidR="007F7653" w:rsidRPr="009F5DB3"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OR5_U16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8A28FAB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мкс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F6E8D9F" w14:textId="77777777" w:rsidR="007F7653" w:rsidRPr="009F5DB3" w:rsidRDefault="007F7653" w:rsidP="00A45A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см.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fldChar w:fldCharType="begin"/>
            </w:r>
            <w:r>
              <w:rPr>
                <w:rFonts w:ascii="Times New Roman" w:hAnsi="Times New Roman" w:cs="Times New Roman"/>
                <w:sz w:val="20"/>
                <w:szCs w:val="20"/>
              </w:rPr>
              <w:instrText xml:space="preserve"> REF _Ref96350286 \r \h </w:instrText>
            </w:r>
            <w:r>
              <w:rPr>
                <w:rFonts w:ascii="Times New Roman" w:hAnsi="Times New Roman" w:cs="Times New Roman"/>
                <w:sz w:val="20"/>
                <w:szCs w:val="20"/>
              </w:rPr>
            </w:r>
            <w:r>
              <w:rPr>
                <w:rFonts w:ascii="Times New Roman" w:hAnsi="Times New Roman" w:cs="Times New Roman"/>
                <w:sz w:val="20"/>
                <w:szCs w:val="20"/>
              </w:rPr>
              <w:fldChar w:fldCharType="separate"/>
            </w:r>
            <w:r w:rsidR="00F81FFB">
              <w:rPr>
                <w:rFonts w:ascii="Times New Roman" w:hAnsi="Times New Roman" w:cs="Times New Roman"/>
                <w:sz w:val="20"/>
                <w:szCs w:val="20"/>
              </w:rPr>
              <w:t>4.4.9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fldChar w:fldCharType="end"/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,</w:t>
            </w:r>
          </w:p>
          <w:p w14:paraId="1F3BD6B8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631F8">
              <w:rPr>
                <w:rFonts w:ascii="Times New Roman" w:hAnsi="Times New Roman" w:cs="Times New Roman"/>
                <w:sz w:val="20"/>
                <w:szCs w:val="20"/>
              </w:rPr>
              <w:t>таблица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begin"/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instrText xml:space="preserve"> REF _Ref82786037 \h  \* MERGEFORMAT </w:instrTex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separate"/>
            </w:r>
            <w:r w:rsidR="00F81FFB" w:rsidRPr="00F81FFB">
              <w:rPr>
                <w:rFonts w:ascii="Times New Roman" w:hAnsi="Times New Roman" w:cs="Times New Roman"/>
                <w:vanish/>
                <w:sz w:val="20"/>
                <w:szCs w:val="20"/>
              </w:rPr>
              <w:t xml:space="preserve">Таблица </w:t>
            </w:r>
            <w:r w:rsidR="00F81FFB" w:rsidRPr="00F81FFB">
              <w:rPr>
                <w:rFonts w:ascii="Times New Roman" w:hAnsi="Times New Roman" w:cs="Times New Roman"/>
                <w:noProof/>
                <w:sz w:val="20"/>
                <w:szCs w:val="20"/>
              </w:rPr>
              <w:t>5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end"/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A90F09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UNSIGNED16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B29CF7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3CA19F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FFFFh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112E32" w14:textId="721311B9" w:rsidR="007F7653" w:rsidRPr="009F5DB3" w:rsidRDefault="007F7653" w:rsidP="000A3711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Значение времени </w:t>
            </w:r>
            <w:r w:rsidR="004A7F10">
              <w:rPr>
                <w:rFonts w:ascii="Times New Roman" w:hAnsi="Times New Roman" w:cs="Times New Roman"/>
                <w:sz w:val="20"/>
                <w:szCs w:val="20"/>
              </w:rPr>
              <w:t>переброса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 для ОР № 5 при выполнении «отработки» координат углового положения ОР № 5 приводами </w:t>
            </w:r>
            <w:r w:rsidR="00135BF0">
              <w:rPr>
                <w:rFonts w:ascii="Times New Roman" w:hAnsi="Times New Roman" w:cs="Times New Roman"/>
                <w:sz w:val="20"/>
                <w:szCs w:val="20"/>
              </w:rPr>
              <w:t>1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="008A7038">
              <w:rPr>
                <w:rFonts w:ascii="Times New Roman" w:hAnsi="Times New Roman" w:cs="Times New Roman"/>
                <w:sz w:val="20"/>
                <w:szCs w:val="20"/>
              </w:rPr>
              <w:t>СЧ2</w:t>
            </w:r>
          </w:p>
        </w:tc>
      </w:tr>
      <w:tr w:rsidR="007F7653" w:rsidRPr="009F5DB3" w14:paraId="37D82103" w14:textId="77777777" w:rsidTr="0048284E">
        <w:trPr>
          <w:cantSplit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DC8C89" w14:textId="77777777" w:rsidR="007F7653" w:rsidRPr="009F5DB3" w:rsidRDefault="007F7653" w:rsidP="000A3711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2.6.</w:t>
            </w: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5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.4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086A57" w14:textId="0D5E5957" w:rsidR="007F7653" w:rsidRPr="009F5DB3" w:rsidRDefault="007F7653" w:rsidP="000A3711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Текущее (последнее) время </w:t>
            </w:r>
            <w:r w:rsidR="004A7F10">
              <w:rPr>
                <w:rFonts w:ascii="Times New Roman" w:hAnsi="Times New Roman" w:cs="Times New Roman"/>
                <w:sz w:val="20"/>
                <w:szCs w:val="20"/>
              </w:rPr>
              <w:t>обзора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 для ОР № 5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E46E23" w14:textId="15BB8C4F" w:rsidR="007F7653" w:rsidRPr="009F5DB3" w:rsidRDefault="001D55ED" w:rsidP="000A3711">
            <w:pPr>
              <w:spacing w:after="0" w:line="240" w:lineRule="auto"/>
              <w:rPr>
                <w:rFonts w:ascii="Times New Roman" w:hAnsi="Times New Roman" w:cs="Times New Roman"/>
                <w:spacing w:val="-8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SCh2</w:t>
            </w:r>
            <w:r w:rsidR="007F7653" w:rsidRPr="009F5DB3">
              <w:rPr>
                <w:rFonts w:ascii="Times New Roman" w:hAnsi="Times New Roman" w:cs="Times New Roman"/>
                <w:spacing w:val="-8"/>
                <w:sz w:val="20"/>
                <w:szCs w:val="20"/>
              </w:rPr>
              <w:t>_</w:t>
            </w:r>
            <w:r w:rsidR="007F7653" w:rsidRPr="009F5DB3"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TekVrem</w:t>
            </w:r>
            <w:r w:rsidR="00C1061A"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Obzor</w:t>
            </w:r>
            <w:r w:rsidR="007F7653" w:rsidRPr="009F5DB3"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OR5_U16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620915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мкс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30358B4" w14:textId="77777777" w:rsidR="007F7653" w:rsidRPr="009F5DB3" w:rsidRDefault="007F7653" w:rsidP="00A45A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см.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fldChar w:fldCharType="begin"/>
            </w:r>
            <w:r>
              <w:rPr>
                <w:rFonts w:ascii="Times New Roman" w:hAnsi="Times New Roman" w:cs="Times New Roman"/>
                <w:sz w:val="20"/>
                <w:szCs w:val="20"/>
              </w:rPr>
              <w:instrText xml:space="preserve"> REF _Ref96350286 \r \h </w:instrText>
            </w:r>
            <w:r>
              <w:rPr>
                <w:rFonts w:ascii="Times New Roman" w:hAnsi="Times New Roman" w:cs="Times New Roman"/>
                <w:sz w:val="20"/>
                <w:szCs w:val="20"/>
              </w:rPr>
            </w:r>
            <w:r>
              <w:rPr>
                <w:rFonts w:ascii="Times New Roman" w:hAnsi="Times New Roman" w:cs="Times New Roman"/>
                <w:sz w:val="20"/>
                <w:szCs w:val="20"/>
              </w:rPr>
              <w:fldChar w:fldCharType="separate"/>
            </w:r>
            <w:r w:rsidR="00F81FFB">
              <w:rPr>
                <w:rFonts w:ascii="Times New Roman" w:hAnsi="Times New Roman" w:cs="Times New Roman"/>
                <w:sz w:val="20"/>
                <w:szCs w:val="20"/>
              </w:rPr>
              <w:t>4.4.9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fldChar w:fldCharType="end"/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,</w:t>
            </w:r>
          </w:p>
          <w:p w14:paraId="026E9E6D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631F8">
              <w:rPr>
                <w:rFonts w:ascii="Times New Roman" w:hAnsi="Times New Roman" w:cs="Times New Roman"/>
                <w:sz w:val="20"/>
                <w:szCs w:val="20"/>
              </w:rPr>
              <w:t>таблица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begin"/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instrText xml:space="preserve"> REF _Ref82786037 \h  \* MERGEFORMAT </w:instrTex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separate"/>
            </w:r>
            <w:r w:rsidR="00F81FFB" w:rsidRPr="00F81FFB">
              <w:rPr>
                <w:rFonts w:ascii="Times New Roman" w:hAnsi="Times New Roman" w:cs="Times New Roman"/>
                <w:vanish/>
                <w:sz w:val="20"/>
                <w:szCs w:val="20"/>
              </w:rPr>
              <w:t xml:space="preserve">Таблица </w:t>
            </w:r>
            <w:r w:rsidR="00F81FFB" w:rsidRPr="00F81FFB">
              <w:rPr>
                <w:rFonts w:ascii="Times New Roman" w:hAnsi="Times New Roman" w:cs="Times New Roman"/>
                <w:noProof/>
                <w:sz w:val="20"/>
                <w:szCs w:val="20"/>
              </w:rPr>
              <w:t>5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end"/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C07571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UNSIGNED16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665296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27B0981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FFFFh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285881" w14:textId="563A3F07" w:rsidR="007F7653" w:rsidRPr="009F5DB3" w:rsidRDefault="007F7653" w:rsidP="000A3711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Значение времени </w:t>
            </w:r>
            <w:r w:rsidR="004A7F10">
              <w:rPr>
                <w:rFonts w:ascii="Times New Roman" w:hAnsi="Times New Roman" w:cs="Times New Roman"/>
                <w:sz w:val="20"/>
                <w:szCs w:val="20"/>
              </w:rPr>
              <w:t>обзора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 для ОР № 5 при выполнении «отработки» координат углового положения ОР № 5 приводами </w:t>
            </w:r>
            <w:r w:rsidR="00135BF0">
              <w:rPr>
                <w:rFonts w:ascii="Times New Roman" w:hAnsi="Times New Roman" w:cs="Times New Roman"/>
                <w:sz w:val="20"/>
                <w:szCs w:val="20"/>
              </w:rPr>
              <w:t>2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="008A7038">
              <w:rPr>
                <w:rFonts w:ascii="Times New Roman" w:hAnsi="Times New Roman" w:cs="Times New Roman"/>
                <w:sz w:val="20"/>
                <w:szCs w:val="20"/>
              </w:rPr>
              <w:t>СЧ2</w:t>
            </w:r>
          </w:p>
        </w:tc>
      </w:tr>
      <w:tr w:rsidR="007F7653" w:rsidRPr="009F5DB3" w14:paraId="166ABB38" w14:textId="77777777" w:rsidTr="0048284E">
        <w:trPr>
          <w:cantSplit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7739E4" w14:textId="77777777" w:rsidR="007F7653" w:rsidRPr="009F5DB3" w:rsidRDefault="007F7653" w:rsidP="00DC5816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2.6.</w:t>
            </w: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6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.1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F4DCCE" w14:textId="77777777" w:rsidR="007F7653" w:rsidRPr="009F5DB3" w:rsidRDefault="007F7653" w:rsidP="00BB182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Текущее (последнее) «отработанное» положение по азимуту ОР № 6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5C7CA23" w14:textId="19F3B040" w:rsidR="007F7653" w:rsidRPr="009F5DB3" w:rsidRDefault="001D55ED" w:rsidP="00BB182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7F7653" w:rsidRPr="009F5DB3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7F7653"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ekAzOR6</w:t>
            </w:r>
            <w:r w:rsidR="007F7653" w:rsidRPr="009F5DB3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7F7653"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3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CA291EF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lang w:val="en-US"/>
              </w:rPr>
              <w:t>(</w:t>
            </w:r>
            <w:r w:rsidRPr="009F5DB3">
              <w:rPr>
                <w:rFonts w:ascii="Times New Roman" w:hAnsi="Times New Roman" w:cs="Times New Roman"/>
                <w:sz w:val="20"/>
              </w:rPr>
              <w:t>°</w:t>
            </w:r>
            <w:r w:rsidRPr="009F5DB3">
              <w:rPr>
                <w:rFonts w:ascii="Times New Roman" w:hAnsi="Times New Roman" w:cs="Times New Roman"/>
                <w:sz w:val="20"/>
                <w:lang w:val="en-US"/>
              </w:rPr>
              <w:t>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C542E8" w14:textId="77777777" w:rsidR="007F7653" w:rsidRPr="009F5DB3" w:rsidRDefault="007F7653" w:rsidP="00A45A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см.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fldChar w:fldCharType="begin"/>
            </w:r>
            <w:r>
              <w:rPr>
                <w:rFonts w:ascii="Times New Roman" w:hAnsi="Times New Roman" w:cs="Times New Roman"/>
                <w:sz w:val="20"/>
                <w:szCs w:val="20"/>
              </w:rPr>
              <w:instrText xml:space="preserve"> REF _Ref96350286 \r \h </w:instrText>
            </w:r>
            <w:r>
              <w:rPr>
                <w:rFonts w:ascii="Times New Roman" w:hAnsi="Times New Roman" w:cs="Times New Roman"/>
                <w:sz w:val="20"/>
                <w:szCs w:val="20"/>
              </w:rPr>
            </w:r>
            <w:r>
              <w:rPr>
                <w:rFonts w:ascii="Times New Roman" w:hAnsi="Times New Roman" w:cs="Times New Roman"/>
                <w:sz w:val="20"/>
                <w:szCs w:val="20"/>
              </w:rPr>
              <w:fldChar w:fldCharType="separate"/>
            </w:r>
            <w:r w:rsidR="00F81FFB">
              <w:rPr>
                <w:rFonts w:ascii="Times New Roman" w:hAnsi="Times New Roman" w:cs="Times New Roman"/>
                <w:sz w:val="20"/>
                <w:szCs w:val="20"/>
              </w:rPr>
              <w:t>4.4.9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fldChar w:fldCharType="end"/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,</w:t>
            </w:r>
          </w:p>
          <w:p w14:paraId="01A4AA42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631F8">
              <w:rPr>
                <w:rFonts w:ascii="Times New Roman" w:hAnsi="Times New Roman" w:cs="Times New Roman"/>
                <w:sz w:val="20"/>
                <w:szCs w:val="20"/>
              </w:rPr>
              <w:t>таблица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begin"/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instrText xml:space="preserve"> REF _Ref82786037 \h  \* MERGEFORMAT </w:instrTex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separate"/>
            </w:r>
            <w:r w:rsidR="00F81FFB" w:rsidRPr="00F81FFB">
              <w:rPr>
                <w:rFonts w:ascii="Times New Roman" w:hAnsi="Times New Roman" w:cs="Times New Roman"/>
                <w:vanish/>
                <w:sz w:val="20"/>
                <w:szCs w:val="20"/>
              </w:rPr>
              <w:t xml:space="preserve">Таблица </w:t>
            </w:r>
            <w:r w:rsidR="00F81FFB" w:rsidRPr="00F81FFB">
              <w:rPr>
                <w:rFonts w:ascii="Times New Roman" w:hAnsi="Times New Roman" w:cs="Times New Roman"/>
                <w:noProof/>
                <w:sz w:val="20"/>
                <w:szCs w:val="20"/>
              </w:rPr>
              <w:t>5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end"/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5244FA3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NTEGER3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0FF9C0" w14:textId="77777777" w:rsidR="007F7653" w:rsidRPr="009F5DB3" w:rsidRDefault="007F7653" w:rsidP="0048284E">
            <w:pPr>
              <w:pStyle w:val="afffa"/>
              <w:spacing w:before="40" w:after="40" w:line="240" w:lineRule="auto"/>
              <w:ind w:left="-23" w:right="-23" w:firstLine="0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9F5DB3">
              <w:rPr>
                <w:rFonts w:ascii="Times New Roman" w:hAnsi="Times New Roman"/>
                <w:sz w:val="20"/>
                <w:szCs w:val="20"/>
              </w:rPr>
              <w:t>(8.3819</w:t>
            </w:r>
            <w:r w:rsidRPr="009F5DB3">
              <w:rPr>
                <w:rFonts w:ascii="Times New Roman" w:hAnsi="Times New Roman"/>
                <w:sz w:val="20"/>
                <w:szCs w:val="20"/>
              </w:rPr>
              <w:br/>
            </w:r>
            <w:r w:rsidRPr="009F5DB3">
              <w:rPr>
                <w:rFonts w:ascii="Times New Roman" w:hAnsi="Times New Roman"/>
                <w:sz w:val="20"/>
                <w:szCs w:val="20"/>
              </w:rPr>
              <w:sym w:font="Symbol" w:char="00D7"/>
            </w:r>
            <w:r w:rsidRPr="009F5DB3">
              <w:rPr>
                <w:rFonts w:ascii="Times New Roman" w:hAnsi="Times New Roman"/>
                <w:sz w:val="20"/>
                <w:szCs w:val="20"/>
              </w:rPr>
              <w:t>10</w:t>
            </w:r>
            <w:r w:rsidRPr="009F5DB3">
              <w:rPr>
                <w:rFonts w:ascii="Times New Roman" w:hAnsi="Times New Roman"/>
                <w:sz w:val="20"/>
                <w:szCs w:val="20"/>
                <w:vertAlign w:val="superscript"/>
              </w:rPr>
              <w:t>-8</w:t>
            </w:r>
            <w:r w:rsidRPr="009F5DB3">
              <w:rPr>
                <w:rFonts w:ascii="Times New Roman" w:hAnsi="Times New Roman"/>
                <w:sz w:val="20"/>
              </w:rPr>
              <w:t>)°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ED48C6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7FFFFFFFh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0DCC7D" w14:textId="351BC4A8" w:rsidR="007F7653" w:rsidRPr="009F5DB3" w:rsidRDefault="007F7653" w:rsidP="00BB182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Текущее (последнее) «отработанное» приводами </w:t>
            </w:r>
            <w:r w:rsidR="00135BF0">
              <w:rPr>
                <w:rFonts w:ascii="Times New Roman" w:hAnsi="Times New Roman" w:cs="Times New Roman"/>
                <w:sz w:val="20"/>
                <w:szCs w:val="20"/>
              </w:rPr>
              <w:t>1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="008A7038">
              <w:rPr>
                <w:rFonts w:ascii="Times New Roman" w:hAnsi="Times New Roman" w:cs="Times New Roman"/>
                <w:sz w:val="20"/>
                <w:szCs w:val="20"/>
              </w:rPr>
              <w:t>СЧ2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 угловое положение ОР № 6 по азимуту в СК </w:t>
            </w:r>
            <w:r w:rsidR="008A7038">
              <w:rPr>
                <w:rFonts w:ascii="Times New Roman" w:hAnsi="Times New Roman" w:cs="Times New Roman"/>
                <w:sz w:val="20"/>
                <w:szCs w:val="20"/>
              </w:rPr>
              <w:t>СЧ2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, положительное направление – вправо</w:t>
            </w:r>
          </w:p>
        </w:tc>
      </w:tr>
      <w:tr w:rsidR="007F7653" w:rsidRPr="009F5DB3" w14:paraId="6D728432" w14:textId="77777777" w:rsidTr="0048284E">
        <w:trPr>
          <w:cantSplit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79D04B9" w14:textId="77777777" w:rsidR="007F7653" w:rsidRPr="009F5DB3" w:rsidRDefault="007F7653" w:rsidP="00DC5816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2.6.</w:t>
            </w: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6.2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CAFB94" w14:textId="77777777" w:rsidR="007F7653" w:rsidRPr="009F5DB3" w:rsidRDefault="007F7653" w:rsidP="00BB182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Текущее (последнее) «отработанное» угловое положение по углу места ОР № 6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F225CD1" w14:textId="5E99142A" w:rsidR="007F7653" w:rsidRPr="009F5DB3" w:rsidRDefault="001D55ED" w:rsidP="00BB182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7F7653" w:rsidRPr="009F5DB3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7F7653"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ekUgMesOR6_I3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4FA81A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lang w:val="en-US"/>
              </w:rPr>
              <w:t>(</w:t>
            </w:r>
            <w:r w:rsidRPr="009F5DB3">
              <w:rPr>
                <w:rFonts w:ascii="Times New Roman" w:hAnsi="Times New Roman" w:cs="Times New Roman"/>
                <w:sz w:val="20"/>
              </w:rPr>
              <w:t>°</w:t>
            </w:r>
            <w:r w:rsidRPr="009F5DB3">
              <w:rPr>
                <w:rFonts w:ascii="Times New Roman" w:hAnsi="Times New Roman" w:cs="Times New Roman"/>
                <w:sz w:val="20"/>
                <w:lang w:val="en-US"/>
              </w:rPr>
              <w:t>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EF0AFC2" w14:textId="77777777" w:rsidR="007F7653" w:rsidRPr="009F5DB3" w:rsidRDefault="007F7653" w:rsidP="00A45A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см.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fldChar w:fldCharType="begin"/>
            </w:r>
            <w:r>
              <w:rPr>
                <w:rFonts w:ascii="Times New Roman" w:hAnsi="Times New Roman" w:cs="Times New Roman"/>
                <w:sz w:val="20"/>
                <w:szCs w:val="20"/>
              </w:rPr>
              <w:instrText xml:space="preserve"> REF _Ref96350286 \r \h </w:instrText>
            </w:r>
            <w:r>
              <w:rPr>
                <w:rFonts w:ascii="Times New Roman" w:hAnsi="Times New Roman" w:cs="Times New Roman"/>
                <w:sz w:val="20"/>
                <w:szCs w:val="20"/>
              </w:rPr>
            </w:r>
            <w:r>
              <w:rPr>
                <w:rFonts w:ascii="Times New Roman" w:hAnsi="Times New Roman" w:cs="Times New Roman"/>
                <w:sz w:val="20"/>
                <w:szCs w:val="20"/>
              </w:rPr>
              <w:fldChar w:fldCharType="separate"/>
            </w:r>
            <w:r w:rsidR="00F81FFB">
              <w:rPr>
                <w:rFonts w:ascii="Times New Roman" w:hAnsi="Times New Roman" w:cs="Times New Roman"/>
                <w:sz w:val="20"/>
                <w:szCs w:val="20"/>
              </w:rPr>
              <w:t>4.4.9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fldChar w:fldCharType="end"/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,</w:t>
            </w:r>
          </w:p>
          <w:p w14:paraId="029375CE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631F8">
              <w:rPr>
                <w:rFonts w:ascii="Times New Roman" w:hAnsi="Times New Roman" w:cs="Times New Roman"/>
                <w:sz w:val="20"/>
                <w:szCs w:val="20"/>
              </w:rPr>
              <w:t>таблица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begin"/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instrText xml:space="preserve"> REF _Ref82786037 \h  \* MERGEFORMAT </w:instrTex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separate"/>
            </w:r>
            <w:r w:rsidR="00F81FFB" w:rsidRPr="00F81FFB">
              <w:rPr>
                <w:rFonts w:ascii="Times New Roman" w:hAnsi="Times New Roman" w:cs="Times New Roman"/>
                <w:vanish/>
                <w:sz w:val="20"/>
                <w:szCs w:val="20"/>
              </w:rPr>
              <w:t xml:space="preserve">Таблица </w:t>
            </w:r>
            <w:r w:rsidR="00F81FFB" w:rsidRPr="00F81FFB">
              <w:rPr>
                <w:rFonts w:ascii="Times New Roman" w:hAnsi="Times New Roman" w:cs="Times New Roman"/>
                <w:noProof/>
                <w:sz w:val="20"/>
                <w:szCs w:val="20"/>
              </w:rPr>
              <w:t>5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end"/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1B0885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NTEGER3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E22C85D" w14:textId="77777777" w:rsidR="007F7653" w:rsidRPr="009F5DB3" w:rsidRDefault="007F7653" w:rsidP="0048284E">
            <w:pPr>
              <w:pStyle w:val="afffa"/>
              <w:spacing w:before="40" w:after="40" w:line="240" w:lineRule="auto"/>
              <w:ind w:left="-23" w:right="-23" w:firstLine="0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9F5DB3">
              <w:rPr>
                <w:rFonts w:ascii="Times New Roman" w:hAnsi="Times New Roman"/>
                <w:sz w:val="20"/>
                <w:szCs w:val="20"/>
              </w:rPr>
              <w:t>(8.3819</w:t>
            </w:r>
            <w:r w:rsidRPr="009F5DB3">
              <w:rPr>
                <w:rFonts w:ascii="Times New Roman" w:hAnsi="Times New Roman"/>
                <w:sz w:val="20"/>
                <w:szCs w:val="20"/>
              </w:rPr>
              <w:br/>
            </w:r>
            <w:r w:rsidRPr="009F5DB3">
              <w:rPr>
                <w:rFonts w:ascii="Times New Roman" w:hAnsi="Times New Roman"/>
                <w:sz w:val="20"/>
                <w:szCs w:val="20"/>
              </w:rPr>
              <w:sym w:font="Symbol" w:char="00D7"/>
            </w:r>
            <w:r w:rsidRPr="009F5DB3">
              <w:rPr>
                <w:rFonts w:ascii="Times New Roman" w:hAnsi="Times New Roman"/>
                <w:sz w:val="20"/>
                <w:szCs w:val="20"/>
              </w:rPr>
              <w:t>10</w:t>
            </w:r>
            <w:r w:rsidRPr="009F5DB3">
              <w:rPr>
                <w:rFonts w:ascii="Times New Roman" w:hAnsi="Times New Roman"/>
                <w:sz w:val="20"/>
                <w:szCs w:val="20"/>
                <w:vertAlign w:val="superscript"/>
              </w:rPr>
              <w:t>-8</w:t>
            </w:r>
            <w:r w:rsidRPr="009F5DB3">
              <w:rPr>
                <w:rFonts w:ascii="Times New Roman" w:hAnsi="Times New Roman"/>
                <w:sz w:val="20"/>
              </w:rPr>
              <w:t>)°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6D4D82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7FFFFFFFh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435721" w14:textId="0CC1FEE9" w:rsidR="007F7653" w:rsidRPr="009F5DB3" w:rsidRDefault="007F7653" w:rsidP="00BB182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Текущее (последнее) «отработанное» приводами </w:t>
            </w:r>
            <w:r w:rsidR="00135BF0">
              <w:rPr>
                <w:rFonts w:ascii="Times New Roman" w:hAnsi="Times New Roman" w:cs="Times New Roman"/>
                <w:sz w:val="20"/>
                <w:szCs w:val="20"/>
              </w:rPr>
              <w:t>1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="008A7038">
              <w:rPr>
                <w:rFonts w:ascii="Times New Roman" w:hAnsi="Times New Roman" w:cs="Times New Roman"/>
                <w:sz w:val="20"/>
                <w:szCs w:val="20"/>
              </w:rPr>
              <w:t>СЧ2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 угловое положение ОР № 6 по углу места в СК </w:t>
            </w:r>
            <w:r w:rsidR="008A7038">
              <w:rPr>
                <w:rFonts w:ascii="Times New Roman" w:hAnsi="Times New Roman" w:cs="Times New Roman"/>
                <w:sz w:val="20"/>
                <w:szCs w:val="20"/>
              </w:rPr>
              <w:t>СЧ2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, положительное направление – вверх</w:t>
            </w:r>
          </w:p>
        </w:tc>
      </w:tr>
      <w:tr w:rsidR="007F7653" w:rsidRPr="009F5DB3" w14:paraId="34152FB0" w14:textId="77777777" w:rsidTr="0048284E">
        <w:trPr>
          <w:cantSplit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D467211" w14:textId="77777777" w:rsidR="007F7653" w:rsidRPr="009F5DB3" w:rsidRDefault="007F7653" w:rsidP="00BB182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2.6.</w:t>
            </w: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6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.3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92D269" w14:textId="537C4E96" w:rsidR="007F7653" w:rsidRPr="009F5DB3" w:rsidRDefault="007F7653" w:rsidP="00BB182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Текущее (последнее) время </w:t>
            </w:r>
            <w:r w:rsidR="004A7F10">
              <w:rPr>
                <w:rFonts w:ascii="Times New Roman" w:hAnsi="Times New Roman" w:cs="Times New Roman"/>
                <w:sz w:val="20"/>
                <w:szCs w:val="20"/>
              </w:rPr>
              <w:t>переброса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 для ОР № 6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59EF6FE" w14:textId="07483E35" w:rsidR="007F7653" w:rsidRPr="009F5DB3" w:rsidRDefault="001D55ED" w:rsidP="00BB1827">
            <w:pPr>
              <w:spacing w:after="0" w:line="240" w:lineRule="auto"/>
              <w:rPr>
                <w:rFonts w:ascii="Times New Roman" w:hAnsi="Times New Roman" w:cs="Times New Roman"/>
                <w:spacing w:val="-6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SCh2</w:t>
            </w:r>
            <w:r w:rsidR="007F7653" w:rsidRPr="009F5DB3">
              <w:rPr>
                <w:rFonts w:ascii="Times New Roman" w:hAnsi="Times New Roman" w:cs="Times New Roman"/>
                <w:spacing w:val="-6"/>
                <w:sz w:val="20"/>
                <w:szCs w:val="20"/>
              </w:rPr>
              <w:t>_</w:t>
            </w:r>
            <w:r w:rsidR="007F7653" w:rsidRPr="009F5DB3"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TekVrem</w:t>
            </w:r>
            <w:r w:rsidR="004A7F10"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Prbr</w:t>
            </w:r>
            <w:r w:rsidR="007F7653" w:rsidRPr="009F5DB3"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OR6_U16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E7610AA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мкс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26A31E8" w14:textId="77777777" w:rsidR="007F7653" w:rsidRPr="009F5DB3" w:rsidRDefault="007F7653" w:rsidP="00A45A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см.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fldChar w:fldCharType="begin"/>
            </w:r>
            <w:r>
              <w:rPr>
                <w:rFonts w:ascii="Times New Roman" w:hAnsi="Times New Roman" w:cs="Times New Roman"/>
                <w:sz w:val="20"/>
                <w:szCs w:val="20"/>
              </w:rPr>
              <w:instrText xml:space="preserve"> REF _Ref96350286 \r \h </w:instrText>
            </w:r>
            <w:r>
              <w:rPr>
                <w:rFonts w:ascii="Times New Roman" w:hAnsi="Times New Roman" w:cs="Times New Roman"/>
                <w:sz w:val="20"/>
                <w:szCs w:val="20"/>
              </w:rPr>
            </w:r>
            <w:r>
              <w:rPr>
                <w:rFonts w:ascii="Times New Roman" w:hAnsi="Times New Roman" w:cs="Times New Roman"/>
                <w:sz w:val="20"/>
                <w:szCs w:val="20"/>
              </w:rPr>
              <w:fldChar w:fldCharType="separate"/>
            </w:r>
            <w:r w:rsidR="00F81FFB">
              <w:rPr>
                <w:rFonts w:ascii="Times New Roman" w:hAnsi="Times New Roman" w:cs="Times New Roman"/>
                <w:sz w:val="20"/>
                <w:szCs w:val="20"/>
              </w:rPr>
              <w:t>4.4.9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fldChar w:fldCharType="end"/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,</w:t>
            </w:r>
          </w:p>
          <w:p w14:paraId="4F097D8D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631F8">
              <w:rPr>
                <w:rFonts w:ascii="Times New Roman" w:hAnsi="Times New Roman" w:cs="Times New Roman"/>
                <w:sz w:val="20"/>
                <w:szCs w:val="20"/>
              </w:rPr>
              <w:t>таблица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begin"/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instrText xml:space="preserve"> REF _Ref82786037 \h  \* MERGEFORMAT </w:instrTex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separate"/>
            </w:r>
            <w:r w:rsidR="00F81FFB" w:rsidRPr="00F81FFB">
              <w:rPr>
                <w:rFonts w:ascii="Times New Roman" w:hAnsi="Times New Roman" w:cs="Times New Roman"/>
                <w:vanish/>
                <w:sz w:val="20"/>
                <w:szCs w:val="20"/>
              </w:rPr>
              <w:t xml:space="preserve">Таблица </w:t>
            </w:r>
            <w:r w:rsidR="00F81FFB" w:rsidRPr="00F81FFB">
              <w:rPr>
                <w:rFonts w:ascii="Times New Roman" w:hAnsi="Times New Roman" w:cs="Times New Roman"/>
                <w:noProof/>
                <w:sz w:val="20"/>
                <w:szCs w:val="20"/>
              </w:rPr>
              <w:t>5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end"/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22761F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UNSIGNED16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1A4C51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EE9D17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FFFFh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0D30C8" w14:textId="3B315E0F" w:rsidR="007F7653" w:rsidRPr="009F5DB3" w:rsidRDefault="007F7653" w:rsidP="00BB182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Значение времени </w:t>
            </w:r>
            <w:r w:rsidR="004A7F10">
              <w:rPr>
                <w:rFonts w:ascii="Times New Roman" w:hAnsi="Times New Roman" w:cs="Times New Roman"/>
                <w:sz w:val="20"/>
                <w:szCs w:val="20"/>
              </w:rPr>
              <w:t>переброса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 для ОР № 6 при выполнении «отработки» координат углового положения ОР № 6 приводами </w:t>
            </w:r>
            <w:r w:rsidR="00135BF0">
              <w:rPr>
                <w:rFonts w:ascii="Times New Roman" w:hAnsi="Times New Roman" w:cs="Times New Roman"/>
                <w:sz w:val="20"/>
                <w:szCs w:val="20"/>
              </w:rPr>
              <w:t>1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="008A7038">
              <w:rPr>
                <w:rFonts w:ascii="Times New Roman" w:hAnsi="Times New Roman" w:cs="Times New Roman"/>
                <w:sz w:val="20"/>
                <w:szCs w:val="20"/>
              </w:rPr>
              <w:t>СЧ2</w:t>
            </w:r>
          </w:p>
        </w:tc>
      </w:tr>
      <w:tr w:rsidR="007F7653" w:rsidRPr="009F5DB3" w14:paraId="0F657213" w14:textId="77777777" w:rsidTr="0048284E">
        <w:trPr>
          <w:cantSplit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D35445" w14:textId="77777777" w:rsidR="007F7653" w:rsidRPr="009F5DB3" w:rsidRDefault="007F7653" w:rsidP="00BB182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2.6.</w:t>
            </w: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6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.4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554B308" w14:textId="378CE39D" w:rsidR="007F7653" w:rsidRPr="009F5DB3" w:rsidRDefault="007F7653" w:rsidP="00BB182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Текущее (последнее) время </w:t>
            </w:r>
            <w:r w:rsidR="004A7F10">
              <w:rPr>
                <w:rFonts w:ascii="Times New Roman" w:hAnsi="Times New Roman" w:cs="Times New Roman"/>
                <w:sz w:val="20"/>
                <w:szCs w:val="20"/>
              </w:rPr>
              <w:t>обзора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 для ОР № 6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651D2F" w14:textId="152FFA54" w:rsidR="007F7653" w:rsidRPr="009F5DB3" w:rsidRDefault="001D55ED" w:rsidP="00BB1827">
            <w:pPr>
              <w:spacing w:after="0" w:line="240" w:lineRule="auto"/>
              <w:rPr>
                <w:rFonts w:ascii="Times New Roman" w:hAnsi="Times New Roman" w:cs="Times New Roman"/>
                <w:spacing w:val="-8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SCh2</w:t>
            </w:r>
            <w:r w:rsidR="007F7653" w:rsidRPr="009F5DB3">
              <w:rPr>
                <w:rFonts w:ascii="Times New Roman" w:hAnsi="Times New Roman" w:cs="Times New Roman"/>
                <w:spacing w:val="-8"/>
                <w:sz w:val="20"/>
                <w:szCs w:val="20"/>
              </w:rPr>
              <w:t>_</w:t>
            </w:r>
            <w:r w:rsidR="007F7653" w:rsidRPr="009F5DB3"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TekVrem</w:t>
            </w:r>
            <w:r w:rsidR="00C1061A"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Obzor</w:t>
            </w:r>
            <w:r w:rsidR="007F7653" w:rsidRPr="009F5DB3"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OR6_U16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1D87C4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мкс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EE2F10" w14:textId="77777777" w:rsidR="007F7653" w:rsidRPr="009F5DB3" w:rsidRDefault="007F7653" w:rsidP="00A45A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см.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fldChar w:fldCharType="begin"/>
            </w:r>
            <w:r>
              <w:rPr>
                <w:rFonts w:ascii="Times New Roman" w:hAnsi="Times New Roman" w:cs="Times New Roman"/>
                <w:sz w:val="20"/>
                <w:szCs w:val="20"/>
              </w:rPr>
              <w:instrText xml:space="preserve"> REF _Ref96350286 \r \h </w:instrText>
            </w:r>
            <w:r>
              <w:rPr>
                <w:rFonts w:ascii="Times New Roman" w:hAnsi="Times New Roman" w:cs="Times New Roman"/>
                <w:sz w:val="20"/>
                <w:szCs w:val="20"/>
              </w:rPr>
            </w:r>
            <w:r>
              <w:rPr>
                <w:rFonts w:ascii="Times New Roman" w:hAnsi="Times New Roman" w:cs="Times New Roman"/>
                <w:sz w:val="20"/>
                <w:szCs w:val="20"/>
              </w:rPr>
              <w:fldChar w:fldCharType="separate"/>
            </w:r>
            <w:r w:rsidR="00F81FFB">
              <w:rPr>
                <w:rFonts w:ascii="Times New Roman" w:hAnsi="Times New Roman" w:cs="Times New Roman"/>
                <w:sz w:val="20"/>
                <w:szCs w:val="20"/>
              </w:rPr>
              <w:t>4.4.9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fldChar w:fldCharType="end"/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,</w:t>
            </w:r>
          </w:p>
          <w:p w14:paraId="1A904FE2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631F8">
              <w:rPr>
                <w:rFonts w:ascii="Times New Roman" w:hAnsi="Times New Roman" w:cs="Times New Roman"/>
                <w:sz w:val="20"/>
                <w:szCs w:val="20"/>
              </w:rPr>
              <w:t>таблица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begin"/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instrText xml:space="preserve"> REF _Ref82786037 \h  \* MERGEFORMAT </w:instrTex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separate"/>
            </w:r>
            <w:r w:rsidR="00F81FFB" w:rsidRPr="00F81FFB">
              <w:rPr>
                <w:rFonts w:ascii="Times New Roman" w:hAnsi="Times New Roman" w:cs="Times New Roman"/>
                <w:vanish/>
                <w:sz w:val="20"/>
                <w:szCs w:val="20"/>
              </w:rPr>
              <w:t xml:space="preserve">Таблица </w:t>
            </w:r>
            <w:r w:rsidR="00F81FFB" w:rsidRPr="00F81FFB">
              <w:rPr>
                <w:rFonts w:ascii="Times New Roman" w:hAnsi="Times New Roman" w:cs="Times New Roman"/>
                <w:noProof/>
                <w:sz w:val="20"/>
                <w:szCs w:val="20"/>
              </w:rPr>
              <w:t>5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end"/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D554720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UNSIGNED16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966F0A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52EB95D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FFFFh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C89D963" w14:textId="5CFFB0DB" w:rsidR="007F7653" w:rsidRPr="009F5DB3" w:rsidRDefault="007F7653" w:rsidP="00BB182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Значение времени </w:t>
            </w:r>
            <w:r w:rsidR="004A7F10">
              <w:rPr>
                <w:rFonts w:ascii="Times New Roman" w:hAnsi="Times New Roman" w:cs="Times New Roman"/>
                <w:sz w:val="20"/>
                <w:szCs w:val="20"/>
              </w:rPr>
              <w:t>обзора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 для ОР № 6 при выполнении «отработки» координат углового положения ОР № 6 приводами </w:t>
            </w:r>
            <w:r w:rsidR="00135BF0">
              <w:rPr>
                <w:rFonts w:ascii="Times New Roman" w:hAnsi="Times New Roman" w:cs="Times New Roman"/>
                <w:sz w:val="20"/>
                <w:szCs w:val="20"/>
              </w:rPr>
              <w:t>2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="008A7038">
              <w:rPr>
                <w:rFonts w:ascii="Times New Roman" w:hAnsi="Times New Roman" w:cs="Times New Roman"/>
                <w:sz w:val="20"/>
                <w:szCs w:val="20"/>
              </w:rPr>
              <w:t>СЧ2</w:t>
            </w:r>
          </w:p>
        </w:tc>
      </w:tr>
      <w:tr w:rsidR="007F7653" w:rsidRPr="009F5DB3" w14:paraId="249185CF" w14:textId="77777777" w:rsidTr="0048284E">
        <w:trPr>
          <w:cantSplit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D604D7" w14:textId="77777777" w:rsidR="007F7653" w:rsidRPr="009F5DB3" w:rsidRDefault="007F7653" w:rsidP="00BB182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2.6.</w:t>
            </w: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7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.1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847FF3" w14:textId="77777777" w:rsidR="007F7653" w:rsidRPr="009F5DB3" w:rsidRDefault="007F7653" w:rsidP="00BB182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Текущее (последнее) «отработанное» положение по азимуту ОР № 7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2D70EE" w14:textId="73DF44AC" w:rsidR="007F7653" w:rsidRPr="009F5DB3" w:rsidRDefault="001D55ED" w:rsidP="00BB182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7F7653" w:rsidRPr="009F5DB3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7F7653"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ekAzOR7</w:t>
            </w:r>
            <w:r w:rsidR="007F7653" w:rsidRPr="009F5DB3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7F7653"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3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524AA0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lang w:val="en-US"/>
              </w:rPr>
              <w:t>(</w:t>
            </w:r>
            <w:r w:rsidRPr="009F5DB3">
              <w:rPr>
                <w:rFonts w:ascii="Times New Roman" w:hAnsi="Times New Roman" w:cs="Times New Roman"/>
                <w:sz w:val="20"/>
              </w:rPr>
              <w:t>°</w:t>
            </w:r>
            <w:r w:rsidRPr="009F5DB3">
              <w:rPr>
                <w:rFonts w:ascii="Times New Roman" w:hAnsi="Times New Roman" w:cs="Times New Roman"/>
                <w:sz w:val="20"/>
                <w:lang w:val="en-US"/>
              </w:rPr>
              <w:t>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A05D91C" w14:textId="77777777" w:rsidR="007F7653" w:rsidRPr="009F5DB3" w:rsidRDefault="007F7653" w:rsidP="00A45A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см.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fldChar w:fldCharType="begin"/>
            </w:r>
            <w:r>
              <w:rPr>
                <w:rFonts w:ascii="Times New Roman" w:hAnsi="Times New Roman" w:cs="Times New Roman"/>
                <w:sz w:val="20"/>
                <w:szCs w:val="20"/>
              </w:rPr>
              <w:instrText xml:space="preserve"> REF _Ref96350286 \r \h </w:instrText>
            </w:r>
            <w:r>
              <w:rPr>
                <w:rFonts w:ascii="Times New Roman" w:hAnsi="Times New Roman" w:cs="Times New Roman"/>
                <w:sz w:val="20"/>
                <w:szCs w:val="20"/>
              </w:rPr>
            </w:r>
            <w:r>
              <w:rPr>
                <w:rFonts w:ascii="Times New Roman" w:hAnsi="Times New Roman" w:cs="Times New Roman"/>
                <w:sz w:val="20"/>
                <w:szCs w:val="20"/>
              </w:rPr>
              <w:fldChar w:fldCharType="separate"/>
            </w:r>
            <w:r w:rsidR="00F81FFB">
              <w:rPr>
                <w:rFonts w:ascii="Times New Roman" w:hAnsi="Times New Roman" w:cs="Times New Roman"/>
                <w:sz w:val="20"/>
                <w:szCs w:val="20"/>
              </w:rPr>
              <w:t>4.4.9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fldChar w:fldCharType="end"/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,</w:t>
            </w:r>
          </w:p>
          <w:p w14:paraId="1D66B9C0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631F8">
              <w:rPr>
                <w:rFonts w:ascii="Times New Roman" w:hAnsi="Times New Roman" w:cs="Times New Roman"/>
                <w:sz w:val="20"/>
                <w:szCs w:val="20"/>
              </w:rPr>
              <w:t>таблица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begin"/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instrText xml:space="preserve"> REF _Ref82786037 \h  \* MERGEFORMAT </w:instrTex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separate"/>
            </w:r>
            <w:r w:rsidR="00F81FFB" w:rsidRPr="00F81FFB">
              <w:rPr>
                <w:rFonts w:ascii="Times New Roman" w:hAnsi="Times New Roman" w:cs="Times New Roman"/>
                <w:vanish/>
                <w:sz w:val="20"/>
                <w:szCs w:val="20"/>
              </w:rPr>
              <w:t xml:space="preserve">Таблица </w:t>
            </w:r>
            <w:r w:rsidR="00F81FFB" w:rsidRPr="00F81FFB">
              <w:rPr>
                <w:rFonts w:ascii="Times New Roman" w:hAnsi="Times New Roman" w:cs="Times New Roman"/>
                <w:noProof/>
                <w:sz w:val="20"/>
                <w:szCs w:val="20"/>
              </w:rPr>
              <w:t>5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end"/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F0C588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NTEGER3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7D6B086" w14:textId="77777777" w:rsidR="007F7653" w:rsidRPr="009F5DB3" w:rsidRDefault="007F7653" w:rsidP="0048284E">
            <w:pPr>
              <w:pStyle w:val="afffa"/>
              <w:spacing w:before="40" w:after="40" w:line="240" w:lineRule="auto"/>
              <w:ind w:left="-23" w:right="-23" w:firstLine="0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9F5DB3">
              <w:rPr>
                <w:rFonts w:ascii="Times New Roman" w:hAnsi="Times New Roman"/>
                <w:sz w:val="20"/>
                <w:szCs w:val="20"/>
              </w:rPr>
              <w:t>(8.3819</w:t>
            </w:r>
            <w:r w:rsidRPr="009F5DB3">
              <w:rPr>
                <w:rFonts w:ascii="Times New Roman" w:hAnsi="Times New Roman"/>
                <w:sz w:val="20"/>
                <w:szCs w:val="20"/>
              </w:rPr>
              <w:br/>
            </w:r>
            <w:r w:rsidRPr="009F5DB3">
              <w:rPr>
                <w:rFonts w:ascii="Times New Roman" w:hAnsi="Times New Roman"/>
                <w:sz w:val="20"/>
                <w:szCs w:val="20"/>
              </w:rPr>
              <w:sym w:font="Symbol" w:char="00D7"/>
            </w:r>
            <w:r w:rsidRPr="009F5DB3">
              <w:rPr>
                <w:rFonts w:ascii="Times New Roman" w:hAnsi="Times New Roman"/>
                <w:sz w:val="20"/>
                <w:szCs w:val="20"/>
              </w:rPr>
              <w:t>10</w:t>
            </w:r>
            <w:r w:rsidRPr="009F5DB3">
              <w:rPr>
                <w:rFonts w:ascii="Times New Roman" w:hAnsi="Times New Roman"/>
                <w:sz w:val="20"/>
                <w:szCs w:val="20"/>
                <w:vertAlign w:val="superscript"/>
              </w:rPr>
              <w:t>-8</w:t>
            </w:r>
            <w:r w:rsidRPr="009F5DB3">
              <w:rPr>
                <w:rFonts w:ascii="Times New Roman" w:hAnsi="Times New Roman"/>
                <w:sz w:val="20"/>
              </w:rPr>
              <w:t>)°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3ECE69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7FFFFFFFh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E8161CB" w14:textId="4AE01C0A" w:rsidR="007F7653" w:rsidRPr="009F5DB3" w:rsidRDefault="007F7653" w:rsidP="00BB182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Текущее (последнее) «отработанное» приводами </w:t>
            </w:r>
            <w:r w:rsidR="00135BF0">
              <w:rPr>
                <w:rFonts w:ascii="Times New Roman" w:hAnsi="Times New Roman" w:cs="Times New Roman"/>
                <w:sz w:val="20"/>
                <w:szCs w:val="20"/>
              </w:rPr>
              <w:t>1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="008A7038">
              <w:rPr>
                <w:rFonts w:ascii="Times New Roman" w:hAnsi="Times New Roman" w:cs="Times New Roman"/>
                <w:sz w:val="20"/>
                <w:szCs w:val="20"/>
              </w:rPr>
              <w:t>СЧ2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 угловое положение ОР № 7 по азимуту в СК </w:t>
            </w:r>
            <w:r w:rsidR="008A7038">
              <w:rPr>
                <w:rFonts w:ascii="Times New Roman" w:hAnsi="Times New Roman" w:cs="Times New Roman"/>
                <w:sz w:val="20"/>
                <w:szCs w:val="20"/>
              </w:rPr>
              <w:t>СЧ2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, положительное направление – вправо</w:t>
            </w:r>
          </w:p>
        </w:tc>
      </w:tr>
      <w:tr w:rsidR="007F7653" w:rsidRPr="009F5DB3" w14:paraId="1CB75E22" w14:textId="77777777" w:rsidTr="0048284E">
        <w:trPr>
          <w:cantSplit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C72099" w14:textId="77777777" w:rsidR="007F7653" w:rsidRPr="009F5DB3" w:rsidRDefault="007F7653" w:rsidP="00BB182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2.6.</w:t>
            </w: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7.2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3A9BF2" w14:textId="77777777" w:rsidR="007F7653" w:rsidRPr="009F5DB3" w:rsidRDefault="007F7653" w:rsidP="00BB182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Текущее (последнее) «отработанное» угловое положение по углу места ОР № 7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7D713F" w14:textId="41672E9F" w:rsidR="007F7653" w:rsidRPr="009F5DB3" w:rsidRDefault="001D55ED" w:rsidP="00BB182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7F7653" w:rsidRPr="009F5DB3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7F7653"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ekUgMesOR7_I3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6E7206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lang w:val="en-US"/>
              </w:rPr>
              <w:t>(</w:t>
            </w:r>
            <w:r w:rsidRPr="009F5DB3">
              <w:rPr>
                <w:rFonts w:ascii="Times New Roman" w:hAnsi="Times New Roman" w:cs="Times New Roman"/>
                <w:sz w:val="20"/>
              </w:rPr>
              <w:t>°</w:t>
            </w:r>
            <w:r w:rsidRPr="009F5DB3">
              <w:rPr>
                <w:rFonts w:ascii="Times New Roman" w:hAnsi="Times New Roman" w:cs="Times New Roman"/>
                <w:sz w:val="20"/>
                <w:lang w:val="en-US"/>
              </w:rPr>
              <w:t>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5193F00" w14:textId="77777777" w:rsidR="007F7653" w:rsidRPr="009F5DB3" w:rsidRDefault="007F7653" w:rsidP="00A45A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см.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fldChar w:fldCharType="begin"/>
            </w:r>
            <w:r>
              <w:rPr>
                <w:rFonts w:ascii="Times New Roman" w:hAnsi="Times New Roman" w:cs="Times New Roman"/>
                <w:sz w:val="20"/>
                <w:szCs w:val="20"/>
              </w:rPr>
              <w:instrText xml:space="preserve"> REF _Ref96350286 \r \h </w:instrText>
            </w:r>
            <w:r>
              <w:rPr>
                <w:rFonts w:ascii="Times New Roman" w:hAnsi="Times New Roman" w:cs="Times New Roman"/>
                <w:sz w:val="20"/>
                <w:szCs w:val="20"/>
              </w:rPr>
            </w:r>
            <w:r>
              <w:rPr>
                <w:rFonts w:ascii="Times New Roman" w:hAnsi="Times New Roman" w:cs="Times New Roman"/>
                <w:sz w:val="20"/>
                <w:szCs w:val="20"/>
              </w:rPr>
              <w:fldChar w:fldCharType="separate"/>
            </w:r>
            <w:r w:rsidR="00F81FFB">
              <w:rPr>
                <w:rFonts w:ascii="Times New Roman" w:hAnsi="Times New Roman" w:cs="Times New Roman"/>
                <w:sz w:val="20"/>
                <w:szCs w:val="20"/>
              </w:rPr>
              <w:t>4.4.9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fldChar w:fldCharType="end"/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,</w:t>
            </w:r>
          </w:p>
          <w:p w14:paraId="0492AF48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631F8">
              <w:rPr>
                <w:rFonts w:ascii="Times New Roman" w:hAnsi="Times New Roman" w:cs="Times New Roman"/>
                <w:sz w:val="20"/>
                <w:szCs w:val="20"/>
              </w:rPr>
              <w:t>таблица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begin"/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instrText xml:space="preserve"> REF _Ref82786037 \h  \* MERGEFORMAT </w:instrTex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separate"/>
            </w:r>
            <w:r w:rsidR="00F81FFB" w:rsidRPr="00F81FFB">
              <w:rPr>
                <w:rFonts w:ascii="Times New Roman" w:hAnsi="Times New Roman" w:cs="Times New Roman"/>
                <w:vanish/>
                <w:sz w:val="20"/>
                <w:szCs w:val="20"/>
              </w:rPr>
              <w:t xml:space="preserve">Таблица </w:t>
            </w:r>
            <w:r w:rsidR="00F81FFB" w:rsidRPr="00F81FFB">
              <w:rPr>
                <w:rFonts w:ascii="Times New Roman" w:hAnsi="Times New Roman" w:cs="Times New Roman"/>
                <w:noProof/>
                <w:sz w:val="20"/>
                <w:szCs w:val="20"/>
              </w:rPr>
              <w:t>5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end"/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A5B0D30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NTEGER3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15AE78" w14:textId="77777777" w:rsidR="007F7653" w:rsidRPr="009F5DB3" w:rsidRDefault="007F7653" w:rsidP="0048284E">
            <w:pPr>
              <w:pStyle w:val="afffa"/>
              <w:spacing w:before="40" w:after="40" w:line="240" w:lineRule="auto"/>
              <w:ind w:left="-23" w:right="-23" w:firstLine="0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9F5DB3">
              <w:rPr>
                <w:rFonts w:ascii="Times New Roman" w:hAnsi="Times New Roman"/>
                <w:sz w:val="20"/>
                <w:szCs w:val="20"/>
              </w:rPr>
              <w:t>(8.3819</w:t>
            </w:r>
            <w:r w:rsidRPr="009F5DB3">
              <w:rPr>
                <w:rFonts w:ascii="Times New Roman" w:hAnsi="Times New Roman"/>
                <w:sz w:val="20"/>
                <w:szCs w:val="20"/>
              </w:rPr>
              <w:br/>
            </w:r>
            <w:r w:rsidRPr="009F5DB3">
              <w:rPr>
                <w:rFonts w:ascii="Times New Roman" w:hAnsi="Times New Roman"/>
                <w:sz w:val="20"/>
                <w:szCs w:val="20"/>
              </w:rPr>
              <w:sym w:font="Symbol" w:char="00D7"/>
            </w:r>
            <w:r w:rsidRPr="009F5DB3">
              <w:rPr>
                <w:rFonts w:ascii="Times New Roman" w:hAnsi="Times New Roman"/>
                <w:sz w:val="20"/>
                <w:szCs w:val="20"/>
              </w:rPr>
              <w:t>10</w:t>
            </w:r>
            <w:r w:rsidRPr="009F5DB3">
              <w:rPr>
                <w:rFonts w:ascii="Times New Roman" w:hAnsi="Times New Roman"/>
                <w:sz w:val="20"/>
                <w:szCs w:val="20"/>
                <w:vertAlign w:val="superscript"/>
              </w:rPr>
              <w:t>-8</w:t>
            </w:r>
            <w:r w:rsidRPr="009F5DB3">
              <w:rPr>
                <w:rFonts w:ascii="Times New Roman" w:hAnsi="Times New Roman"/>
                <w:sz w:val="20"/>
              </w:rPr>
              <w:t>)°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D32F19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7FFFFFFFh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4C2B56F" w14:textId="33FC3B52" w:rsidR="007F7653" w:rsidRPr="009F5DB3" w:rsidRDefault="007F7653" w:rsidP="00BB182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Текущее (последнее) «отработанное» приводами </w:t>
            </w:r>
            <w:r w:rsidR="00135BF0">
              <w:rPr>
                <w:rFonts w:ascii="Times New Roman" w:hAnsi="Times New Roman" w:cs="Times New Roman"/>
                <w:sz w:val="20"/>
                <w:szCs w:val="20"/>
              </w:rPr>
              <w:t>1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="008A7038">
              <w:rPr>
                <w:rFonts w:ascii="Times New Roman" w:hAnsi="Times New Roman" w:cs="Times New Roman"/>
                <w:sz w:val="20"/>
                <w:szCs w:val="20"/>
              </w:rPr>
              <w:t>СЧ2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 угловое положение ОР № 7 по углу места в СК </w:t>
            </w:r>
            <w:r w:rsidR="008A7038">
              <w:rPr>
                <w:rFonts w:ascii="Times New Roman" w:hAnsi="Times New Roman" w:cs="Times New Roman"/>
                <w:sz w:val="20"/>
                <w:szCs w:val="20"/>
              </w:rPr>
              <w:t>СЧ2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, положительное направление – вверх</w:t>
            </w:r>
          </w:p>
        </w:tc>
      </w:tr>
      <w:tr w:rsidR="007F7653" w:rsidRPr="009F5DB3" w14:paraId="2BB3EC18" w14:textId="77777777" w:rsidTr="0048284E">
        <w:trPr>
          <w:cantSplit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A30D07" w14:textId="77777777" w:rsidR="007F7653" w:rsidRPr="009F5DB3" w:rsidRDefault="007F7653" w:rsidP="00BB182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2.6.</w:t>
            </w: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7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.3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73794BE" w14:textId="394DC442" w:rsidR="007F7653" w:rsidRPr="009F5DB3" w:rsidRDefault="007F7653" w:rsidP="00BB182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Текущее (последнее) время </w:t>
            </w:r>
            <w:r w:rsidR="004A7F10">
              <w:rPr>
                <w:rFonts w:ascii="Times New Roman" w:hAnsi="Times New Roman" w:cs="Times New Roman"/>
                <w:sz w:val="20"/>
                <w:szCs w:val="20"/>
              </w:rPr>
              <w:t>переброса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 для ОР № 7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A5216A4" w14:textId="4ED5D841" w:rsidR="007F7653" w:rsidRPr="009F5DB3" w:rsidRDefault="001D55ED" w:rsidP="00BB1827">
            <w:pPr>
              <w:spacing w:after="0" w:line="240" w:lineRule="auto"/>
              <w:rPr>
                <w:rFonts w:ascii="Times New Roman" w:hAnsi="Times New Roman" w:cs="Times New Roman"/>
                <w:spacing w:val="-6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SCh2</w:t>
            </w:r>
            <w:r w:rsidR="007F7653" w:rsidRPr="009F5DB3">
              <w:rPr>
                <w:rFonts w:ascii="Times New Roman" w:hAnsi="Times New Roman" w:cs="Times New Roman"/>
                <w:spacing w:val="-6"/>
                <w:sz w:val="20"/>
                <w:szCs w:val="20"/>
              </w:rPr>
              <w:t>_</w:t>
            </w:r>
            <w:r w:rsidR="007F7653" w:rsidRPr="009F5DB3"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TekVrem</w:t>
            </w:r>
            <w:r w:rsidR="004A7F10"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Prbr</w:t>
            </w:r>
            <w:r w:rsidR="007F7653" w:rsidRPr="009F5DB3"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OR7_U16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3B4E58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мкс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0396BB9" w14:textId="77777777" w:rsidR="007F7653" w:rsidRPr="009F5DB3" w:rsidRDefault="007F7653" w:rsidP="00A45A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см.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fldChar w:fldCharType="begin"/>
            </w:r>
            <w:r>
              <w:rPr>
                <w:rFonts w:ascii="Times New Roman" w:hAnsi="Times New Roman" w:cs="Times New Roman"/>
                <w:sz w:val="20"/>
                <w:szCs w:val="20"/>
              </w:rPr>
              <w:instrText xml:space="preserve"> REF _Ref96350286 \r \h </w:instrText>
            </w:r>
            <w:r>
              <w:rPr>
                <w:rFonts w:ascii="Times New Roman" w:hAnsi="Times New Roman" w:cs="Times New Roman"/>
                <w:sz w:val="20"/>
                <w:szCs w:val="20"/>
              </w:rPr>
            </w:r>
            <w:r>
              <w:rPr>
                <w:rFonts w:ascii="Times New Roman" w:hAnsi="Times New Roman" w:cs="Times New Roman"/>
                <w:sz w:val="20"/>
                <w:szCs w:val="20"/>
              </w:rPr>
              <w:fldChar w:fldCharType="separate"/>
            </w:r>
            <w:r w:rsidR="00F81FFB">
              <w:rPr>
                <w:rFonts w:ascii="Times New Roman" w:hAnsi="Times New Roman" w:cs="Times New Roman"/>
                <w:sz w:val="20"/>
                <w:szCs w:val="20"/>
              </w:rPr>
              <w:t>4.4.9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fldChar w:fldCharType="end"/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,</w:t>
            </w:r>
          </w:p>
          <w:p w14:paraId="25E6654F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631F8">
              <w:rPr>
                <w:rFonts w:ascii="Times New Roman" w:hAnsi="Times New Roman" w:cs="Times New Roman"/>
                <w:sz w:val="20"/>
                <w:szCs w:val="20"/>
              </w:rPr>
              <w:t>таблица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begin"/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instrText xml:space="preserve"> REF _Ref82786037 \h  \* MERGEFORMAT </w:instrTex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separate"/>
            </w:r>
            <w:r w:rsidR="00F81FFB" w:rsidRPr="00F81FFB">
              <w:rPr>
                <w:rFonts w:ascii="Times New Roman" w:hAnsi="Times New Roman" w:cs="Times New Roman"/>
                <w:vanish/>
                <w:sz w:val="20"/>
                <w:szCs w:val="20"/>
              </w:rPr>
              <w:t xml:space="preserve">Таблица </w:t>
            </w:r>
            <w:r w:rsidR="00F81FFB" w:rsidRPr="00F81FFB">
              <w:rPr>
                <w:rFonts w:ascii="Times New Roman" w:hAnsi="Times New Roman" w:cs="Times New Roman"/>
                <w:noProof/>
                <w:sz w:val="20"/>
                <w:szCs w:val="20"/>
              </w:rPr>
              <w:t>5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end"/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C95E05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UNSIGNED16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228A2E2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BFD935C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FFFFh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0B39C4" w14:textId="736B512F" w:rsidR="007F7653" w:rsidRPr="009F5DB3" w:rsidRDefault="007F7653" w:rsidP="00BB182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Значение времени </w:t>
            </w:r>
            <w:r w:rsidR="004A7F10">
              <w:rPr>
                <w:rFonts w:ascii="Times New Roman" w:hAnsi="Times New Roman" w:cs="Times New Roman"/>
                <w:sz w:val="20"/>
                <w:szCs w:val="20"/>
              </w:rPr>
              <w:t>переброса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 для ОР № 7 при выполнении «отработки» координат углового положения ОР № 7 приводами </w:t>
            </w:r>
            <w:r w:rsidR="00135BF0">
              <w:rPr>
                <w:rFonts w:ascii="Times New Roman" w:hAnsi="Times New Roman" w:cs="Times New Roman"/>
                <w:sz w:val="20"/>
                <w:szCs w:val="20"/>
              </w:rPr>
              <w:t>1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="008A7038">
              <w:rPr>
                <w:rFonts w:ascii="Times New Roman" w:hAnsi="Times New Roman" w:cs="Times New Roman"/>
                <w:sz w:val="20"/>
                <w:szCs w:val="20"/>
              </w:rPr>
              <w:t>СЧ2</w:t>
            </w:r>
          </w:p>
        </w:tc>
      </w:tr>
      <w:tr w:rsidR="007F7653" w:rsidRPr="009F5DB3" w14:paraId="636B99C4" w14:textId="77777777" w:rsidTr="0048284E">
        <w:trPr>
          <w:cantSplit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0753108" w14:textId="77777777" w:rsidR="007F7653" w:rsidRPr="009F5DB3" w:rsidRDefault="007F7653" w:rsidP="00BB182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2.6.</w:t>
            </w: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7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.4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AE6D15B" w14:textId="5BF467A8" w:rsidR="007F7653" w:rsidRPr="009F5DB3" w:rsidRDefault="007F7653" w:rsidP="00BB182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Текущее (последнее) время </w:t>
            </w:r>
            <w:r w:rsidR="004A7F10">
              <w:rPr>
                <w:rFonts w:ascii="Times New Roman" w:hAnsi="Times New Roman" w:cs="Times New Roman"/>
                <w:sz w:val="20"/>
                <w:szCs w:val="20"/>
              </w:rPr>
              <w:t>обзора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 для ОР № 7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FA548C" w14:textId="4A69DA71" w:rsidR="007F7653" w:rsidRPr="009F5DB3" w:rsidRDefault="001D55ED" w:rsidP="00BB1827">
            <w:pPr>
              <w:spacing w:after="0" w:line="240" w:lineRule="auto"/>
              <w:rPr>
                <w:rFonts w:ascii="Times New Roman" w:hAnsi="Times New Roman" w:cs="Times New Roman"/>
                <w:spacing w:val="-8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SCh2</w:t>
            </w:r>
            <w:r w:rsidR="007F7653" w:rsidRPr="009F5DB3">
              <w:rPr>
                <w:rFonts w:ascii="Times New Roman" w:hAnsi="Times New Roman" w:cs="Times New Roman"/>
                <w:spacing w:val="-8"/>
                <w:sz w:val="20"/>
                <w:szCs w:val="20"/>
              </w:rPr>
              <w:t>_</w:t>
            </w:r>
            <w:r w:rsidR="007F7653" w:rsidRPr="009F5DB3"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TekVrem</w:t>
            </w:r>
            <w:r w:rsidR="00C1061A"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Obzor</w:t>
            </w:r>
            <w:r w:rsidR="007F7653" w:rsidRPr="009F5DB3"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OR7_U16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8A3315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мкс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D69D9F" w14:textId="77777777" w:rsidR="007F7653" w:rsidRPr="009F5DB3" w:rsidRDefault="007F7653" w:rsidP="00A45A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см.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fldChar w:fldCharType="begin"/>
            </w:r>
            <w:r>
              <w:rPr>
                <w:rFonts w:ascii="Times New Roman" w:hAnsi="Times New Roman" w:cs="Times New Roman"/>
                <w:sz w:val="20"/>
                <w:szCs w:val="20"/>
              </w:rPr>
              <w:instrText xml:space="preserve"> REF _Ref96350286 \r \h </w:instrText>
            </w:r>
            <w:r>
              <w:rPr>
                <w:rFonts w:ascii="Times New Roman" w:hAnsi="Times New Roman" w:cs="Times New Roman"/>
                <w:sz w:val="20"/>
                <w:szCs w:val="20"/>
              </w:rPr>
            </w:r>
            <w:r>
              <w:rPr>
                <w:rFonts w:ascii="Times New Roman" w:hAnsi="Times New Roman" w:cs="Times New Roman"/>
                <w:sz w:val="20"/>
                <w:szCs w:val="20"/>
              </w:rPr>
              <w:fldChar w:fldCharType="separate"/>
            </w:r>
            <w:r w:rsidR="00F81FFB">
              <w:rPr>
                <w:rFonts w:ascii="Times New Roman" w:hAnsi="Times New Roman" w:cs="Times New Roman"/>
                <w:sz w:val="20"/>
                <w:szCs w:val="20"/>
              </w:rPr>
              <w:t>4.4.9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fldChar w:fldCharType="end"/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,</w:t>
            </w:r>
          </w:p>
          <w:p w14:paraId="1169B34F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631F8">
              <w:rPr>
                <w:rFonts w:ascii="Times New Roman" w:hAnsi="Times New Roman" w:cs="Times New Roman"/>
                <w:sz w:val="20"/>
                <w:szCs w:val="20"/>
              </w:rPr>
              <w:t>таблица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begin"/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instrText xml:space="preserve"> REF _Ref82786037 \h  \* MERGEFORMAT </w:instrTex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separate"/>
            </w:r>
            <w:r w:rsidR="00F81FFB" w:rsidRPr="00F81FFB">
              <w:rPr>
                <w:rFonts w:ascii="Times New Roman" w:hAnsi="Times New Roman" w:cs="Times New Roman"/>
                <w:vanish/>
                <w:sz w:val="20"/>
                <w:szCs w:val="20"/>
              </w:rPr>
              <w:t xml:space="preserve">Таблица </w:t>
            </w:r>
            <w:r w:rsidR="00F81FFB" w:rsidRPr="00F81FFB">
              <w:rPr>
                <w:rFonts w:ascii="Times New Roman" w:hAnsi="Times New Roman" w:cs="Times New Roman"/>
                <w:noProof/>
                <w:sz w:val="20"/>
                <w:szCs w:val="20"/>
              </w:rPr>
              <w:t>5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end"/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10894F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UNSIGNED16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706A99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BB653AF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FFFFh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B55430" w14:textId="1A5EF7D7" w:rsidR="007F7653" w:rsidRPr="009F5DB3" w:rsidRDefault="007F7653" w:rsidP="00BB182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Значение времени </w:t>
            </w:r>
            <w:r w:rsidR="004A7F10">
              <w:rPr>
                <w:rFonts w:ascii="Times New Roman" w:hAnsi="Times New Roman" w:cs="Times New Roman"/>
                <w:sz w:val="20"/>
                <w:szCs w:val="20"/>
              </w:rPr>
              <w:t>обзора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 для ОР № 7 при выполнении «отработки» координат углового положения ОР № 7 приводами </w:t>
            </w:r>
            <w:r w:rsidR="00135BF0">
              <w:rPr>
                <w:rFonts w:ascii="Times New Roman" w:hAnsi="Times New Roman" w:cs="Times New Roman"/>
                <w:sz w:val="20"/>
                <w:szCs w:val="20"/>
              </w:rPr>
              <w:t>2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="008A7038">
              <w:rPr>
                <w:rFonts w:ascii="Times New Roman" w:hAnsi="Times New Roman" w:cs="Times New Roman"/>
                <w:sz w:val="20"/>
                <w:szCs w:val="20"/>
              </w:rPr>
              <w:t>СЧ2</w:t>
            </w:r>
          </w:p>
        </w:tc>
      </w:tr>
      <w:tr w:rsidR="007F7653" w:rsidRPr="009F5DB3" w14:paraId="534395C5" w14:textId="77777777" w:rsidTr="0048284E">
        <w:trPr>
          <w:cantSplit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F6D65C" w14:textId="77777777" w:rsidR="007F7653" w:rsidRPr="009F5DB3" w:rsidRDefault="007F7653" w:rsidP="00BB182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2.6.</w:t>
            </w: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8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.1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58A5F50" w14:textId="77777777" w:rsidR="007F7653" w:rsidRPr="009F5DB3" w:rsidRDefault="007F7653" w:rsidP="00BB182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Текущее (последнее) «отработанное» положение по азимуту ОР № 8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775C61" w14:textId="1AFBEB67" w:rsidR="007F7653" w:rsidRPr="009F5DB3" w:rsidRDefault="001D55ED" w:rsidP="00BB182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7F7653" w:rsidRPr="009F5DB3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7F7653"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ekAzOR8</w:t>
            </w:r>
            <w:r w:rsidR="007F7653" w:rsidRPr="009F5DB3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7F7653"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3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1FA052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lang w:val="en-US"/>
              </w:rPr>
              <w:t>(</w:t>
            </w:r>
            <w:r w:rsidRPr="009F5DB3">
              <w:rPr>
                <w:rFonts w:ascii="Times New Roman" w:hAnsi="Times New Roman" w:cs="Times New Roman"/>
                <w:sz w:val="20"/>
              </w:rPr>
              <w:t>°</w:t>
            </w:r>
            <w:r w:rsidRPr="009F5DB3">
              <w:rPr>
                <w:rFonts w:ascii="Times New Roman" w:hAnsi="Times New Roman" w:cs="Times New Roman"/>
                <w:sz w:val="20"/>
                <w:lang w:val="en-US"/>
              </w:rPr>
              <w:t>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5654A3" w14:textId="77777777" w:rsidR="007F7653" w:rsidRPr="009F5DB3" w:rsidRDefault="007F7653" w:rsidP="00A45A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см.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fldChar w:fldCharType="begin"/>
            </w:r>
            <w:r>
              <w:rPr>
                <w:rFonts w:ascii="Times New Roman" w:hAnsi="Times New Roman" w:cs="Times New Roman"/>
                <w:sz w:val="20"/>
                <w:szCs w:val="20"/>
              </w:rPr>
              <w:instrText xml:space="preserve"> REF _Ref96350286 \r \h </w:instrText>
            </w:r>
            <w:r>
              <w:rPr>
                <w:rFonts w:ascii="Times New Roman" w:hAnsi="Times New Roman" w:cs="Times New Roman"/>
                <w:sz w:val="20"/>
                <w:szCs w:val="20"/>
              </w:rPr>
            </w:r>
            <w:r>
              <w:rPr>
                <w:rFonts w:ascii="Times New Roman" w:hAnsi="Times New Roman" w:cs="Times New Roman"/>
                <w:sz w:val="20"/>
                <w:szCs w:val="20"/>
              </w:rPr>
              <w:fldChar w:fldCharType="separate"/>
            </w:r>
            <w:r w:rsidR="00F81FFB">
              <w:rPr>
                <w:rFonts w:ascii="Times New Roman" w:hAnsi="Times New Roman" w:cs="Times New Roman"/>
                <w:sz w:val="20"/>
                <w:szCs w:val="20"/>
              </w:rPr>
              <w:t>4.4.9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fldChar w:fldCharType="end"/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,</w:t>
            </w:r>
          </w:p>
          <w:p w14:paraId="18F9CBCE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631F8">
              <w:rPr>
                <w:rFonts w:ascii="Times New Roman" w:hAnsi="Times New Roman" w:cs="Times New Roman"/>
                <w:sz w:val="20"/>
                <w:szCs w:val="20"/>
              </w:rPr>
              <w:t>таблица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begin"/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instrText xml:space="preserve"> REF _Ref82786037 \h  \* MERGEFORMAT </w:instrTex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separate"/>
            </w:r>
            <w:r w:rsidR="00F81FFB" w:rsidRPr="00F81FFB">
              <w:rPr>
                <w:rFonts w:ascii="Times New Roman" w:hAnsi="Times New Roman" w:cs="Times New Roman"/>
                <w:vanish/>
                <w:sz w:val="20"/>
                <w:szCs w:val="20"/>
              </w:rPr>
              <w:t xml:space="preserve">Таблица </w:t>
            </w:r>
            <w:r w:rsidR="00F81FFB" w:rsidRPr="00F81FFB">
              <w:rPr>
                <w:rFonts w:ascii="Times New Roman" w:hAnsi="Times New Roman" w:cs="Times New Roman"/>
                <w:noProof/>
                <w:sz w:val="20"/>
                <w:szCs w:val="20"/>
              </w:rPr>
              <w:t>5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end"/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0C6877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NTEGER3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1073C5" w14:textId="77777777" w:rsidR="007F7653" w:rsidRPr="009F5DB3" w:rsidRDefault="007F7653" w:rsidP="0048284E">
            <w:pPr>
              <w:pStyle w:val="afffa"/>
              <w:spacing w:before="40" w:after="40" w:line="240" w:lineRule="auto"/>
              <w:ind w:left="-23" w:right="-23" w:firstLine="0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9F5DB3">
              <w:rPr>
                <w:rFonts w:ascii="Times New Roman" w:hAnsi="Times New Roman"/>
                <w:sz w:val="20"/>
                <w:szCs w:val="20"/>
              </w:rPr>
              <w:t>(8.3819</w:t>
            </w:r>
            <w:r w:rsidRPr="009F5DB3">
              <w:rPr>
                <w:rFonts w:ascii="Times New Roman" w:hAnsi="Times New Roman"/>
                <w:sz w:val="20"/>
                <w:szCs w:val="20"/>
              </w:rPr>
              <w:br/>
            </w:r>
            <w:r w:rsidRPr="009F5DB3">
              <w:rPr>
                <w:rFonts w:ascii="Times New Roman" w:hAnsi="Times New Roman"/>
                <w:sz w:val="20"/>
                <w:szCs w:val="20"/>
              </w:rPr>
              <w:sym w:font="Symbol" w:char="00D7"/>
            </w:r>
            <w:r w:rsidRPr="009F5DB3">
              <w:rPr>
                <w:rFonts w:ascii="Times New Roman" w:hAnsi="Times New Roman"/>
                <w:sz w:val="20"/>
                <w:szCs w:val="20"/>
              </w:rPr>
              <w:t>10</w:t>
            </w:r>
            <w:r w:rsidRPr="009F5DB3">
              <w:rPr>
                <w:rFonts w:ascii="Times New Roman" w:hAnsi="Times New Roman"/>
                <w:sz w:val="20"/>
                <w:szCs w:val="20"/>
                <w:vertAlign w:val="superscript"/>
              </w:rPr>
              <w:t>-8</w:t>
            </w:r>
            <w:r w:rsidRPr="009F5DB3">
              <w:rPr>
                <w:rFonts w:ascii="Times New Roman" w:hAnsi="Times New Roman"/>
                <w:sz w:val="20"/>
              </w:rPr>
              <w:t>)°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3644E7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7FFFFFFFh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FE20F7" w14:textId="4BFD334A" w:rsidR="007F7653" w:rsidRPr="009F5DB3" w:rsidRDefault="007F7653" w:rsidP="00BB182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Текущее (последнее) «отработанное» приводами </w:t>
            </w:r>
            <w:r w:rsidR="00135BF0">
              <w:rPr>
                <w:rFonts w:ascii="Times New Roman" w:hAnsi="Times New Roman" w:cs="Times New Roman"/>
                <w:sz w:val="20"/>
                <w:szCs w:val="20"/>
              </w:rPr>
              <w:t>1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="008A7038">
              <w:rPr>
                <w:rFonts w:ascii="Times New Roman" w:hAnsi="Times New Roman" w:cs="Times New Roman"/>
                <w:sz w:val="20"/>
                <w:szCs w:val="20"/>
              </w:rPr>
              <w:t>СЧ2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 угловое положение ОР № 8 по азимуту в СК </w:t>
            </w:r>
            <w:r w:rsidR="008A7038">
              <w:rPr>
                <w:rFonts w:ascii="Times New Roman" w:hAnsi="Times New Roman" w:cs="Times New Roman"/>
                <w:sz w:val="20"/>
                <w:szCs w:val="20"/>
              </w:rPr>
              <w:t>СЧ2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, положительное направление – вправо</w:t>
            </w:r>
          </w:p>
        </w:tc>
      </w:tr>
      <w:tr w:rsidR="007F7653" w:rsidRPr="009F5DB3" w14:paraId="482DBB18" w14:textId="77777777" w:rsidTr="0048284E">
        <w:trPr>
          <w:cantSplit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D59216" w14:textId="77777777" w:rsidR="007F7653" w:rsidRPr="009F5DB3" w:rsidRDefault="007F7653" w:rsidP="00BB182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2.6.</w:t>
            </w: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8.2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65248EF" w14:textId="77777777" w:rsidR="007F7653" w:rsidRPr="009F5DB3" w:rsidRDefault="007F7653" w:rsidP="00BB182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Текущее (последнее) «отработанное» угловое положение по углу места ОР № 8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C4C4BB" w14:textId="2250C4C8" w:rsidR="007F7653" w:rsidRPr="009F5DB3" w:rsidRDefault="001D55ED" w:rsidP="00BB182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7F7653" w:rsidRPr="009F5DB3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7F7653"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ekUgMesOR8_I3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BBED7C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lang w:val="en-US"/>
              </w:rPr>
              <w:t>(</w:t>
            </w:r>
            <w:r w:rsidRPr="009F5DB3">
              <w:rPr>
                <w:rFonts w:ascii="Times New Roman" w:hAnsi="Times New Roman" w:cs="Times New Roman"/>
                <w:sz w:val="20"/>
              </w:rPr>
              <w:t>°</w:t>
            </w:r>
            <w:r w:rsidRPr="009F5DB3">
              <w:rPr>
                <w:rFonts w:ascii="Times New Roman" w:hAnsi="Times New Roman" w:cs="Times New Roman"/>
                <w:sz w:val="20"/>
                <w:lang w:val="en-US"/>
              </w:rPr>
              <w:t>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49286B0" w14:textId="77777777" w:rsidR="007F7653" w:rsidRPr="009F5DB3" w:rsidRDefault="007F7653" w:rsidP="00A45A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см.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fldChar w:fldCharType="begin"/>
            </w:r>
            <w:r>
              <w:rPr>
                <w:rFonts w:ascii="Times New Roman" w:hAnsi="Times New Roman" w:cs="Times New Roman"/>
                <w:sz w:val="20"/>
                <w:szCs w:val="20"/>
              </w:rPr>
              <w:instrText xml:space="preserve"> REF _Ref96350286 \r \h </w:instrText>
            </w:r>
            <w:r>
              <w:rPr>
                <w:rFonts w:ascii="Times New Roman" w:hAnsi="Times New Roman" w:cs="Times New Roman"/>
                <w:sz w:val="20"/>
                <w:szCs w:val="20"/>
              </w:rPr>
            </w:r>
            <w:r>
              <w:rPr>
                <w:rFonts w:ascii="Times New Roman" w:hAnsi="Times New Roman" w:cs="Times New Roman"/>
                <w:sz w:val="20"/>
                <w:szCs w:val="20"/>
              </w:rPr>
              <w:fldChar w:fldCharType="separate"/>
            </w:r>
            <w:r w:rsidR="00F81FFB">
              <w:rPr>
                <w:rFonts w:ascii="Times New Roman" w:hAnsi="Times New Roman" w:cs="Times New Roman"/>
                <w:sz w:val="20"/>
                <w:szCs w:val="20"/>
              </w:rPr>
              <w:t>4.4.9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fldChar w:fldCharType="end"/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,</w:t>
            </w:r>
          </w:p>
          <w:p w14:paraId="1445E335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631F8">
              <w:rPr>
                <w:rFonts w:ascii="Times New Roman" w:hAnsi="Times New Roman" w:cs="Times New Roman"/>
                <w:sz w:val="20"/>
                <w:szCs w:val="20"/>
              </w:rPr>
              <w:t>таблица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begin"/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instrText xml:space="preserve"> REF _Ref82786037 \h  \* MERGEFORMAT </w:instrTex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separate"/>
            </w:r>
            <w:r w:rsidR="00F81FFB" w:rsidRPr="00F81FFB">
              <w:rPr>
                <w:rFonts w:ascii="Times New Roman" w:hAnsi="Times New Roman" w:cs="Times New Roman"/>
                <w:vanish/>
                <w:sz w:val="20"/>
                <w:szCs w:val="20"/>
              </w:rPr>
              <w:t xml:space="preserve">Таблица </w:t>
            </w:r>
            <w:r w:rsidR="00F81FFB" w:rsidRPr="00F81FFB">
              <w:rPr>
                <w:rFonts w:ascii="Times New Roman" w:hAnsi="Times New Roman" w:cs="Times New Roman"/>
                <w:noProof/>
                <w:sz w:val="20"/>
                <w:szCs w:val="20"/>
              </w:rPr>
              <w:t>5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end"/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2A36DA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NTEGER3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8737CA" w14:textId="77777777" w:rsidR="007F7653" w:rsidRPr="009F5DB3" w:rsidRDefault="007F7653" w:rsidP="0048284E">
            <w:pPr>
              <w:pStyle w:val="afffa"/>
              <w:spacing w:before="40" w:after="40" w:line="240" w:lineRule="auto"/>
              <w:ind w:left="-23" w:right="-23" w:firstLine="0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9F5DB3">
              <w:rPr>
                <w:rFonts w:ascii="Times New Roman" w:hAnsi="Times New Roman"/>
                <w:sz w:val="20"/>
                <w:szCs w:val="20"/>
              </w:rPr>
              <w:t>(8.3819</w:t>
            </w:r>
            <w:r w:rsidRPr="009F5DB3">
              <w:rPr>
                <w:rFonts w:ascii="Times New Roman" w:hAnsi="Times New Roman"/>
                <w:sz w:val="20"/>
                <w:szCs w:val="20"/>
              </w:rPr>
              <w:br/>
            </w:r>
            <w:r w:rsidRPr="009F5DB3">
              <w:rPr>
                <w:rFonts w:ascii="Times New Roman" w:hAnsi="Times New Roman"/>
                <w:sz w:val="20"/>
                <w:szCs w:val="20"/>
              </w:rPr>
              <w:sym w:font="Symbol" w:char="00D7"/>
            </w:r>
            <w:r w:rsidRPr="009F5DB3">
              <w:rPr>
                <w:rFonts w:ascii="Times New Roman" w:hAnsi="Times New Roman"/>
                <w:sz w:val="20"/>
                <w:szCs w:val="20"/>
              </w:rPr>
              <w:t>10</w:t>
            </w:r>
            <w:r w:rsidRPr="009F5DB3">
              <w:rPr>
                <w:rFonts w:ascii="Times New Roman" w:hAnsi="Times New Roman"/>
                <w:sz w:val="20"/>
                <w:szCs w:val="20"/>
                <w:vertAlign w:val="superscript"/>
              </w:rPr>
              <w:t>-8</w:t>
            </w:r>
            <w:r w:rsidRPr="009F5DB3">
              <w:rPr>
                <w:rFonts w:ascii="Times New Roman" w:hAnsi="Times New Roman"/>
                <w:sz w:val="20"/>
              </w:rPr>
              <w:t>)°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C741E1E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7FFFFFFFh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B447A8" w14:textId="243419CC" w:rsidR="007F7653" w:rsidRPr="009F5DB3" w:rsidRDefault="007F7653" w:rsidP="00BB182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Текущее (последнее) «отработанное» приводами </w:t>
            </w:r>
            <w:r w:rsidR="00135BF0">
              <w:rPr>
                <w:rFonts w:ascii="Times New Roman" w:hAnsi="Times New Roman" w:cs="Times New Roman"/>
                <w:sz w:val="20"/>
                <w:szCs w:val="20"/>
              </w:rPr>
              <w:t>1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="008A7038">
              <w:rPr>
                <w:rFonts w:ascii="Times New Roman" w:hAnsi="Times New Roman" w:cs="Times New Roman"/>
                <w:sz w:val="20"/>
                <w:szCs w:val="20"/>
              </w:rPr>
              <w:t>СЧ2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 угловое положение ОР № 8 по углу места в СК </w:t>
            </w:r>
            <w:r w:rsidR="008A7038">
              <w:rPr>
                <w:rFonts w:ascii="Times New Roman" w:hAnsi="Times New Roman" w:cs="Times New Roman"/>
                <w:sz w:val="20"/>
                <w:szCs w:val="20"/>
              </w:rPr>
              <w:t>СЧ2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, положительное направление – вверх</w:t>
            </w:r>
          </w:p>
        </w:tc>
      </w:tr>
      <w:tr w:rsidR="007F7653" w:rsidRPr="009F5DB3" w14:paraId="65C79F05" w14:textId="77777777" w:rsidTr="0048284E">
        <w:trPr>
          <w:cantSplit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6F5100" w14:textId="77777777" w:rsidR="007F7653" w:rsidRPr="009F5DB3" w:rsidRDefault="007F7653" w:rsidP="00BB182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2.6.</w:t>
            </w: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8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.3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2833934" w14:textId="346D0967" w:rsidR="007F7653" w:rsidRPr="009F5DB3" w:rsidRDefault="007F7653" w:rsidP="00BB182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Текущее (последнее) время </w:t>
            </w:r>
            <w:r w:rsidR="004A7F10">
              <w:rPr>
                <w:rFonts w:ascii="Times New Roman" w:hAnsi="Times New Roman" w:cs="Times New Roman"/>
                <w:sz w:val="20"/>
                <w:szCs w:val="20"/>
              </w:rPr>
              <w:t>переброса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 для ОР № 8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F364F51" w14:textId="3DB0C911" w:rsidR="007F7653" w:rsidRPr="009F5DB3" w:rsidRDefault="001D55ED" w:rsidP="00BB1827">
            <w:pPr>
              <w:spacing w:after="0" w:line="240" w:lineRule="auto"/>
              <w:rPr>
                <w:rFonts w:ascii="Times New Roman" w:hAnsi="Times New Roman" w:cs="Times New Roman"/>
                <w:spacing w:val="-6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SCh2</w:t>
            </w:r>
            <w:r w:rsidR="007F7653" w:rsidRPr="009F5DB3">
              <w:rPr>
                <w:rFonts w:ascii="Times New Roman" w:hAnsi="Times New Roman" w:cs="Times New Roman"/>
                <w:spacing w:val="-6"/>
                <w:sz w:val="20"/>
                <w:szCs w:val="20"/>
              </w:rPr>
              <w:t>_</w:t>
            </w:r>
            <w:r w:rsidR="007F7653" w:rsidRPr="009F5DB3"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TekVrem</w:t>
            </w:r>
            <w:r w:rsidR="004A7F10"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Prbr</w:t>
            </w:r>
            <w:r w:rsidR="007F7653" w:rsidRPr="009F5DB3"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OR8_U16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8D9E95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мкс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0990E6" w14:textId="77777777" w:rsidR="007F7653" w:rsidRPr="009F5DB3" w:rsidRDefault="007F7653" w:rsidP="00A45A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см.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fldChar w:fldCharType="begin"/>
            </w:r>
            <w:r>
              <w:rPr>
                <w:rFonts w:ascii="Times New Roman" w:hAnsi="Times New Roman" w:cs="Times New Roman"/>
                <w:sz w:val="20"/>
                <w:szCs w:val="20"/>
              </w:rPr>
              <w:instrText xml:space="preserve"> REF _Ref96350286 \r \h </w:instrText>
            </w:r>
            <w:r>
              <w:rPr>
                <w:rFonts w:ascii="Times New Roman" w:hAnsi="Times New Roman" w:cs="Times New Roman"/>
                <w:sz w:val="20"/>
                <w:szCs w:val="20"/>
              </w:rPr>
            </w:r>
            <w:r>
              <w:rPr>
                <w:rFonts w:ascii="Times New Roman" w:hAnsi="Times New Roman" w:cs="Times New Roman"/>
                <w:sz w:val="20"/>
                <w:szCs w:val="20"/>
              </w:rPr>
              <w:fldChar w:fldCharType="separate"/>
            </w:r>
            <w:r w:rsidR="00F81FFB">
              <w:rPr>
                <w:rFonts w:ascii="Times New Roman" w:hAnsi="Times New Roman" w:cs="Times New Roman"/>
                <w:sz w:val="20"/>
                <w:szCs w:val="20"/>
              </w:rPr>
              <w:t>4.4.9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fldChar w:fldCharType="end"/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,</w:t>
            </w:r>
          </w:p>
          <w:p w14:paraId="07088812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631F8">
              <w:rPr>
                <w:rFonts w:ascii="Times New Roman" w:hAnsi="Times New Roman" w:cs="Times New Roman"/>
                <w:sz w:val="20"/>
                <w:szCs w:val="20"/>
              </w:rPr>
              <w:t>таблица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begin"/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instrText xml:space="preserve"> REF _Ref82786037 \h  \* MERGEFORMAT </w:instrTex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separate"/>
            </w:r>
            <w:r w:rsidR="00F81FFB" w:rsidRPr="00F81FFB">
              <w:rPr>
                <w:rFonts w:ascii="Times New Roman" w:hAnsi="Times New Roman" w:cs="Times New Roman"/>
                <w:vanish/>
                <w:sz w:val="20"/>
                <w:szCs w:val="20"/>
              </w:rPr>
              <w:t xml:space="preserve">Таблица </w:t>
            </w:r>
            <w:r w:rsidR="00F81FFB" w:rsidRPr="00F81FFB">
              <w:rPr>
                <w:rFonts w:ascii="Times New Roman" w:hAnsi="Times New Roman" w:cs="Times New Roman"/>
                <w:noProof/>
                <w:sz w:val="20"/>
                <w:szCs w:val="20"/>
              </w:rPr>
              <w:t>5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end"/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58DD13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UNSIGNED16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5260722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EEC661D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FFFFh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163A4D" w14:textId="05ED5D3E" w:rsidR="007F7653" w:rsidRPr="009F5DB3" w:rsidRDefault="007F7653" w:rsidP="00BB182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Значение времени </w:t>
            </w:r>
            <w:r w:rsidR="004A7F10">
              <w:rPr>
                <w:rFonts w:ascii="Times New Roman" w:hAnsi="Times New Roman" w:cs="Times New Roman"/>
                <w:sz w:val="20"/>
                <w:szCs w:val="20"/>
              </w:rPr>
              <w:t>переброса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 для ОР № 8 при выполнении «отработки» координат углового положения ОР № 8 приводами </w:t>
            </w:r>
            <w:r w:rsidR="00135BF0">
              <w:rPr>
                <w:rFonts w:ascii="Times New Roman" w:hAnsi="Times New Roman" w:cs="Times New Roman"/>
                <w:sz w:val="20"/>
                <w:szCs w:val="20"/>
              </w:rPr>
              <w:t>1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="008A7038">
              <w:rPr>
                <w:rFonts w:ascii="Times New Roman" w:hAnsi="Times New Roman" w:cs="Times New Roman"/>
                <w:sz w:val="20"/>
                <w:szCs w:val="20"/>
              </w:rPr>
              <w:t>СЧ2</w:t>
            </w:r>
          </w:p>
        </w:tc>
      </w:tr>
      <w:tr w:rsidR="007F7653" w:rsidRPr="009F5DB3" w14:paraId="0189D7EC" w14:textId="77777777" w:rsidTr="0048284E">
        <w:trPr>
          <w:cantSplit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62C772E" w14:textId="77777777" w:rsidR="007F7653" w:rsidRPr="009F5DB3" w:rsidRDefault="007F7653" w:rsidP="00BB182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2.6.</w:t>
            </w: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8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.4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E4FCEC" w14:textId="4032E8F0" w:rsidR="007F7653" w:rsidRPr="009F5DB3" w:rsidRDefault="007F7653" w:rsidP="00BB182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Текущее (последнее) время </w:t>
            </w:r>
            <w:r w:rsidR="004A7F10">
              <w:rPr>
                <w:rFonts w:ascii="Times New Roman" w:hAnsi="Times New Roman" w:cs="Times New Roman"/>
                <w:sz w:val="20"/>
                <w:szCs w:val="20"/>
              </w:rPr>
              <w:t>обзора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 для ОР № 8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5C7C214" w14:textId="1B73BAD8" w:rsidR="007F7653" w:rsidRPr="009F5DB3" w:rsidRDefault="001D55ED" w:rsidP="00BB1827">
            <w:pPr>
              <w:spacing w:after="0" w:line="240" w:lineRule="auto"/>
              <w:rPr>
                <w:rFonts w:ascii="Times New Roman" w:hAnsi="Times New Roman" w:cs="Times New Roman"/>
                <w:spacing w:val="-8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SCh2</w:t>
            </w:r>
            <w:r w:rsidR="007F7653" w:rsidRPr="009F5DB3">
              <w:rPr>
                <w:rFonts w:ascii="Times New Roman" w:hAnsi="Times New Roman" w:cs="Times New Roman"/>
                <w:spacing w:val="-8"/>
                <w:sz w:val="20"/>
                <w:szCs w:val="20"/>
              </w:rPr>
              <w:t>_</w:t>
            </w:r>
            <w:r w:rsidR="007F7653" w:rsidRPr="009F5DB3"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TekVrem</w:t>
            </w:r>
            <w:r w:rsidR="00C1061A"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Obzor</w:t>
            </w:r>
            <w:r w:rsidR="007F7653" w:rsidRPr="009F5DB3"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OR8_U16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6D32A9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мкс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3D5C7B" w14:textId="77777777" w:rsidR="007F7653" w:rsidRPr="009F5DB3" w:rsidRDefault="007F7653" w:rsidP="00A45A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см.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fldChar w:fldCharType="begin"/>
            </w:r>
            <w:r>
              <w:rPr>
                <w:rFonts w:ascii="Times New Roman" w:hAnsi="Times New Roman" w:cs="Times New Roman"/>
                <w:sz w:val="20"/>
                <w:szCs w:val="20"/>
              </w:rPr>
              <w:instrText xml:space="preserve"> REF _Ref96350286 \r \h </w:instrText>
            </w:r>
            <w:r>
              <w:rPr>
                <w:rFonts w:ascii="Times New Roman" w:hAnsi="Times New Roman" w:cs="Times New Roman"/>
                <w:sz w:val="20"/>
                <w:szCs w:val="20"/>
              </w:rPr>
            </w:r>
            <w:r>
              <w:rPr>
                <w:rFonts w:ascii="Times New Roman" w:hAnsi="Times New Roman" w:cs="Times New Roman"/>
                <w:sz w:val="20"/>
                <w:szCs w:val="20"/>
              </w:rPr>
              <w:fldChar w:fldCharType="separate"/>
            </w:r>
            <w:r w:rsidR="00F81FFB">
              <w:rPr>
                <w:rFonts w:ascii="Times New Roman" w:hAnsi="Times New Roman" w:cs="Times New Roman"/>
                <w:sz w:val="20"/>
                <w:szCs w:val="20"/>
              </w:rPr>
              <w:t>4.4.9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fldChar w:fldCharType="end"/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,</w:t>
            </w:r>
          </w:p>
          <w:p w14:paraId="5811A16A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631F8">
              <w:rPr>
                <w:rFonts w:ascii="Times New Roman" w:hAnsi="Times New Roman" w:cs="Times New Roman"/>
                <w:sz w:val="20"/>
                <w:szCs w:val="20"/>
              </w:rPr>
              <w:t>таблица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begin"/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instrText xml:space="preserve"> REF _Ref82786037 \h  \* MERGEFORMAT </w:instrTex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separate"/>
            </w:r>
            <w:r w:rsidR="00F81FFB" w:rsidRPr="00F81FFB">
              <w:rPr>
                <w:rFonts w:ascii="Times New Roman" w:hAnsi="Times New Roman" w:cs="Times New Roman"/>
                <w:vanish/>
                <w:sz w:val="20"/>
                <w:szCs w:val="20"/>
              </w:rPr>
              <w:t xml:space="preserve">Таблица </w:t>
            </w:r>
            <w:r w:rsidR="00F81FFB" w:rsidRPr="00F81FFB">
              <w:rPr>
                <w:rFonts w:ascii="Times New Roman" w:hAnsi="Times New Roman" w:cs="Times New Roman"/>
                <w:noProof/>
                <w:sz w:val="20"/>
                <w:szCs w:val="20"/>
              </w:rPr>
              <w:t>5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end"/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6A4B55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UNSIGNED16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D8BDF8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FC8E83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FFFFh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FF41300" w14:textId="4FDC358B" w:rsidR="007F7653" w:rsidRPr="009F5DB3" w:rsidRDefault="007F7653" w:rsidP="00BB182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Значение времени </w:t>
            </w:r>
            <w:r w:rsidR="004A7F10">
              <w:rPr>
                <w:rFonts w:ascii="Times New Roman" w:hAnsi="Times New Roman" w:cs="Times New Roman"/>
                <w:sz w:val="20"/>
                <w:szCs w:val="20"/>
              </w:rPr>
              <w:t>обзора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 для ОР № 8 при выполнении «отработки» координат углового положения ОР № 8 приводами </w:t>
            </w:r>
            <w:r w:rsidR="00135BF0">
              <w:rPr>
                <w:rFonts w:ascii="Times New Roman" w:hAnsi="Times New Roman" w:cs="Times New Roman"/>
                <w:sz w:val="20"/>
                <w:szCs w:val="20"/>
              </w:rPr>
              <w:t>2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="008A7038">
              <w:rPr>
                <w:rFonts w:ascii="Times New Roman" w:hAnsi="Times New Roman" w:cs="Times New Roman"/>
                <w:sz w:val="20"/>
                <w:szCs w:val="20"/>
              </w:rPr>
              <w:t>СЧ2</w:t>
            </w:r>
          </w:p>
        </w:tc>
      </w:tr>
      <w:tr w:rsidR="007F7653" w:rsidRPr="009F5DB3" w14:paraId="49CE53FB" w14:textId="77777777" w:rsidTr="0048284E">
        <w:trPr>
          <w:cantSplit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02D2206" w14:textId="77777777" w:rsidR="007F7653" w:rsidRPr="009F5DB3" w:rsidRDefault="007F7653" w:rsidP="00BB182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2.6.</w:t>
            </w: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9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.1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7EF6E0" w14:textId="77777777" w:rsidR="007F7653" w:rsidRPr="009F5DB3" w:rsidRDefault="007F7653" w:rsidP="00BB182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Текущее (последнее) «отработанное» положение по азимуту ОР № 9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7D1EBA4" w14:textId="76E6D51C" w:rsidR="007F7653" w:rsidRPr="009F5DB3" w:rsidRDefault="001D55ED" w:rsidP="00BB182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7F7653" w:rsidRPr="009F5DB3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7F7653"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ekAzOR9</w:t>
            </w:r>
            <w:r w:rsidR="007F7653" w:rsidRPr="009F5DB3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7F7653"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3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B49E956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lang w:val="en-US"/>
              </w:rPr>
              <w:t>(</w:t>
            </w:r>
            <w:r w:rsidRPr="009F5DB3">
              <w:rPr>
                <w:rFonts w:ascii="Times New Roman" w:hAnsi="Times New Roman" w:cs="Times New Roman"/>
                <w:sz w:val="20"/>
              </w:rPr>
              <w:t>°</w:t>
            </w:r>
            <w:r w:rsidRPr="009F5DB3">
              <w:rPr>
                <w:rFonts w:ascii="Times New Roman" w:hAnsi="Times New Roman" w:cs="Times New Roman"/>
                <w:sz w:val="20"/>
                <w:lang w:val="en-US"/>
              </w:rPr>
              <w:t>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D89849F" w14:textId="77777777" w:rsidR="007F7653" w:rsidRPr="009F5DB3" w:rsidRDefault="007F7653" w:rsidP="00A45A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см.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fldChar w:fldCharType="begin"/>
            </w:r>
            <w:r>
              <w:rPr>
                <w:rFonts w:ascii="Times New Roman" w:hAnsi="Times New Roman" w:cs="Times New Roman"/>
                <w:sz w:val="20"/>
                <w:szCs w:val="20"/>
              </w:rPr>
              <w:instrText xml:space="preserve"> REF _Ref96350286 \r \h </w:instrText>
            </w:r>
            <w:r>
              <w:rPr>
                <w:rFonts w:ascii="Times New Roman" w:hAnsi="Times New Roman" w:cs="Times New Roman"/>
                <w:sz w:val="20"/>
                <w:szCs w:val="20"/>
              </w:rPr>
            </w:r>
            <w:r>
              <w:rPr>
                <w:rFonts w:ascii="Times New Roman" w:hAnsi="Times New Roman" w:cs="Times New Roman"/>
                <w:sz w:val="20"/>
                <w:szCs w:val="20"/>
              </w:rPr>
              <w:fldChar w:fldCharType="separate"/>
            </w:r>
            <w:r w:rsidR="00F81FFB">
              <w:rPr>
                <w:rFonts w:ascii="Times New Roman" w:hAnsi="Times New Roman" w:cs="Times New Roman"/>
                <w:sz w:val="20"/>
                <w:szCs w:val="20"/>
              </w:rPr>
              <w:t>4.4.9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fldChar w:fldCharType="end"/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,</w:t>
            </w:r>
          </w:p>
          <w:p w14:paraId="7FB1B5AE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631F8">
              <w:rPr>
                <w:rFonts w:ascii="Times New Roman" w:hAnsi="Times New Roman" w:cs="Times New Roman"/>
                <w:sz w:val="20"/>
                <w:szCs w:val="20"/>
              </w:rPr>
              <w:t>таблица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begin"/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instrText xml:space="preserve"> REF _Ref82786037 \h  \* MERGEFORMAT </w:instrTex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separate"/>
            </w:r>
            <w:r w:rsidR="00F81FFB" w:rsidRPr="00F81FFB">
              <w:rPr>
                <w:rFonts w:ascii="Times New Roman" w:hAnsi="Times New Roman" w:cs="Times New Roman"/>
                <w:vanish/>
                <w:sz w:val="20"/>
                <w:szCs w:val="20"/>
              </w:rPr>
              <w:t xml:space="preserve">Таблица </w:t>
            </w:r>
            <w:r w:rsidR="00F81FFB" w:rsidRPr="00F81FFB">
              <w:rPr>
                <w:rFonts w:ascii="Times New Roman" w:hAnsi="Times New Roman" w:cs="Times New Roman"/>
                <w:noProof/>
                <w:sz w:val="20"/>
                <w:szCs w:val="20"/>
              </w:rPr>
              <w:t>5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end"/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F93BFF5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NTEGER3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37FBA3" w14:textId="77777777" w:rsidR="007F7653" w:rsidRPr="009F5DB3" w:rsidRDefault="007F7653" w:rsidP="0048284E">
            <w:pPr>
              <w:pStyle w:val="afffa"/>
              <w:spacing w:before="40" w:after="40" w:line="240" w:lineRule="auto"/>
              <w:ind w:left="-23" w:right="-23" w:firstLine="0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9F5DB3">
              <w:rPr>
                <w:rFonts w:ascii="Times New Roman" w:hAnsi="Times New Roman"/>
                <w:sz w:val="20"/>
                <w:szCs w:val="20"/>
              </w:rPr>
              <w:t>(8.3819</w:t>
            </w:r>
            <w:r w:rsidRPr="009F5DB3">
              <w:rPr>
                <w:rFonts w:ascii="Times New Roman" w:hAnsi="Times New Roman"/>
                <w:sz w:val="20"/>
                <w:szCs w:val="20"/>
              </w:rPr>
              <w:br/>
            </w:r>
            <w:r w:rsidRPr="009F5DB3">
              <w:rPr>
                <w:rFonts w:ascii="Times New Roman" w:hAnsi="Times New Roman"/>
                <w:sz w:val="20"/>
                <w:szCs w:val="20"/>
              </w:rPr>
              <w:sym w:font="Symbol" w:char="00D7"/>
            </w:r>
            <w:r w:rsidRPr="009F5DB3">
              <w:rPr>
                <w:rFonts w:ascii="Times New Roman" w:hAnsi="Times New Roman"/>
                <w:sz w:val="20"/>
                <w:szCs w:val="20"/>
              </w:rPr>
              <w:t>10</w:t>
            </w:r>
            <w:r w:rsidRPr="009F5DB3">
              <w:rPr>
                <w:rFonts w:ascii="Times New Roman" w:hAnsi="Times New Roman"/>
                <w:sz w:val="20"/>
                <w:szCs w:val="20"/>
                <w:vertAlign w:val="superscript"/>
              </w:rPr>
              <w:t>-8</w:t>
            </w:r>
            <w:r w:rsidRPr="009F5DB3">
              <w:rPr>
                <w:rFonts w:ascii="Times New Roman" w:hAnsi="Times New Roman"/>
                <w:sz w:val="20"/>
              </w:rPr>
              <w:t>)°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8BD69B0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7FFFFFFFh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58C7E19" w14:textId="34B72780" w:rsidR="007F7653" w:rsidRPr="009F5DB3" w:rsidRDefault="007F7653" w:rsidP="00BB182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Текущее (последнее) «отработанное» приводами </w:t>
            </w:r>
            <w:r w:rsidR="00135BF0">
              <w:rPr>
                <w:rFonts w:ascii="Times New Roman" w:hAnsi="Times New Roman" w:cs="Times New Roman"/>
                <w:sz w:val="20"/>
                <w:szCs w:val="20"/>
              </w:rPr>
              <w:t>1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="008A7038">
              <w:rPr>
                <w:rFonts w:ascii="Times New Roman" w:hAnsi="Times New Roman" w:cs="Times New Roman"/>
                <w:sz w:val="20"/>
                <w:szCs w:val="20"/>
              </w:rPr>
              <w:t>СЧ2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 угловое положение ОР № 9 по азимуту в СК </w:t>
            </w:r>
            <w:r w:rsidR="008A7038">
              <w:rPr>
                <w:rFonts w:ascii="Times New Roman" w:hAnsi="Times New Roman" w:cs="Times New Roman"/>
                <w:sz w:val="20"/>
                <w:szCs w:val="20"/>
              </w:rPr>
              <w:t>СЧ2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, положительное направление – вправо</w:t>
            </w:r>
          </w:p>
        </w:tc>
      </w:tr>
      <w:tr w:rsidR="007F7653" w:rsidRPr="009F5DB3" w14:paraId="7EC80312" w14:textId="77777777" w:rsidTr="0048284E">
        <w:trPr>
          <w:cantSplit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78A84B" w14:textId="77777777" w:rsidR="007F7653" w:rsidRPr="009F5DB3" w:rsidRDefault="007F7653" w:rsidP="00BB182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2.6.</w:t>
            </w: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9.2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DCEC23" w14:textId="77777777" w:rsidR="007F7653" w:rsidRPr="009F5DB3" w:rsidRDefault="007F7653" w:rsidP="00BB182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Текущее (последнее) «отработанное» угловое положение по углу места ОР № 9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C5BB89A" w14:textId="2EF41F3F" w:rsidR="007F7653" w:rsidRPr="009F5DB3" w:rsidRDefault="001D55ED" w:rsidP="00BB182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7F7653" w:rsidRPr="009F5DB3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7F7653"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ekUgMesOR9_I3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5C5ED80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lang w:val="en-US"/>
              </w:rPr>
              <w:t>(</w:t>
            </w:r>
            <w:r w:rsidRPr="009F5DB3">
              <w:rPr>
                <w:rFonts w:ascii="Times New Roman" w:hAnsi="Times New Roman" w:cs="Times New Roman"/>
                <w:sz w:val="20"/>
              </w:rPr>
              <w:t>°</w:t>
            </w:r>
            <w:r w:rsidRPr="009F5DB3">
              <w:rPr>
                <w:rFonts w:ascii="Times New Roman" w:hAnsi="Times New Roman" w:cs="Times New Roman"/>
                <w:sz w:val="20"/>
                <w:lang w:val="en-US"/>
              </w:rPr>
              <w:t>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534FD39" w14:textId="77777777" w:rsidR="007F7653" w:rsidRPr="009F5DB3" w:rsidRDefault="007F7653" w:rsidP="00A45A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см.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fldChar w:fldCharType="begin"/>
            </w:r>
            <w:r>
              <w:rPr>
                <w:rFonts w:ascii="Times New Roman" w:hAnsi="Times New Roman" w:cs="Times New Roman"/>
                <w:sz w:val="20"/>
                <w:szCs w:val="20"/>
              </w:rPr>
              <w:instrText xml:space="preserve"> REF _Ref96350286 \r \h </w:instrText>
            </w:r>
            <w:r>
              <w:rPr>
                <w:rFonts w:ascii="Times New Roman" w:hAnsi="Times New Roman" w:cs="Times New Roman"/>
                <w:sz w:val="20"/>
                <w:szCs w:val="20"/>
              </w:rPr>
            </w:r>
            <w:r>
              <w:rPr>
                <w:rFonts w:ascii="Times New Roman" w:hAnsi="Times New Roman" w:cs="Times New Roman"/>
                <w:sz w:val="20"/>
                <w:szCs w:val="20"/>
              </w:rPr>
              <w:fldChar w:fldCharType="separate"/>
            </w:r>
            <w:r w:rsidR="00F81FFB">
              <w:rPr>
                <w:rFonts w:ascii="Times New Roman" w:hAnsi="Times New Roman" w:cs="Times New Roman"/>
                <w:sz w:val="20"/>
                <w:szCs w:val="20"/>
              </w:rPr>
              <w:t>4.4.9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fldChar w:fldCharType="end"/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,</w:t>
            </w:r>
          </w:p>
          <w:p w14:paraId="3CE3569D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631F8">
              <w:rPr>
                <w:rFonts w:ascii="Times New Roman" w:hAnsi="Times New Roman" w:cs="Times New Roman"/>
                <w:sz w:val="20"/>
                <w:szCs w:val="20"/>
              </w:rPr>
              <w:t>таблица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begin"/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instrText xml:space="preserve"> REF _Ref82786037 \h  \* MERGEFORMAT </w:instrTex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separate"/>
            </w:r>
            <w:r w:rsidR="00F81FFB" w:rsidRPr="00F81FFB">
              <w:rPr>
                <w:rFonts w:ascii="Times New Roman" w:hAnsi="Times New Roman" w:cs="Times New Roman"/>
                <w:vanish/>
                <w:sz w:val="20"/>
                <w:szCs w:val="20"/>
              </w:rPr>
              <w:t xml:space="preserve">Таблица </w:t>
            </w:r>
            <w:r w:rsidR="00F81FFB" w:rsidRPr="00F81FFB">
              <w:rPr>
                <w:rFonts w:ascii="Times New Roman" w:hAnsi="Times New Roman" w:cs="Times New Roman"/>
                <w:noProof/>
                <w:sz w:val="20"/>
                <w:szCs w:val="20"/>
              </w:rPr>
              <w:t>5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end"/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87E95E1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NTEGER3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48D891" w14:textId="77777777" w:rsidR="007F7653" w:rsidRPr="009F5DB3" w:rsidRDefault="007F7653" w:rsidP="0048284E">
            <w:pPr>
              <w:pStyle w:val="afffa"/>
              <w:spacing w:before="40" w:after="40" w:line="240" w:lineRule="auto"/>
              <w:ind w:left="-23" w:right="-23" w:firstLine="0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9F5DB3">
              <w:rPr>
                <w:rFonts w:ascii="Times New Roman" w:hAnsi="Times New Roman"/>
                <w:sz w:val="20"/>
                <w:szCs w:val="20"/>
              </w:rPr>
              <w:t>(8.3819</w:t>
            </w:r>
            <w:r w:rsidRPr="009F5DB3">
              <w:rPr>
                <w:rFonts w:ascii="Times New Roman" w:hAnsi="Times New Roman"/>
                <w:sz w:val="20"/>
                <w:szCs w:val="20"/>
              </w:rPr>
              <w:br/>
            </w:r>
            <w:r w:rsidRPr="009F5DB3">
              <w:rPr>
                <w:rFonts w:ascii="Times New Roman" w:hAnsi="Times New Roman"/>
                <w:sz w:val="20"/>
                <w:szCs w:val="20"/>
              </w:rPr>
              <w:sym w:font="Symbol" w:char="00D7"/>
            </w:r>
            <w:r w:rsidRPr="009F5DB3">
              <w:rPr>
                <w:rFonts w:ascii="Times New Roman" w:hAnsi="Times New Roman"/>
                <w:sz w:val="20"/>
                <w:szCs w:val="20"/>
              </w:rPr>
              <w:t>10</w:t>
            </w:r>
            <w:r w:rsidRPr="009F5DB3">
              <w:rPr>
                <w:rFonts w:ascii="Times New Roman" w:hAnsi="Times New Roman"/>
                <w:sz w:val="20"/>
                <w:szCs w:val="20"/>
                <w:vertAlign w:val="superscript"/>
              </w:rPr>
              <w:t>-8</w:t>
            </w:r>
            <w:r w:rsidRPr="009F5DB3">
              <w:rPr>
                <w:rFonts w:ascii="Times New Roman" w:hAnsi="Times New Roman"/>
                <w:sz w:val="20"/>
              </w:rPr>
              <w:t>)°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A90805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7FFFFFFFh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A57D63" w14:textId="69661AB8" w:rsidR="007F7653" w:rsidRPr="009F5DB3" w:rsidRDefault="007F7653" w:rsidP="00BB182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Текущее (последнее) «отработанное» приводами </w:t>
            </w:r>
            <w:r w:rsidR="00135BF0">
              <w:rPr>
                <w:rFonts w:ascii="Times New Roman" w:hAnsi="Times New Roman" w:cs="Times New Roman"/>
                <w:sz w:val="20"/>
                <w:szCs w:val="20"/>
              </w:rPr>
              <w:t>1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="008A7038">
              <w:rPr>
                <w:rFonts w:ascii="Times New Roman" w:hAnsi="Times New Roman" w:cs="Times New Roman"/>
                <w:sz w:val="20"/>
                <w:szCs w:val="20"/>
              </w:rPr>
              <w:t>СЧ2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 угловое положение ОР № 9 по углу места в СК </w:t>
            </w:r>
            <w:r w:rsidR="008A7038">
              <w:rPr>
                <w:rFonts w:ascii="Times New Roman" w:hAnsi="Times New Roman" w:cs="Times New Roman"/>
                <w:sz w:val="20"/>
                <w:szCs w:val="20"/>
              </w:rPr>
              <w:t>СЧ2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, положительное направление – вверх</w:t>
            </w:r>
          </w:p>
        </w:tc>
      </w:tr>
      <w:tr w:rsidR="007F7653" w:rsidRPr="009F5DB3" w14:paraId="587274B5" w14:textId="77777777" w:rsidTr="0048284E">
        <w:trPr>
          <w:cantSplit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2ACE03" w14:textId="77777777" w:rsidR="007F7653" w:rsidRPr="009F5DB3" w:rsidRDefault="007F7653" w:rsidP="00BB182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2.6.</w:t>
            </w: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9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.3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2E2853" w14:textId="7B74F74F" w:rsidR="007F7653" w:rsidRPr="009F5DB3" w:rsidRDefault="007F7653" w:rsidP="00BB182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Текущее (последнее) время </w:t>
            </w:r>
            <w:r w:rsidR="004A7F10">
              <w:rPr>
                <w:rFonts w:ascii="Times New Roman" w:hAnsi="Times New Roman" w:cs="Times New Roman"/>
                <w:sz w:val="20"/>
                <w:szCs w:val="20"/>
              </w:rPr>
              <w:t>переброса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 для ОР № 9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0CDCCD3" w14:textId="259A3781" w:rsidR="007F7653" w:rsidRPr="009F5DB3" w:rsidRDefault="001D55ED" w:rsidP="00BB1827">
            <w:pPr>
              <w:spacing w:after="0" w:line="240" w:lineRule="auto"/>
              <w:rPr>
                <w:rFonts w:ascii="Times New Roman" w:hAnsi="Times New Roman" w:cs="Times New Roman"/>
                <w:spacing w:val="-6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SCh2</w:t>
            </w:r>
            <w:r w:rsidR="007F7653" w:rsidRPr="009F5DB3">
              <w:rPr>
                <w:rFonts w:ascii="Times New Roman" w:hAnsi="Times New Roman" w:cs="Times New Roman"/>
                <w:spacing w:val="-6"/>
                <w:sz w:val="20"/>
                <w:szCs w:val="20"/>
              </w:rPr>
              <w:t>_</w:t>
            </w:r>
            <w:r w:rsidR="007F7653" w:rsidRPr="009F5DB3"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TekVrem</w:t>
            </w:r>
            <w:r w:rsidR="004A7F10"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Prbr</w:t>
            </w:r>
            <w:r w:rsidR="007F7653" w:rsidRPr="009F5DB3"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OR9_U16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3777DE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мкс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4FE68D9" w14:textId="77777777" w:rsidR="007F7653" w:rsidRPr="009F5DB3" w:rsidRDefault="007F7653" w:rsidP="00A45A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см.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fldChar w:fldCharType="begin"/>
            </w:r>
            <w:r>
              <w:rPr>
                <w:rFonts w:ascii="Times New Roman" w:hAnsi="Times New Roman" w:cs="Times New Roman"/>
                <w:sz w:val="20"/>
                <w:szCs w:val="20"/>
              </w:rPr>
              <w:instrText xml:space="preserve"> REF _Ref96350286 \r \h </w:instrText>
            </w:r>
            <w:r>
              <w:rPr>
                <w:rFonts w:ascii="Times New Roman" w:hAnsi="Times New Roman" w:cs="Times New Roman"/>
                <w:sz w:val="20"/>
                <w:szCs w:val="20"/>
              </w:rPr>
            </w:r>
            <w:r>
              <w:rPr>
                <w:rFonts w:ascii="Times New Roman" w:hAnsi="Times New Roman" w:cs="Times New Roman"/>
                <w:sz w:val="20"/>
                <w:szCs w:val="20"/>
              </w:rPr>
              <w:fldChar w:fldCharType="separate"/>
            </w:r>
            <w:r w:rsidR="00F81FFB">
              <w:rPr>
                <w:rFonts w:ascii="Times New Roman" w:hAnsi="Times New Roman" w:cs="Times New Roman"/>
                <w:sz w:val="20"/>
                <w:szCs w:val="20"/>
              </w:rPr>
              <w:t>4.4.9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fldChar w:fldCharType="end"/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,</w:t>
            </w:r>
          </w:p>
          <w:p w14:paraId="3F09331C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631F8">
              <w:rPr>
                <w:rFonts w:ascii="Times New Roman" w:hAnsi="Times New Roman" w:cs="Times New Roman"/>
                <w:sz w:val="20"/>
                <w:szCs w:val="20"/>
              </w:rPr>
              <w:t>таблица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begin"/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instrText xml:space="preserve"> REF _Ref82786037 \h  \* MERGEFORMAT </w:instrTex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separate"/>
            </w:r>
            <w:r w:rsidR="00F81FFB" w:rsidRPr="00F81FFB">
              <w:rPr>
                <w:rFonts w:ascii="Times New Roman" w:hAnsi="Times New Roman" w:cs="Times New Roman"/>
                <w:vanish/>
                <w:sz w:val="20"/>
                <w:szCs w:val="20"/>
              </w:rPr>
              <w:t xml:space="preserve">Таблица </w:t>
            </w:r>
            <w:r w:rsidR="00F81FFB" w:rsidRPr="00F81FFB">
              <w:rPr>
                <w:rFonts w:ascii="Times New Roman" w:hAnsi="Times New Roman" w:cs="Times New Roman"/>
                <w:noProof/>
                <w:sz w:val="20"/>
                <w:szCs w:val="20"/>
              </w:rPr>
              <w:t>5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end"/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EFA90B0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UNSIGNED16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8D8FC5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D15E9E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FFFFh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D27BC5F" w14:textId="35D694E8" w:rsidR="007F7653" w:rsidRPr="009F5DB3" w:rsidRDefault="007F7653" w:rsidP="00BB182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Значение времени </w:t>
            </w:r>
            <w:r w:rsidR="004A7F10">
              <w:rPr>
                <w:rFonts w:ascii="Times New Roman" w:hAnsi="Times New Roman" w:cs="Times New Roman"/>
                <w:sz w:val="20"/>
                <w:szCs w:val="20"/>
              </w:rPr>
              <w:t>переброса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 для ОР № 9 при выполнении «отработки» координат углового положения ОР № 9 приводами </w:t>
            </w:r>
            <w:r w:rsidR="00135BF0">
              <w:rPr>
                <w:rFonts w:ascii="Times New Roman" w:hAnsi="Times New Roman" w:cs="Times New Roman"/>
                <w:sz w:val="20"/>
                <w:szCs w:val="20"/>
              </w:rPr>
              <w:t>1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="008A7038">
              <w:rPr>
                <w:rFonts w:ascii="Times New Roman" w:hAnsi="Times New Roman" w:cs="Times New Roman"/>
                <w:sz w:val="20"/>
                <w:szCs w:val="20"/>
              </w:rPr>
              <w:t>СЧ2</w:t>
            </w:r>
          </w:p>
        </w:tc>
      </w:tr>
      <w:tr w:rsidR="007F7653" w:rsidRPr="009F5DB3" w14:paraId="3DCD0AF6" w14:textId="77777777" w:rsidTr="0048284E">
        <w:trPr>
          <w:cantSplit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F428AF" w14:textId="77777777" w:rsidR="007F7653" w:rsidRPr="009F5DB3" w:rsidRDefault="007F7653" w:rsidP="00BB182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2.6.</w:t>
            </w: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9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.4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C98EC0" w14:textId="47BD8D16" w:rsidR="007F7653" w:rsidRPr="009F5DB3" w:rsidRDefault="007F7653" w:rsidP="00BB182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Текущее (последнее) время </w:t>
            </w:r>
            <w:r w:rsidR="004A7F10">
              <w:rPr>
                <w:rFonts w:ascii="Times New Roman" w:hAnsi="Times New Roman" w:cs="Times New Roman"/>
                <w:sz w:val="20"/>
                <w:szCs w:val="20"/>
              </w:rPr>
              <w:t>обзора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 для ОР № 9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D763909" w14:textId="7310E0DF" w:rsidR="007F7653" w:rsidRPr="009F5DB3" w:rsidRDefault="001D55ED" w:rsidP="00BB1827">
            <w:pPr>
              <w:spacing w:after="0" w:line="240" w:lineRule="auto"/>
              <w:rPr>
                <w:rFonts w:ascii="Times New Roman" w:hAnsi="Times New Roman" w:cs="Times New Roman"/>
                <w:spacing w:val="-8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SCh2</w:t>
            </w:r>
            <w:r w:rsidR="007F7653" w:rsidRPr="009F5DB3">
              <w:rPr>
                <w:rFonts w:ascii="Times New Roman" w:hAnsi="Times New Roman" w:cs="Times New Roman"/>
                <w:spacing w:val="-8"/>
                <w:sz w:val="20"/>
                <w:szCs w:val="20"/>
              </w:rPr>
              <w:t>_</w:t>
            </w:r>
            <w:r w:rsidR="007F7653" w:rsidRPr="009F5DB3"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TekVrem</w:t>
            </w:r>
            <w:r w:rsidR="00C1061A"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Obzor</w:t>
            </w:r>
            <w:r w:rsidR="007F7653" w:rsidRPr="009F5DB3"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OR9_U16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B76ED95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мкс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C852267" w14:textId="77777777" w:rsidR="007F7653" w:rsidRPr="009F5DB3" w:rsidRDefault="007F7653" w:rsidP="00A45A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см.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fldChar w:fldCharType="begin"/>
            </w:r>
            <w:r>
              <w:rPr>
                <w:rFonts w:ascii="Times New Roman" w:hAnsi="Times New Roman" w:cs="Times New Roman"/>
                <w:sz w:val="20"/>
                <w:szCs w:val="20"/>
              </w:rPr>
              <w:instrText xml:space="preserve"> REF _Ref96350286 \r \h </w:instrText>
            </w:r>
            <w:r>
              <w:rPr>
                <w:rFonts w:ascii="Times New Roman" w:hAnsi="Times New Roman" w:cs="Times New Roman"/>
                <w:sz w:val="20"/>
                <w:szCs w:val="20"/>
              </w:rPr>
            </w:r>
            <w:r>
              <w:rPr>
                <w:rFonts w:ascii="Times New Roman" w:hAnsi="Times New Roman" w:cs="Times New Roman"/>
                <w:sz w:val="20"/>
                <w:szCs w:val="20"/>
              </w:rPr>
              <w:fldChar w:fldCharType="separate"/>
            </w:r>
            <w:r w:rsidR="00F81FFB">
              <w:rPr>
                <w:rFonts w:ascii="Times New Roman" w:hAnsi="Times New Roman" w:cs="Times New Roman"/>
                <w:sz w:val="20"/>
                <w:szCs w:val="20"/>
              </w:rPr>
              <w:t>4.4.9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fldChar w:fldCharType="end"/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,</w:t>
            </w:r>
          </w:p>
          <w:p w14:paraId="5A85A8E0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631F8">
              <w:rPr>
                <w:rFonts w:ascii="Times New Roman" w:hAnsi="Times New Roman" w:cs="Times New Roman"/>
                <w:sz w:val="20"/>
                <w:szCs w:val="20"/>
              </w:rPr>
              <w:t>таблица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begin"/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instrText xml:space="preserve"> REF _Ref82786037 \h  \* MERGEFORMAT </w:instrTex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separate"/>
            </w:r>
            <w:r w:rsidR="00F81FFB" w:rsidRPr="00F81FFB">
              <w:rPr>
                <w:rFonts w:ascii="Times New Roman" w:hAnsi="Times New Roman" w:cs="Times New Roman"/>
                <w:vanish/>
                <w:sz w:val="20"/>
                <w:szCs w:val="20"/>
              </w:rPr>
              <w:t xml:space="preserve">Таблица </w:t>
            </w:r>
            <w:r w:rsidR="00F81FFB" w:rsidRPr="00F81FFB">
              <w:rPr>
                <w:rFonts w:ascii="Times New Roman" w:hAnsi="Times New Roman" w:cs="Times New Roman"/>
                <w:noProof/>
                <w:sz w:val="20"/>
                <w:szCs w:val="20"/>
              </w:rPr>
              <w:t>5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end"/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4AC82F3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UNSIGNED16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287B7E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167B19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FFFFh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7D3E54" w14:textId="4F18902B" w:rsidR="007F7653" w:rsidRPr="009F5DB3" w:rsidRDefault="007F7653" w:rsidP="00BB182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Значение времени </w:t>
            </w:r>
            <w:r w:rsidR="004A7F10">
              <w:rPr>
                <w:rFonts w:ascii="Times New Roman" w:hAnsi="Times New Roman" w:cs="Times New Roman"/>
                <w:sz w:val="20"/>
                <w:szCs w:val="20"/>
              </w:rPr>
              <w:t>обзора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 для ОР № 9 при выполнении «отработки» координат углового положения ОР № 9 приводами </w:t>
            </w:r>
            <w:r w:rsidR="00135BF0">
              <w:rPr>
                <w:rFonts w:ascii="Times New Roman" w:hAnsi="Times New Roman" w:cs="Times New Roman"/>
                <w:sz w:val="20"/>
                <w:szCs w:val="20"/>
              </w:rPr>
              <w:t>2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="008A7038">
              <w:rPr>
                <w:rFonts w:ascii="Times New Roman" w:hAnsi="Times New Roman" w:cs="Times New Roman"/>
                <w:sz w:val="20"/>
                <w:szCs w:val="20"/>
              </w:rPr>
              <w:t>СЧ2</w:t>
            </w:r>
          </w:p>
        </w:tc>
      </w:tr>
      <w:tr w:rsidR="007F7653" w:rsidRPr="009F5DB3" w14:paraId="2367175D" w14:textId="77777777" w:rsidTr="0048284E">
        <w:trPr>
          <w:cantSplit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2A4F50" w14:textId="77777777" w:rsidR="007F7653" w:rsidRPr="009F5DB3" w:rsidRDefault="007F7653" w:rsidP="00BB182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2.6.</w:t>
            </w: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0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.1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31A8FF" w14:textId="77777777" w:rsidR="007F7653" w:rsidRPr="009F5DB3" w:rsidRDefault="007F7653" w:rsidP="00BB182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Текущее (последнее) «отработанное» положение по азимуту ОР № 10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42D1F11" w14:textId="4E26BA96" w:rsidR="007F7653" w:rsidRPr="009F5DB3" w:rsidRDefault="001D55ED" w:rsidP="00BB182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7F7653" w:rsidRPr="009F5DB3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7F7653"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ekAzOR10</w:t>
            </w:r>
            <w:r w:rsidR="007F7653" w:rsidRPr="009F5DB3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7F7653"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3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0DC69D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lang w:val="en-US"/>
              </w:rPr>
              <w:t>(</w:t>
            </w:r>
            <w:r w:rsidRPr="009F5DB3">
              <w:rPr>
                <w:rFonts w:ascii="Times New Roman" w:hAnsi="Times New Roman" w:cs="Times New Roman"/>
                <w:sz w:val="20"/>
              </w:rPr>
              <w:t>°</w:t>
            </w:r>
            <w:r w:rsidRPr="009F5DB3">
              <w:rPr>
                <w:rFonts w:ascii="Times New Roman" w:hAnsi="Times New Roman" w:cs="Times New Roman"/>
                <w:sz w:val="20"/>
                <w:lang w:val="en-US"/>
              </w:rPr>
              <w:t>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893D0A" w14:textId="77777777" w:rsidR="007F7653" w:rsidRPr="009F5DB3" w:rsidRDefault="007F7653" w:rsidP="00A45A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см.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fldChar w:fldCharType="begin"/>
            </w:r>
            <w:r>
              <w:rPr>
                <w:rFonts w:ascii="Times New Roman" w:hAnsi="Times New Roman" w:cs="Times New Roman"/>
                <w:sz w:val="20"/>
                <w:szCs w:val="20"/>
              </w:rPr>
              <w:instrText xml:space="preserve"> REF _Ref96350286 \r \h </w:instrText>
            </w:r>
            <w:r>
              <w:rPr>
                <w:rFonts w:ascii="Times New Roman" w:hAnsi="Times New Roman" w:cs="Times New Roman"/>
                <w:sz w:val="20"/>
                <w:szCs w:val="20"/>
              </w:rPr>
            </w:r>
            <w:r>
              <w:rPr>
                <w:rFonts w:ascii="Times New Roman" w:hAnsi="Times New Roman" w:cs="Times New Roman"/>
                <w:sz w:val="20"/>
                <w:szCs w:val="20"/>
              </w:rPr>
              <w:fldChar w:fldCharType="separate"/>
            </w:r>
            <w:r w:rsidR="00F81FFB">
              <w:rPr>
                <w:rFonts w:ascii="Times New Roman" w:hAnsi="Times New Roman" w:cs="Times New Roman"/>
                <w:sz w:val="20"/>
                <w:szCs w:val="20"/>
              </w:rPr>
              <w:t>4.4.9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fldChar w:fldCharType="end"/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,</w:t>
            </w:r>
          </w:p>
          <w:p w14:paraId="0CF797D4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631F8">
              <w:rPr>
                <w:rFonts w:ascii="Times New Roman" w:hAnsi="Times New Roman" w:cs="Times New Roman"/>
                <w:sz w:val="20"/>
                <w:szCs w:val="20"/>
              </w:rPr>
              <w:t>таблица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begin"/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instrText xml:space="preserve"> REF _Ref82786037 \h  \* MERGEFORMAT </w:instrTex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separate"/>
            </w:r>
            <w:r w:rsidR="00F81FFB" w:rsidRPr="00F81FFB">
              <w:rPr>
                <w:rFonts w:ascii="Times New Roman" w:hAnsi="Times New Roman" w:cs="Times New Roman"/>
                <w:vanish/>
                <w:sz w:val="20"/>
                <w:szCs w:val="20"/>
              </w:rPr>
              <w:t xml:space="preserve">Таблица </w:t>
            </w:r>
            <w:r w:rsidR="00F81FFB" w:rsidRPr="00F81FFB">
              <w:rPr>
                <w:rFonts w:ascii="Times New Roman" w:hAnsi="Times New Roman" w:cs="Times New Roman"/>
                <w:noProof/>
                <w:sz w:val="20"/>
                <w:szCs w:val="20"/>
              </w:rPr>
              <w:t>5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end"/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8868C6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NTEGER3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2835B8" w14:textId="77777777" w:rsidR="007F7653" w:rsidRPr="009F5DB3" w:rsidRDefault="007F7653" w:rsidP="0048284E">
            <w:pPr>
              <w:pStyle w:val="afffa"/>
              <w:spacing w:before="40" w:after="40" w:line="240" w:lineRule="auto"/>
              <w:ind w:left="-23" w:right="-23" w:firstLine="0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9F5DB3">
              <w:rPr>
                <w:rFonts w:ascii="Times New Roman" w:hAnsi="Times New Roman"/>
                <w:sz w:val="20"/>
                <w:szCs w:val="20"/>
              </w:rPr>
              <w:t>(8.3819</w:t>
            </w:r>
            <w:r w:rsidRPr="009F5DB3">
              <w:rPr>
                <w:rFonts w:ascii="Times New Roman" w:hAnsi="Times New Roman"/>
                <w:sz w:val="20"/>
                <w:szCs w:val="20"/>
              </w:rPr>
              <w:br/>
            </w:r>
            <w:r w:rsidRPr="009F5DB3">
              <w:rPr>
                <w:rFonts w:ascii="Times New Roman" w:hAnsi="Times New Roman"/>
                <w:sz w:val="20"/>
                <w:szCs w:val="20"/>
              </w:rPr>
              <w:sym w:font="Symbol" w:char="00D7"/>
            </w:r>
            <w:r w:rsidRPr="009F5DB3">
              <w:rPr>
                <w:rFonts w:ascii="Times New Roman" w:hAnsi="Times New Roman"/>
                <w:sz w:val="20"/>
                <w:szCs w:val="20"/>
              </w:rPr>
              <w:t>10</w:t>
            </w:r>
            <w:r w:rsidRPr="009F5DB3">
              <w:rPr>
                <w:rFonts w:ascii="Times New Roman" w:hAnsi="Times New Roman"/>
                <w:sz w:val="20"/>
                <w:szCs w:val="20"/>
                <w:vertAlign w:val="superscript"/>
              </w:rPr>
              <w:t>-8</w:t>
            </w:r>
            <w:r w:rsidRPr="009F5DB3">
              <w:rPr>
                <w:rFonts w:ascii="Times New Roman" w:hAnsi="Times New Roman"/>
                <w:sz w:val="20"/>
              </w:rPr>
              <w:t>)°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6A199C0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7FFFFFFFh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9446A6" w14:textId="0AA54B70" w:rsidR="007F7653" w:rsidRPr="009F5DB3" w:rsidRDefault="007F7653" w:rsidP="00800535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Текущее (последнее) «отработанное» приводами </w:t>
            </w:r>
            <w:r w:rsidR="00135BF0">
              <w:rPr>
                <w:rFonts w:ascii="Times New Roman" w:hAnsi="Times New Roman" w:cs="Times New Roman"/>
                <w:sz w:val="20"/>
                <w:szCs w:val="20"/>
              </w:rPr>
              <w:t>1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="008A7038">
              <w:rPr>
                <w:rFonts w:ascii="Times New Roman" w:hAnsi="Times New Roman" w:cs="Times New Roman"/>
                <w:sz w:val="20"/>
                <w:szCs w:val="20"/>
              </w:rPr>
              <w:t>СЧ2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 угловое положение ОР № 10 по азимуту в СК </w:t>
            </w:r>
            <w:r w:rsidR="008A7038">
              <w:rPr>
                <w:rFonts w:ascii="Times New Roman" w:hAnsi="Times New Roman" w:cs="Times New Roman"/>
                <w:sz w:val="20"/>
                <w:szCs w:val="20"/>
              </w:rPr>
              <w:t>СЧ2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, положительное направление – вправо</w:t>
            </w:r>
          </w:p>
        </w:tc>
      </w:tr>
      <w:tr w:rsidR="007F7653" w:rsidRPr="009F5DB3" w14:paraId="38B6E8A2" w14:textId="77777777" w:rsidTr="0048284E">
        <w:trPr>
          <w:cantSplit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4F80215" w14:textId="77777777" w:rsidR="007F7653" w:rsidRPr="009F5DB3" w:rsidRDefault="007F7653" w:rsidP="00BB182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2.6.</w:t>
            </w: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0.2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74BB6A" w14:textId="77777777" w:rsidR="007F7653" w:rsidRPr="009F5DB3" w:rsidRDefault="007F7653" w:rsidP="00BB182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Текущее (последнее) «отработанное» угловое положение по углу места ОР № 10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46BEE8" w14:textId="72BBD309" w:rsidR="007F7653" w:rsidRPr="009F5DB3" w:rsidRDefault="001D55ED" w:rsidP="00BB182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7F7653" w:rsidRPr="009F5DB3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7F7653"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ekUgMesOR10_I3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168540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lang w:val="en-US"/>
              </w:rPr>
              <w:t>(</w:t>
            </w:r>
            <w:r w:rsidRPr="009F5DB3">
              <w:rPr>
                <w:rFonts w:ascii="Times New Roman" w:hAnsi="Times New Roman" w:cs="Times New Roman"/>
                <w:sz w:val="20"/>
              </w:rPr>
              <w:t>°</w:t>
            </w:r>
            <w:r w:rsidRPr="009F5DB3">
              <w:rPr>
                <w:rFonts w:ascii="Times New Roman" w:hAnsi="Times New Roman" w:cs="Times New Roman"/>
                <w:sz w:val="20"/>
                <w:lang w:val="en-US"/>
              </w:rPr>
              <w:t>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02C037" w14:textId="77777777" w:rsidR="007F7653" w:rsidRPr="009F5DB3" w:rsidRDefault="007F7653" w:rsidP="00A45A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см.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fldChar w:fldCharType="begin"/>
            </w:r>
            <w:r>
              <w:rPr>
                <w:rFonts w:ascii="Times New Roman" w:hAnsi="Times New Roman" w:cs="Times New Roman"/>
                <w:sz w:val="20"/>
                <w:szCs w:val="20"/>
              </w:rPr>
              <w:instrText xml:space="preserve"> REF _Ref96350286 \r \h </w:instrText>
            </w:r>
            <w:r>
              <w:rPr>
                <w:rFonts w:ascii="Times New Roman" w:hAnsi="Times New Roman" w:cs="Times New Roman"/>
                <w:sz w:val="20"/>
                <w:szCs w:val="20"/>
              </w:rPr>
            </w:r>
            <w:r>
              <w:rPr>
                <w:rFonts w:ascii="Times New Roman" w:hAnsi="Times New Roman" w:cs="Times New Roman"/>
                <w:sz w:val="20"/>
                <w:szCs w:val="20"/>
              </w:rPr>
              <w:fldChar w:fldCharType="separate"/>
            </w:r>
            <w:r w:rsidR="00F81FFB">
              <w:rPr>
                <w:rFonts w:ascii="Times New Roman" w:hAnsi="Times New Roman" w:cs="Times New Roman"/>
                <w:sz w:val="20"/>
                <w:szCs w:val="20"/>
              </w:rPr>
              <w:t>4.4.9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fldChar w:fldCharType="end"/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,</w:t>
            </w:r>
          </w:p>
          <w:p w14:paraId="1694E143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631F8">
              <w:rPr>
                <w:rFonts w:ascii="Times New Roman" w:hAnsi="Times New Roman" w:cs="Times New Roman"/>
                <w:sz w:val="20"/>
                <w:szCs w:val="20"/>
              </w:rPr>
              <w:t>таблица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begin"/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instrText xml:space="preserve"> REF _Ref82786037 \h  \* MERGEFORMAT </w:instrTex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separate"/>
            </w:r>
            <w:r w:rsidR="00F81FFB" w:rsidRPr="00F81FFB">
              <w:rPr>
                <w:rFonts w:ascii="Times New Roman" w:hAnsi="Times New Roman" w:cs="Times New Roman"/>
                <w:vanish/>
                <w:sz w:val="20"/>
                <w:szCs w:val="20"/>
              </w:rPr>
              <w:t xml:space="preserve">Таблица </w:t>
            </w:r>
            <w:r w:rsidR="00F81FFB" w:rsidRPr="00F81FFB">
              <w:rPr>
                <w:rFonts w:ascii="Times New Roman" w:hAnsi="Times New Roman" w:cs="Times New Roman"/>
                <w:noProof/>
                <w:sz w:val="20"/>
                <w:szCs w:val="20"/>
              </w:rPr>
              <w:t>5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end"/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9294AA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NTEGER3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5E28FB" w14:textId="77777777" w:rsidR="007F7653" w:rsidRPr="009F5DB3" w:rsidRDefault="007F7653" w:rsidP="0048284E">
            <w:pPr>
              <w:pStyle w:val="afffa"/>
              <w:spacing w:before="40" w:after="40" w:line="240" w:lineRule="auto"/>
              <w:ind w:left="-23" w:right="-23" w:firstLine="0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9F5DB3">
              <w:rPr>
                <w:rFonts w:ascii="Times New Roman" w:hAnsi="Times New Roman"/>
                <w:sz w:val="20"/>
                <w:szCs w:val="20"/>
              </w:rPr>
              <w:t>(8.3819</w:t>
            </w:r>
            <w:r w:rsidRPr="009F5DB3">
              <w:rPr>
                <w:rFonts w:ascii="Times New Roman" w:hAnsi="Times New Roman"/>
                <w:sz w:val="20"/>
                <w:szCs w:val="20"/>
              </w:rPr>
              <w:br/>
            </w:r>
            <w:r w:rsidRPr="009F5DB3">
              <w:rPr>
                <w:rFonts w:ascii="Times New Roman" w:hAnsi="Times New Roman"/>
                <w:sz w:val="20"/>
                <w:szCs w:val="20"/>
              </w:rPr>
              <w:sym w:font="Symbol" w:char="00D7"/>
            </w:r>
            <w:r w:rsidRPr="009F5DB3">
              <w:rPr>
                <w:rFonts w:ascii="Times New Roman" w:hAnsi="Times New Roman"/>
                <w:sz w:val="20"/>
                <w:szCs w:val="20"/>
              </w:rPr>
              <w:t>10</w:t>
            </w:r>
            <w:r w:rsidRPr="009F5DB3">
              <w:rPr>
                <w:rFonts w:ascii="Times New Roman" w:hAnsi="Times New Roman"/>
                <w:sz w:val="20"/>
                <w:szCs w:val="20"/>
                <w:vertAlign w:val="superscript"/>
              </w:rPr>
              <w:t>-8</w:t>
            </w:r>
            <w:r w:rsidRPr="009F5DB3">
              <w:rPr>
                <w:rFonts w:ascii="Times New Roman" w:hAnsi="Times New Roman"/>
                <w:sz w:val="20"/>
              </w:rPr>
              <w:t>)°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56FC40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7FFFFFFFh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17FFA3" w14:textId="31014D48" w:rsidR="007F7653" w:rsidRPr="009F5DB3" w:rsidRDefault="007F7653" w:rsidP="00800535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Текущее (последнее) «отработанное» приводами </w:t>
            </w:r>
            <w:r w:rsidR="00135BF0">
              <w:rPr>
                <w:rFonts w:ascii="Times New Roman" w:hAnsi="Times New Roman" w:cs="Times New Roman"/>
                <w:sz w:val="20"/>
                <w:szCs w:val="20"/>
              </w:rPr>
              <w:t>1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="008A7038">
              <w:rPr>
                <w:rFonts w:ascii="Times New Roman" w:hAnsi="Times New Roman" w:cs="Times New Roman"/>
                <w:sz w:val="20"/>
                <w:szCs w:val="20"/>
              </w:rPr>
              <w:t>СЧ2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 угловое положение ОР № 10 по углу места в СК </w:t>
            </w:r>
            <w:r w:rsidR="008A7038">
              <w:rPr>
                <w:rFonts w:ascii="Times New Roman" w:hAnsi="Times New Roman" w:cs="Times New Roman"/>
                <w:sz w:val="20"/>
                <w:szCs w:val="20"/>
              </w:rPr>
              <w:t>СЧ2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, положительное направление – вверх</w:t>
            </w:r>
          </w:p>
        </w:tc>
      </w:tr>
      <w:tr w:rsidR="007F7653" w:rsidRPr="009F5DB3" w14:paraId="54810749" w14:textId="77777777" w:rsidTr="0048284E">
        <w:trPr>
          <w:cantSplit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074F37" w14:textId="77777777" w:rsidR="007F7653" w:rsidRPr="009F5DB3" w:rsidRDefault="007F7653" w:rsidP="00BB182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2.6.</w:t>
            </w: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0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.3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76CBF2" w14:textId="27FAC32C" w:rsidR="007F7653" w:rsidRPr="009F5DB3" w:rsidRDefault="007F7653" w:rsidP="00BB182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Текущее (последнее) время </w:t>
            </w:r>
            <w:r w:rsidR="004A7F10">
              <w:rPr>
                <w:rFonts w:ascii="Times New Roman" w:hAnsi="Times New Roman" w:cs="Times New Roman"/>
                <w:sz w:val="20"/>
                <w:szCs w:val="20"/>
              </w:rPr>
              <w:t>переброса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 для ОР № 10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7ACA06" w14:textId="23998FE1" w:rsidR="007F7653" w:rsidRPr="009F5DB3" w:rsidRDefault="001D55ED" w:rsidP="00BB1827">
            <w:pPr>
              <w:spacing w:after="0" w:line="240" w:lineRule="auto"/>
              <w:rPr>
                <w:rFonts w:ascii="Times New Roman" w:hAnsi="Times New Roman" w:cs="Times New Roman"/>
                <w:spacing w:val="-12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pacing w:val="-12"/>
                <w:sz w:val="20"/>
                <w:szCs w:val="20"/>
                <w:lang w:val="en-US"/>
              </w:rPr>
              <w:t>SCh2</w:t>
            </w:r>
            <w:r w:rsidR="007F7653" w:rsidRPr="009F5DB3">
              <w:rPr>
                <w:rFonts w:ascii="Times New Roman" w:hAnsi="Times New Roman" w:cs="Times New Roman"/>
                <w:spacing w:val="-12"/>
                <w:sz w:val="20"/>
                <w:szCs w:val="20"/>
              </w:rPr>
              <w:t>_</w:t>
            </w:r>
            <w:r w:rsidR="007F7653" w:rsidRPr="009F5DB3">
              <w:rPr>
                <w:rFonts w:ascii="Times New Roman" w:hAnsi="Times New Roman" w:cs="Times New Roman"/>
                <w:spacing w:val="-12"/>
                <w:sz w:val="20"/>
                <w:szCs w:val="20"/>
                <w:lang w:val="en-US"/>
              </w:rPr>
              <w:t>TekVrem</w:t>
            </w:r>
            <w:r w:rsidR="004A7F10">
              <w:rPr>
                <w:rFonts w:ascii="Times New Roman" w:hAnsi="Times New Roman" w:cs="Times New Roman"/>
                <w:spacing w:val="-12"/>
                <w:sz w:val="20"/>
                <w:szCs w:val="20"/>
                <w:lang w:val="en-US"/>
              </w:rPr>
              <w:t>Prbr</w:t>
            </w:r>
            <w:r w:rsidR="007F7653" w:rsidRPr="009F5DB3">
              <w:rPr>
                <w:rFonts w:ascii="Times New Roman" w:hAnsi="Times New Roman" w:cs="Times New Roman"/>
                <w:spacing w:val="-12"/>
                <w:sz w:val="20"/>
                <w:szCs w:val="20"/>
                <w:lang w:val="en-US"/>
              </w:rPr>
              <w:t>OR10_U16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0A50A1E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мкс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81F4BD" w14:textId="77777777" w:rsidR="007F7653" w:rsidRPr="009F5DB3" w:rsidRDefault="007F7653" w:rsidP="00A45A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см.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fldChar w:fldCharType="begin"/>
            </w:r>
            <w:r>
              <w:rPr>
                <w:rFonts w:ascii="Times New Roman" w:hAnsi="Times New Roman" w:cs="Times New Roman"/>
                <w:sz w:val="20"/>
                <w:szCs w:val="20"/>
              </w:rPr>
              <w:instrText xml:space="preserve"> REF _Ref96350286 \r \h </w:instrText>
            </w:r>
            <w:r>
              <w:rPr>
                <w:rFonts w:ascii="Times New Roman" w:hAnsi="Times New Roman" w:cs="Times New Roman"/>
                <w:sz w:val="20"/>
                <w:szCs w:val="20"/>
              </w:rPr>
            </w:r>
            <w:r>
              <w:rPr>
                <w:rFonts w:ascii="Times New Roman" w:hAnsi="Times New Roman" w:cs="Times New Roman"/>
                <w:sz w:val="20"/>
                <w:szCs w:val="20"/>
              </w:rPr>
              <w:fldChar w:fldCharType="separate"/>
            </w:r>
            <w:r w:rsidR="00F81FFB">
              <w:rPr>
                <w:rFonts w:ascii="Times New Roman" w:hAnsi="Times New Roman" w:cs="Times New Roman"/>
                <w:sz w:val="20"/>
                <w:szCs w:val="20"/>
              </w:rPr>
              <w:t>4.4.9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fldChar w:fldCharType="end"/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,</w:t>
            </w:r>
          </w:p>
          <w:p w14:paraId="729700AD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631F8">
              <w:rPr>
                <w:rFonts w:ascii="Times New Roman" w:hAnsi="Times New Roman" w:cs="Times New Roman"/>
                <w:sz w:val="20"/>
                <w:szCs w:val="20"/>
              </w:rPr>
              <w:t>таблица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begin"/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instrText xml:space="preserve"> REF _Ref82786037 \h  \* MERGEFORMAT </w:instrTex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separate"/>
            </w:r>
            <w:r w:rsidR="00F81FFB" w:rsidRPr="00F81FFB">
              <w:rPr>
                <w:rFonts w:ascii="Times New Roman" w:hAnsi="Times New Roman" w:cs="Times New Roman"/>
                <w:vanish/>
                <w:sz w:val="20"/>
                <w:szCs w:val="20"/>
              </w:rPr>
              <w:t xml:space="preserve">Таблица </w:t>
            </w:r>
            <w:r w:rsidR="00F81FFB" w:rsidRPr="00F81FFB">
              <w:rPr>
                <w:rFonts w:ascii="Times New Roman" w:hAnsi="Times New Roman" w:cs="Times New Roman"/>
                <w:noProof/>
                <w:sz w:val="20"/>
                <w:szCs w:val="20"/>
              </w:rPr>
              <w:t>5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end"/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01DD2B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UNSIGNED16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08E78E3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4C07421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FFFFh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3403C2" w14:textId="51E3319D" w:rsidR="007F7653" w:rsidRPr="009F5DB3" w:rsidRDefault="007F7653" w:rsidP="00800535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Значение времени </w:t>
            </w:r>
            <w:r w:rsidR="004A7F10">
              <w:rPr>
                <w:rFonts w:ascii="Times New Roman" w:hAnsi="Times New Roman" w:cs="Times New Roman"/>
                <w:sz w:val="20"/>
                <w:szCs w:val="20"/>
              </w:rPr>
              <w:t>переброса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 для ОР № 10 при выполнении «отработки» координат углового положения ОР № 10 приводами </w:t>
            </w:r>
            <w:r w:rsidR="00135BF0">
              <w:rPr>
                <w:rFonts w:ascii="Times New Roman" w:hAnsi="Times New Roman" w:cs="Times New Roman"/>
                <w:sz w:val="20"/>
                <w:szCs w:val="20"/>
              </w:rPr>
              <w:t>1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="008A7038">
              <w:rPr>
                <w:rFonts w:ascii="Times New Roman" w:hAnsi="Times New Roman" w:cs="Times New Roman"/>
                <w:sz w:val="20"/>
                <w:szCs w:val="20"/>
              </w:rPr>
              <w:t>СЧ2</w:t>
            </w:r>
          </w:p>
        </w:tc>
      </w:tr>
      <w:tr w:rsidR="007F7653" w:rsidRPr="009F5DB3" w14:paraId="6022143C" w14:textId="77777777" w:rsidTr="0048284E">
        <w:trPr>
          <w:cantSplit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501653E" w14:textId="77777777" w:rsidR="007F7653" w:rsidRPr="009F5DB3" w:rsidRDefault="007F7653" w:rsidP="00BB182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2.6.</w:t>
            </w: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0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.4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95E0AD" w14:textId="7C9C3B5C" w:rsidR="007F7653" w:rsidRPr="009F5DB3" w:rsidRDefault="007F7653" w:rsidP="00BB182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Текущее (последнее) время </w:t>
            </w:r>
            <w:r w:rsidR="004A7F10">
              <w:rPr>
                <w:rFonts w:ascii="Times New Roman" w:hAnsi="Times New Roman" w:cs="Times New Roman"/>
                <w:sz w:val="20"/>
                <w:szCs w:val="20"/>
              </w:rPr>
              <w:t>обзора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 для ОР № 10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D92F13" w14:textId="4A9C63F0" w:rsidR="007F7653" w:rsidRPr="009F5DB3" w:rsidRDefault="001D55ED" w:rsidP="00BB1827">
            <w:pPr>
              <w:spacing w:after="0" w:line="240" w:lineRule="auto"/>
              <w:rPr>
                <w:rFonts w:ascii="Times New Roman" w:hAnsi="Times New Roman" w:cs="Times New Roman"/>
                <w:spacing w:val="-12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pacing w:val="-12"/>
                <w:sz w:val="20"/>
                <w:szCs w:val="20"/>
                <w:lang w:val="en-US"/>
              </w:rPr>
              <w:t>SCh2</w:t>
            </w:r>
            <w:r w:rsidR="007F7653" w:rsidRPr="009F5DB3">
              <w:rPr>
                <w:rFonts w:ascii="Times New Roman" w:hAnsi="Times New Roman" w:cs="Times New Roman"/>
                <w:spacing w:val="-12"/>
                <w:sz w:val="20"/>
                <w:szCs w:val="20"/>
              </w:rPr>
              <w:t>_</w:t>
            </w:r>
            <w:r w:rsidR="007F7653" w:rsidRPr="009F5DB3">
              <w:rPr>
                <w:rFonts w:ascii="Times New Roman" w:hAnsi="Times New Roman" w:cs="Times New Roman"/>
                <w:spacing w:val="-12"/>
                <w:sz w:val="20"/>
                <w:szCs w:val="20"/>
                <w:lang w:val="en-US"/>
              </w:rPr>
              <w:t>TekVrem</w:t>
            </w:r>
            <w:r w:rsidR="00C1061A">
              <w:rPr>
                <w:rFonts w:ascii="Times New Roman" w:hAnsi="Times New Roman" w:cs="Times New Roman"/>
                <w:spacing w:val="-12"/>
                <w:sz w:val="20"/>
                <w:szCs w:val="20"/>
                <w:lang w:val="en-US"/>
              </w:rPr>
              <w:t>Obzor</w:t>
            </w:r>
            <w:r w:rsidR="007F7653" w:rsidRPr="009F5DB3">
              <w:rPr>
                <w:rFonts w:ascii="Times New Roman" w:hAnsi="Times New Roman" w:cs="Times New Roman"/>
                <w:spacing w:val="-12"/>
                <w:sz w:val="20"/>
                <w:szCs w:val="20"/>
                <w:lang w:val="en-US"/>
              </w:rPr>
              <w:t>OR10_U16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FEFF121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мкс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0230F8" w14:textId="77777777" w:rsidR="007F7653" w:rsidRPr="009F5DB3" w:rsidRDefault="007F7653" w:rsidP="00A45AA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см.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fldChar w:fldCharType="begin"/>
            </w:r>
            <w:r>
              <w:rPr>
                <w:rFonts w:ascii="Times New Roman" w:hAnsi="Times New Roman" w:cs="Times New Roman"/>
                <w:sz w:val="20"/>
                <w:szCs w:val="20"/>
              </w:rPr>
              <w:instrText xml:space="preserve"> REF _Ref96350286 \r \h </w:instrText>
            </w:r>
            <w:r>
              <w:rPr>
                <w:rFonts w:ascii="Times New Roman" w:hAnsi="Times New Roman" w:cs="Times New Roman"/>
                <w:sz w:val="20"/>
                <w:szCs w:val="20"/>
              </w:rPr>
            </w:r>
            <w:r>
              <w:rPr>
                <w:rFonts w:ascii="Times New Roman" w:hAnsi="Times New Roman" w:cs="Times New Roman"/>
                <w:sz w:val="20"/>
                <w:szCs w:val="20"/>
              </w:rPr>
              <w:fldChar w:fldCharType="separate"/>
            </w:r>
            <w:r w:rsidR="00F81FFB">
              <w:rPr>
                <w:rFonts w:ascii="Times New Roman" w:hAnsi="Times New Roman" w:cs="Times New Roman"/>
                <w:sz w:val="20"/>
                <w:szCs w:val="20"/>
              </w:rPr>
              <w:t>4.4.9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fldChar w:fldCharType="end"/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,</w:t>
            </w:r>
          </w:p>
          <w:p w14:paraId="061D537E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631F8">
              <w:rPr>
                <w:rFonts w:ascii="Times New Roman" w:hAnsi="Times New Roman" w:cs="Times New Roman"/>
                <w:sz w:val="20"/>
                <w:szCs w:val="20"/>
              </w:rPr>
              <w:t>таблица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begin"/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instrText xml:space="preserve"> REF _Ref82786037 \h  \* MERGEFORMAT </w:instrTex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separate"/>
            </w:r>
            <w:r w:rsidR="00F81FFB" w:rsidRPr="00F81FFB">
              <w:rPr>
                <w:rFonts w:ascii="Times New Roman" w:hAnsi="Times New Roman" w:cs="Times New Roman"/>
                <w:vanish/>
                <w:sz w:val="20"/>
                <w:szCs w:val="20"/>
              </w:rPr>
              <w:t xml:space="preserve">Таблица </w:t>
            </w:r>
            <w:r w:rsidR="00F81FFB" w:rsidRPr="00F81FFB">
              <w:rPr>
                <w:rFonts w:ascii="Times New Roman" w:hAnsi="Times New Roman" w:cs="Times New Roman"/>
                <w:noProof/>
                <w:sz w:val="20"/>
                <w:szCs w:val="20"/>
              </w:rPr>
              <w:t>5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end"/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18C17F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UNSIGNED16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6C402DE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AEABCB" w14:textId="77777777" w:rsidR="007F7653" w:rsidRPr="009F5DB3" w:rsidRDefault="007F7653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FFFFh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016239" w14:textId="2248145B" w:rsidR="007F7653" w:rsidRPr="009F5DB3" w:rsidRDefault="007F7653" w:rsidP="00800535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Значение времени </w:t>
            </w:r>
            <w:r w:rsidR="004A7F10">
              <w:rPr>
                <w:rFonts w:ascii="Times New Roman" w:hAnsi="Times New Roman" w:cs="Times New Roman"/>
                <w:sz w:val="20"/>
                <w:szCs w:val="20"/>
              </w:rPr>
              <w:t>обзора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 для ОР № 10 при выполнении «отработки» координат углового положения ОР № 10 приводами </w:t>
            </w:r>
            <w:r w:rsidR="00135BF0">
              <w:rPr>
                <w:rFonts w:ascii="Times New Roman" w:hAnsi="Times New Roman" w:cs="Times New Roman"/>
                <w:sz w:val="20"/>
                <w:szCs w:val="20"/>
              </w:rPr>
              <w:t>2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="008A7038">
              <w:rPr>
                <w:rFonts w:ascii="Times New Roman" w:hAnsi="Times New Roman" w:cs="Times New Roman"/>
                <w:sz w:val="20"/>
                <w:szCs w:val="20"/>
              </w:rPr>
              <w:t>СЧ2</w:t>
            </w:r>
          </w:p>
        </w:tc>
      </w:tr>
      <w:tr w:rsidR="00E95D1C" w:rsidRPr="009F5DB3" w14:paraId="6CD2A3EC" w14:textId="77777777" w:rsidTr="00801DB3">
        <w:trPr>
          <w:cantSplit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66F3D22" w14:textId="77777777" w:rsidR="00E95D1C" w:rsidRPr="009F5DB3" w:rsidRDefault="00E95D1C" w:rsidP="00ED17DB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488F414" w14:textId="77777777" w:rsidR="00E95D1C" w:rsidRPr="009F5DB3" w:rsidRDefault="00E95D1C" w:rsidP="00ED17DB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087BFB" w14:textId="77777777" w:rsidR="00E95D1C" w:rsidRPr="009F5DB3" w:rsidRDefault="00E95D1C" w:rsidP="00ED17DB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89286C" w14:textId="77777777" w:rsidR="00E95D1C" w:rsidRPr="009F5DB3" w:rsidRDefault="00E95D1C" w:rsidP="00ED17DB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E081B7" w14:textId="77777777" w:rsidR="00E95D1C" w:rsidRPr="009F5DB3" w:rsidRDefault="00E95D1C" w:rsidP="00ED17DB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DD1216" w14:textId="77777777" w:rsidR="00E95D1C" w:rsidRPr="009F5DB3" w:rsidRDefault="00E95D1C" w:rsidP="00ED17DB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0BB035" w14:textId="77777777" w:rsidR="00E95D1C" w:rsidRPr="009F5DB3" w:rsidRDefault="00E95D1C" w:rsidP="00ED17DB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73AF67" w14:textId="77777777" w:rsidR="00E95D1C" w:rsidRPr="009F5DB3" w:rsidRDefault="00E95D1C" w:rsidP="00ED17DB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1CED91" w14:textId="77777777" w:rsidR="00E95D1C" w:rsidRPr="009F5DB3" w:rsidRDefault="00E95D1C" w:rsidP="00ED17DB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E95D1C" w:rsidRPr="009F5DB3" w14:paraId="48AD63C5" w14:textId="77777777" w:rsidTr="00801DB3">
        <w:trPr>
          <w:cantSplit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7E7832D" w14:textId="77777777" w:rsidR="00E95D1C" w:rsidRPr="009F5DB3" w:rsidRDefault="00E95D1C" w:rsidP="00B8448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2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.7.1 – </w:t>
            </w: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2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.7.2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A04BA9" w14:textId="6B6D58F2" w:rsidR="00E95D1C" w:rsidRPr="009F5DB3" w:rsidRDefault="00E95D1C" w:rsidP="00B8448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Размер текущей широкой зоны </w:t>
            </w:r>
            <w:r w:rsidR="004A7F10">
              <w:rPr>
                <w:rFonts w:ascii="Times New Roman" w:hAnsi="Times New Roman" w:cs="Times New Roman"/>
                <w:sz w:val="20"/>
                <w:szCs w:val="20"/>
              </w:rPr>
              <w:t>обзора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B8364F8" w14:textId="77777777" w:rsidR="00E95D1C" w:rsidRPr="009F5DB3" w:rsidRDefault="00E95D1C" w:rsidP="00B8448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AC53804" w14:textId="77777777" w:rsidR="00E95D1C" w:rsidRPr="009F5DB3" w:rsidRDefault="00E95D1C" w:rsidP="00B844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B02B497" w14:textId="77777777" w:rsidR="00E95D1C" w:rsidRPr="009F5DB3" w:rsidRDefault="00E95D1C" w:rsidP="00B844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см. </w:t>
            </w:r>
            <w:r w:rsidR="00D574FF">
              <w:fldChar w:fldCharType="begin"/>
            </w:r>
            <w:r w:rsidR="00D574FF">
              <w:instrText xml:space="preserve"> REF _Ref91457698 \r \h  \* MERGEFORMAT </w:instrText>
            </w:r>
            <w:r w:rsidR="00D574FF">
              <w:fldChar w:fldCharType="separate"/>
            </w:r>
            <w:r w:rsidR="00F81FFB" w:rsidRPr="00F81FFB">
              <w:rPr>
                <w:rFonts w:ascii="Times New Roman" w:hAnsi="Times New Roman" w:cs="Times New Roman"/>
                <w:sz w:val="20"/>
                <w:szCs w:val="20"/>
              </w:rPr>
              <w:t>4.3.9</w:t>
            </w:r>
            <w:r w:rsidR="00D574FF">
              <w:fldChar w:fldCharType="end"/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,</w:t>
            </w:r>
          </w:p>
          <w:p w14:paraId="51D6D51A" w14:textId="77777777" w:rsidR="00E95D1C" w:rsidRPr="009F5DB3" w:rsidRDefault="001631F8" w:rsidP="00B844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631F8">
              <w:rPr>
                <w:rFonts w:ascii="Times New Roman" w:hAnsi="Times New Roman" w:cs="Times New Roman"/>
                <w:sz w:val="20"/>
                <w:szCs w:val="20"/>
              </w:rPr>
              <w:t>таблица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begin"/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instrText xml:space="preserve"> REF _Ref82786037 \h  \* MERGEFORMAT </w:instrTex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separate"/>
            </w:r>
            <w:r w:rsidR="00F81FFB" w:rsidRPr="00F81FFB">
              <w:rPr>
                <w:rFonts w:ascii="Times New Roman" w:hAnsi="Times New Roman" w:cs="Times New Roman"/>
                <w:vanish/>
                <w:sz w:val="20"/>
                <w:szCs w:val="20"/>
              </w:rPr>
              <w:t xml:space="preserve">Таблица </w:t>
            </w:r>
            <w:r w:rsidR="00F81FFB" w:rsidRPr="00F81FFB">
              <w:rPr>
                <w:rFonts w:ascii="Times New Roman" w:hAnsi="Times New Roman" w:cs="Times New Roman"/>
                <w:noProof/>
                <w:sz w:val="20"/>
                <w:szCs w:val="20"/>
              </w:rPr>
              <w:t>5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end"/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BA34E4" w14:textId="77777777" w:rsidR="00E95D1C" w:rsidRPr="009F5DB3" w:rsidRDefault="00E95D1C" w:rsidP="00B844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8BDEA1" w14:textId="77777777" w:rsidR="00E95D1C" w:rsidRPr="009F5DB3" w:rsidRDefault="00E95D1C" w:rsidP="00B8448A">
            <w:pPr>
              <w:pStyle w:val="afffa"/>
              <w:spacing w:before="40" w:after="40" w:line="240" w:lineRule="auto"/>
              <w:ind w:left="-23" w:right="-23"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9F5DB3">
              <w:rPr>
                <w:rFonts w:ascii="Times New Roman" w:hAnsi="Times New Roman"/>
                <w:sz w:val="20"/>
                <w:szCs w:val="20"/>
              </w:rPr>
              <w:t>-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E88B20" w14:textId="77777777" w:rsidR="00E95D1C" w:rsidRPr="009F5DB3" w:rsidRDefault="00E95D1C" w:rsidP="00B844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2E0CC9" w14:textId="5C257726" w:rsidR="00E95D1C" w:rsidRPr="009F5DB3" w:rsidRDefault="00E95D1C" w:rsidP="00B8448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Размер текущей угловой широкой зоны </w:t>
            </w:r>
            <w:r w:rsidR="004A7F10">
              <w:rPr>
                <w:rFonts w:ascii="Times New Roman" w:hAnsi="Times New Roman" w:cs="Times New Roman"/>
                <w:sz w:val="20"/>
                <w:szCs w:val="20"/>
              </w:rPr>
              <w:t>обзора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 для режима «</w:t>
            </w:r>
            <w:r w:rsidR="004A7F10">
              <w:rPr>
                <w:rFonts w:ascii="Times New Roman" w:hAnsi="Times New Roman" w:cs="Times New Roman"/>
                <w:sz w:val="20"/>
                <w:szCs w:val="20"/>
              </w:rPr>
              <w:t>Обзор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» (режим 2 в соответствии с Дополнением № 1)</w:t>
            </w:r>
          </w:p>
        </w:tc>
      </w:tr>
      <w:tr w:rsidR="00E95D1C" w:rsidRPr="009F5DB3" w14:paraId="1A89B63F" w14:textId="77777777" w:rsidTr="00801DB3">
        <w:trPr>
          <w:cantSplit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ED95402" w14:textId="77777777" w:rsidR="00E95D1C" w:rsidRPr="009F5DB3" w:rsidRDefault="00E95D1C" w:rsidP="00B8448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2.7.1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78A998" w14:textId="77777777" w:rsidR="00E95D1C" w:rsidRPr="009F5DB3" w:rsidRDefault="00E95D1C" w:rsidP="00B8448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Размер текущей зоны по азимуту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0EF007" w14:textId="20773450" w:rsidR="00E95D1C" w:rsidRPr="009F5DB3" w:rsidRDefault="001D55ED" w:rsidP="00B8448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E95D1C" w:rsidRPr="009F5DB3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E95D1C"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ekZona</w:t>
            </w:r>
            <w:r w:rsidR="00C1061A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Obzor</w:t>
            </w:r>
            <w:r w:rsidR="00E95D1C"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Az_U16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A1B2525" w14:textId="77777777" w:rsidR="00E95D1C" w:rsidRPr="009F5DB3" w:rsidRDefault="00E95D1C" w:rsidP="00B844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lang w:val="en-US"/>
              </w:rPr>
              <w:t>(</w:t>
            </w:r>
            <w:r w:rsidRPr="009F5DB3">
              <w:rPr>
                <w:rFonts w:ascii="Times New Roman" w:hAnsi="Times New Roman" w:cs="Times New Roman"/>
                <w:sz w:val="20"/>
              </w:rPr>
              <w:t>°</w:t>
            </w:r>
            <w:r w:rsidRPr="009F5DB3">
              <w:rPr>
                <w:rFonts w:ascii="Times New Roman" w:hAnsi="Times New Roman" w:cs="Times New Roman"/>
                <w:sz w:val="20"/>
                <w:lang w:val="en-US"/>
              </w:rPr>
              <w:t>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E6CC5CC" w14:textId="77777777" w:rsidR="00E95D1C" w:rsidRPr="009F5DB3" w:rsidRDefault="00E95D1C" w:rsidP="00B844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ECF648" w14:textId="77777777" w:rsidR="00E95D1C" w:rsidRPr="009F5DB3" w:rsidRDefault="00E95D1C" w:rsidP="00B844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UNSIGNED16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B0F376" w14:textId="77777777" w:rsidR="00E95D1C" w:rsidRPr="009F5DB3" w:rsidRDefault="00E95D1C" w:rsidP="00B8448A">
            <w:pPr>
              <w:pStyle w:val="afffa"/>
              <w:spacing w:before="40" w:after="40" w:line="240" w:lineRule="auto"/>
              <w:ind w:left="-23" w:right="-23" w:firstLine="0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9F5DB3">
              <w:rPr>
                <w:rFonts w:ascii="Times New Roman" w:hAnsi="Times New Roman"/>
                <w:sz w:val="20"/>
                <w:szCs w:val="20"/>
              </w:rPr>
              <w:t>(</w:t>
            </w:r>
            <w:r w:rsidRPr="009F5DB3">
              <w:rPr>
                <w:rFonts w:ascii="Times New Roman" w:hAnsi="Times New Roman"/>
                <w:sz w:val="20"/>
                <w:szCs w:val="20"/>
                <w:lang w:val="en-US"/>
              </w:rPr>
              <w:t>1</w:t>
            </w:r>
            <w:r w:rsidRPr="009F5DB3">
              <w:rPr>
                <w:rFonts w:ascii="Times New Roman" w:hAnsi="Times New Roman"/>
                <w:sz w:val="20"/>
                <w:szCs w:val="20"/>
              </w:rPr>
              <w:t>.3</w:t>
            </w:r>
            <w:r w:rsidRPr="009F5DB3">
              <w:rPr>
                <w:rFonts w:ascii="Times New Roman" w:hAnsi="Times New Roman"/>
                <w:sz w:val="20"/>
                <w:szCs w:val="20"/>
                <w:lang w:val="en-US"/>
              </w:rPr>
              <w:t>735</w:t>
            </w:r>
            <w:r w:rsidRPr="009F5DB3">
              <w:rPr>
                <w:rFonts w:ascii="Times New Roman" w:hAnsi="Times New Roman"/>
                <w:sz w:val="20"/>
                <w:szCs w:val="20"/>
              </w:rPr>
              <w:br/>
            </w:r>
            <w:r w:rsidRPr="009F5DB3">
              <w:rPr>
                <w:rFonts w:ascii="Times New Roman" w:hAnsi="Times New Roman"/>
                <w:sz w:val="20"/>
                <w:szCs w:val="20"/>
              </w:rPr>
              <w:sym w:font="Symbol" w:char="00D7"/>
            </w:r>
            <w:r w:rsidRPr="009F5DB3">
              <w:rPr>
                <w:rFonts w:ascii="Times New Roman" w:hAnsi="Times New Roman"/>
                <w:sz w:val="20"/>
                <w:szCs w:val="20"/>
              </w:rPr>
              <w:t>10</w:t>
            </w:r>
            <w:r w:rsidRPr="009F5DB3">
              <w:rPr>
                <w:rFonts w:ascii="Times New Roman" w:hAnsi="Times New Roman"/>
                <w:sz w:val="20"/>
                <w:szCs w:val="20"/>
                <w:vertAlign w:val="superscript"/>
              </w:rPr>
              <w:t>-</w:t>
            </w:r>
            <w:r w:rsidRPr="009F5DB3">
              <w:rPr>
                <w:rFonts w:ascii="Times New Roman" w:hAnsi="Times New Roman"/>
                <w:sz w:val="20"/>
                <w:szCs w:val="20"/>
                <w:vertAlign w:val="superscript"/>
                <w:lang w:val="en-US"/>
              </w:rPr>
              <w:t>3</w:t>
            </w:r>
            <w:r w:rsidRPr="009F5DB3">
              <w:rPr>
                <w:rFonts w:ascii="Times New Roman" w:hAnsi="Times New Roman"/>
                <w:sz w:val="20"/>
              </w:rPr>
              <w:t>)°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78BE67" w14:textId="77777777" w:rsidR="00E95D1C" w:rsidRPr="009F5DB3" w:rsidRDefault="00E95D1C" w:rsidP="00B844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FFFFh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C2D224C" w14:textId="24D20176" w:rsidR="00E95D1C" w:rsidRPr="009F5DB3" w:rsidRDefault="00E95D1C" w:rsidP="00B8448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Размер текущей широкой угловой зоны </w:t>
            </w:r>
            <w:r w:rsidR="004A7F10">
              <w:rPr>
                <w:rFonts w:ascii="Times New Roman" w:hAnsi="Times New Roman" w:cs="Times New Roman"/>
                <w:sz w:val="20"/>
                <w:szCs w:val="20"/>
              </w:rPr>
              <w:t>обзора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 по азимуту</w:t>
            </w:r>
          </w:p>
        </w:tc>
      </w:tr>
      <w:tr w:rsidR="00E95D1C" w:rsidRPr="009F5DB3" w14:paraId="3244108E" w14:textId="77777777" w:rsidTr="00801DB3">
        <w:trPr>
          <w:cantSplit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0215373" w14:textId="77777777" w:rsidR="00E95D1C" w:rsidRPr="009F5DB3" w:rsidRDefault="00E95D1C" w:rsidP="00B8448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2.7.2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98B1DF9" w14:textId="77777777" w:rsidR="00E95D1C" w:rsidRPr="009F5DB3" w:rsidRDefault="00E95D1C" w:rsidP="00B8448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Размер текущей зоны по углу места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099FF7" w14:textId="6C3A5581" w:rsidR="00E95D1C" w:rsidRPr="009F5DB3" w:rsidRDefault="001D55ED" w:rsidP="00B8448A">
            <w:pPr>
              <w:spacing w:after="0" w:line="240" w:lineRule="auto"/>
              <w:rPr>
                <w:rFonts w:ascii="Times New Roman" w:hAnsi="Times New Roman" w:cs="Times New Roman"/>
                <w:spacing w:val="-8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SCh2</w:t>
            </w:r>
            <w:r w:rsidR="00E95D1C" w:rsidRPr="009F5DB3">
              <w:rPr>
                <w:rFonts w:ascii="Times New Roman" w:hAnsi="Times New Roman" w:cs="Times New Roman"/>
                <w:spacing w:val="-8"/>
                <w:sz w:val="20"/>
                <w:szCs w:val="20"/>
              </w:rPr>
              <w:t>_</w:t>
            </w:r>
            <w:r w:rsidR="00E95D1C" w:rsidRPr="009F5DB3"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TekZona</w:t>
            </w:r>
            <w:r w:rsidR="00C1061A"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Obzor</w:t>
            </w:r>
            <w:r w:rsidR="00E95D1C" w:rsidRPr="009F5DB3"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UgM_U16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4A9DA6" w14:textId="77777777" w:rsidR="00E95D1C" w:rsidRPr="009F5DB3" w:rsidRDefault="00E95D1C" w:rsidP="00B844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lang w:val="en-US"/>
              </w:rPr>
              <w:t>(</w:t>
            </w:r>
            <w:r w:rsidRPr="009F5DB3">
              <w:rPr>
                <w:rFonts w:ascii="Times New Roman" w:hAnsi="Times New Roman" w:cs="Times New Roman"/>
                <w:sz w:val="20"/>
              </w:rPr>
              <w:t>°</w:t>
            </w:r>
            <w:r w:rsidRPr="009F5DB3">
              <w:rPr>
                <w:rFonts w:ascii="Times New Roman" w:hAnsi="Times New Roman" w:cs="Times New Roman"/>
                <w:sz w:val="20"/>
                <w:lang w:val="en-US"/>
              </w:rPr>
              <w:t>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8EB7C1" w14:textId="77777777" w:rsidR="00E95D1C" w:rsidRPr="009F5DB3" w:rsidRDefault="00E95D1C" w:rsidP="00B844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-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2C47C6" w14:textId="77777777" w:rsidR="00E95D1C" w:rsidRPr="009F5DB3" w:rsidRDefault="00E95D1C" w:rsidP="00B844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UNSIGNED16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CA368C" w14:textId="77777777" w:rsidR="00E95D1C" w:rsidRPr="009F5DB3" w:rsidRDefault="00E95D1C" w:rsidP="00B8448A">
            <w:pPr>
              <w:pStyle w:val="afffa"/>
              <w:spacing w:before="40" w:after="40" w:line="240" w:lineRule="auto"/>
              <w:ind w:left="-23" w:right="-23" w:firstLine="0"/>
              <w:jc w:val="center"/>
              <w:rPr>
                <w:rFonts w:ascii="Times New Roman" w:hAnsi="Times New Roman"/>
                <w:sz w:val="20"/>
                <w:szCs w:val="20"/>
                <w:lang w:val="en-US"/>
              </w:rPr>
            </w:pPr>
            <w:r w:rsidRPr="009F5DB3">
              <w:rPr>
                <w:rFonts w:ascii="Times New Roman" w:hAnsi="Times New Roman"/>
                <w:sz w:val="20"/>
                <w:szCs w:val="20"/>
              </w:rPr>
              <w:t>(</w:t>
            </w:r>
            <w:r w:rsidRPr="009F5DB3">
              <w:rPr>
                <w:rFonts w:ascii="Times New Roman" w:hAnsi="Times New Roman"/>
                <w:sz w:val="20"/>
                <w:szCs w:val="20"/>
                <w:lang w:val="en-US"/>
              </w:rPr>
              <w:t>1</w:t>
            </w:r>
            <w:r w:rsidRPr="009F5DB3">
              <w:rPr>
                <w:rFonts w:ascii="Times New Roman" w:hAnsi="Times New Roman"/>
                <w:sz w:val="20"/>
                <w:szCs w:val="20"/>
              </w:rPr>
              <w:t>.3</w:t>
            </w:r>
            <w:r w:rsidRPr="009F5DB3">
              <w:rPr>
                <w:rFonts w:ascii="Times New Roman" w:hAnsi="Times New Roman"/>
                <w:sz w:val="20"/>
                <w:szCs w:val="20"/>
                <w:lang w:val="en-US"/>
              </w:rPr>
              <w:t>735</w:t>
            </w:r>
            <w:r w:rsidRPr="009F5DB3">
              <w:rPr>
                <w:rFonts w:ascii="Times New Roman" w:hAnsi="Times New Roman"/>
                <w:sz w:val="20"/>
                <w:szCs w:val="20"/>
              </w:rPr>
              <w:br/>
            </w:r>
            <w:r w:rsidRPr="009F5DB3">
              <w:rPr>
                <w:rFonts w:ascii="Times New Roman" w:hAnsi="Times New Roman"/>
                <w:sz w:val="20"/>
                <w:szCs w:val="20"/>
              </w:rPr>
              <w:sym w:font="Symbol" w:char="00D7"/>
            </w:r>
            <w:r w:rsidRPr="009F5DB3">
              <w:rPr>
                <w:rFonts w:ascii="Times New Roman" w:hAnsi="Times New Roman"/>
                <w:sz w:val="20"/>
                <w:szCs w:val="20"/>
              </w:rPr>
              <w:t>10</w:t>
            </w:r>
            <w:r w:rsidRPr="009F5DB3">
              <w:rPr>
                <w:rFonts w:ascii="Times New Roman" w:hAnsi="Times New Roman"/>
                <w:sz w:val="20"/>
                <w:szCs w:val="20"/>
                <w:vertAlign w:val="superscript"/>
              </w:rPr>
              <w:t>-</w:t>
            </w:r>
            <w:r w:rsidRPr="009F5DB3">
              <w:rPr>
                <w:rFonts w:ascii="Times New Roman" w:hAnsi="Times New Roman"/>
                <w:sz w:val="20"/>
                <w:szCs w:val="20"/>
                <w:vertAlign w:val="superscript"/>
                <w:lang w:val="en-US"/>
              </w:rPr>
              <w:t>3</w:t>
            </w:r>
            <w:r w:rsidRPr="009F5DB3">
              <w:rPr>
                <w:rFonts w:ascii="Times New Roman" w:hAnsi="Times New Roman"/>
                <w:sz w:val="20"/>
              </w:rPr>
              <w:t>)°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9B5480" w14:textId="77777777" w:rsidR="00E95D1C" w:rsidRPr="009F5DB3" w:rsidRDefault="00E95D1C" w:rsidP="00B844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FFFFh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05A2D1" w14:textId="2B43B9A6" w:rsidR="00E95D1C" w:rsidRPr="009F5DB3" w:rsidRDefault="00E95D1C" w:rsidP="00B8448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Размер текущей широкой угловой зоны </w:t>
            </w:r>
            <w:r w:rsidR="004A7F10">
              <w:rPr>
                <w:rFonts w:ascii="Times New Roman" w:hAnsi="Times New Roman" w:cs="Times New Roman"/>
                <w:sz w:val="20"/>
                <w:szCs w:val="20"/>
              </w:rPr>
              <w:t>обзора</w:t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 по углу места</w:t>
            </w:r>
          </w:p>
        </w:tc>
      </w:tr>
      <w:tr w:rsidR="00E95D1C" w:rsidRPr="009F5DB3" w14:paraId="7EA7984F" w14:textId="77777777" w:rsidTr="00801DB3">
        <w:trPr>
          <w:cantSplit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83BEF40" w14:textId="77777777" w:rsidR="00E95D1C" w:rsidRPr="009F5DB3" w:rsidRDefault="00E95D1C" w:rsidP="009F21CB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2.9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565805" w14:textId="77777777" w:rsidR="00E95D1C" w:rsidRPr="009F5DB3" w:rsidRDefault="00E95D1C" w:rsidP="009F21CB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Время наработки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7B95B4" w14:textId="0A92F2DC" w:rsidR="00E95D1C" w:rsidRPr="009F5DB3" w:rsidRDefault="001D55ED" w:rsidP="009F21CB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E95D1C"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_Narab_U3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2AE4B8" w14:textId="77777777" w:rsidR="00E95D1C" w:rsidRPr="009F5DB3" w:rsidRDefault="00E95D1C" w:rsidP="009F21CB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9547E1" w14:textId="77777777" w:rsidR="00E95D1C" w:rsidRPr="009F5DB3" w:rsidRDefault="00E95D1C" w:rsidP="009F21CB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см. </w:t>
            </w:r>
            <w:r w:rsidR="00D574FF">
              <w:fldChar w:fldCharType="begin"/>
            </w:r>
            <w:r w:rsidR="00D574FF">
              <w:instrText xml:space="preserve"> REF _Ref87440262 \r \h  \* MERGEFORMAT </w:instrText>
            </w:r>
            <w:r w:rsidR="00D574FF">
              <w:fldChar w:fldCharType="separate"/>
            </w:r>
            <w:r w:rsidR="00F81FFB" w:rsidRPr="00F81FFB">
              <w:rPr>
                <w:rFonts w:ascii="Times New Roman" w:hAnsi="Times New Roman" w:cs="Times New Roman"/>
                <w:sz w:val="20"/>
                <w:szCs w:val="20"/>
              </w:rPr>
              <w:t>4.4.10</w:t>
            </w:r>
            <w:r w:rsidR="00D574FF">
              <w:fldChar w:fldCharType="end"/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,</w:t>
            </w:r>
          </w:p>
          <w:p w14:paraId="46F33ED5" w14:textId="77777777" w:rsidR="00E95D1C" w:rsidRPr="009F5DB3" w:rsidRDefault="001631F8" w:rsidP="009F21CB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631F8">
              <w:rPr>
                <w:rFonts w:ascii="Times New Roman" w:hAnsi="Times New Roman" w:cs="Times New Roman"/>
                <w:sz w:val="20"/>
                <w:szCs w:val="20"/>
              </w:rPr>
              <w:t>таблица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begin"/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instrText xml:space="preserve"> REF _Ref82786037 \h  \* MERGEFORMAT </w:instrTex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separate"/>
            </w:r>
            <w:r w:rsidR="00F81FFB" w:rsidRPr="00F81FFB">
              <w:rPr>
                <w:rFonts w:ascii="Times New Roman" w:hAnsi="Times New Roman" w:cs="Times New Roman"/>
                <w:vanish/>
                <w:sz w:val="20"/>
                <w:szCs w:val="20"/>
              </w:rPr>
              <w:t xml:space="preserve">Таблица </w:t>
            </w:r>
            <w:r w:rsidR="00F81FFB" w:rsidRPr="00F81FFB">
              <w:rPr>
                <w:rFonts w:ascii="Times New Roman" w:hAnsi="Times New Roman" w:cs="Times New Roman"/>
                <w:noProof/>
                <w:sz w:val="20"/>
                <w:szCs w:val="20"/>
              </w:rPr>
              <w:t>5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end"/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BE3EC7" w14:textId="77777777" w:rsidR="00E95D1C" w:rsidRPr="009F5DB3" w:rsidRDefault="00E95D1C" w:rsidP="009F21CB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UNSIGNED3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97B4A7C" w14:textId="77777777" w:rsidR="00E95D1C" w:rsidRPr="009F5DB3" w:rsidRDefault="00E95D1C" w:rsidP="009F21CB">
            <w:pPr>
              <w:pStyle w:val="afffa"/>
              <w:spacing w:before="40" w:after="40" w:line="240" w:lineRule="auto"/>
              <w:ind w:left="-23" w:right="-23" w:firstLine="0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9F5DB3">
              <w:rPr>
                <w:rFonts w:ascii="Times New Roman" w:hAnsi="Times New Roman"/>
                <w:sz w:val="20"/>
                <w:szCs w:val="20"/>
              </w:rPr>
              <w:t>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E549FD" w14:textId="77777777" w:rsidR="00E95D1C" w:rsidRPr="009F5DB3" w:rsidRDefault="00E95D1C" w:rsidP="009F21CB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FFFFFFFFh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C547208" w14:textId="3B71C753" w:rsidR="00E95D1C" w:rsidRPr="009F5DB3" w:rsidRDefault="00E95D1C" w:rsidP="009F21CB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Время наработки (счетчик часов работы) </w:t>
            </w:r>
            <w:r w:rsidR="008A7038">
              <w:rPr>
                <w:rFonts w:ascii="Times New Roman" w:hAnsi="Times New Roman" w:cs="Times New Roman"/>
                <w:sz w:val="20"/>
                <w:szCs w:val="20"/>
              </w:rPr>
              <w:t>СЧ2</w:t>
            </w:r>
          </w:p>
        </w:tc>
      </w:tr>
      <w:tr w:rsidR="00E95D1C" w:rsidRPr="00FB0A88" w14:paraId="560E733E" w14:textId="77777777" w:rsidTr="00801DB3">
        <w:trPr>
          <w:cantSplit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8B1531" w14:textId="77777777" w:rsidR="00E95D1C" w:rsidRPr="009F5DB3" w:rsidRDefault="00E95D1C" w:rsidP="0048284E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2.10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B8FACD" w14:textId="77777777" w:rsidR="00E95D1C" w:rsidRPr="009F5DB3" w:rsidRDefault="00E95D1C" w:rsidP="0048284E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Коды аварий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7A6A02" w14:textId="1ADA1353" w:rsidR="00E95D1C" w:rsidRPr="009F5DB3" w:rsidRDefault="001D55ED" w:rsidP="0048284E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E95D1C"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_KodAvar_U3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4198E9" w14:textId="77777777" w:rsidR="00E95D1C" w:rsidRPr="009F5DB3" w:rsidRDefault="00E95D1C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93CF60" w14:textId="77777777" w:rsidR="00E95D1C" w:rsidRPr="009F5DB3" w:rsidRDefault="00E95D1C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см. </w:t>
            </w:r>
            <w:r w:rsidR="00D574FF">
              <w:fldChar w:fldCharType="begin"/>
            </w:r>
            <w:r w:rsidR="00D574FF">
              <w:instrText xml:space="preserve"> REF _Ref87446262 \r \h  \* MERGEFORMAT </w:instrText>
            </w:r>
            <w:r w:rsidR="00D574FF">
              <w:fldChar w:fldCharType="separate"/>
            </w:r>
            <w:r w:rsidR="00F81FFB" w:rsidRPr="00F81FFB">
              <w:rPr>
                <w:rFonts w:ascii="Times New Roman" w:hAnsi="Times New Roman" w:cs="Times New Roman"/>
                <w:sz w:val="20"/>
                <w:szCs w:val="20"/>
              </w:rPr>
              <w:t>4.4.11</w:t>
            </w:r>
            <w:r w:rsidR="00D574FF">
              <w:fldChar w:fldCharType="end"/>
            </w: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,</w:t>
            </w:r>
          </w:p>
          <w:p w14:paraId="36878093" w14:textId="77777777" w:rsidR="00E95D1C" w:rsidRPr="009F5DB3" w:rsidRDefault="001631F8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631F8">
              <w:rPr>
                <w:rFonts w:ascii="Times New Roman" w:hAnsi="Times New Roman" w:cs="Times New Roman"/>
                <w:sz w:val="20"/>
                <w:szCs w:val="20"/>
              </w:rPr>
              <w:t>таблица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t> 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begin"/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instrText xml:space="preserve"> REF _Ref82786037 \h  \* MERGEFORMAT </w:instrTex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separate"/>
            </w:r>
            <w:r w:rsidR="00F81FFB" w:rsidRPr="00F81FFB">
              <w:rPr>
                <w:rFonts w:ascii="Times New Roman" w:hAnsi="Times New Roman" w:cs="Times New Roman"/>
                <w:vanish/>
                <w:sz w:val="20"/>
                <w:szCs w:val="20"/>
              </w:rPr>
              <w:t xml:space="preserve">Таблица </w:t>
            </w:r>
            <w:r w:rsidR="00F81FFB" w:rsidRPr="00F81FFB">
              <w:rPr>
                <w:rFonts w:ascii="Times New Roman" w:hAnsi="Times New Roman" w:cs="Times New Roman"/>
                <w:noProof/>
                <w:sz w:val="20"/>
                <w:szCs w:val="20"/>
              </w:rPr>
              <w:t>5</w:t>
            </w:r>
            <w:r w:rsidRPr="00293253">
              <w:rPr>
                <w:rFonts w:ascii="Times New Roman" w:hAnsi="Times New Roman" w:cs="Times New Roman"/>
                <w:sz w:val="20"/>
                <w:szCs w:val="20"/>
              </w:rPr>
              <w:fldChar w:fldCharType="end"/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5C540F" w14:textId="77777777" w:rsidR="00E95D1C" w:rsidRPr="009F5DB3" w:rsidRDefault="00E95D1C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>UNSIGNED3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116FF4" w14:textId="77777777" w:rsidR="00E95D1C" w:rsidRPr="009F5DB3" w:rsidRDefault="00E95D1C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-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400DFCC" w14:textId="77777777" w:rsidR="00E95D1C" w:rsidRPr="009F5DB3" w:rsidRDefault="00E95D1C" w:rsidP="0048284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FFFFFFFFh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966E32" w14:textId="57595E63" w:rsidR="00E95D1C" w:rsidRPr="0048284E" w:rsidRDefault="00E95D1C" w:rsidP="0048284E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F5DB3">
              <w:rPr>
                <w:rFonts w:ascii="Times New Roman" w:hAnsi="Times New Roman" w:cs="Times New Roman"/>
                <w:sz w:val="20"/>
                <w:szCs w:val="20"/>
              </w:rPr>
              <w:t xml:space="preserve">Параметр, содержащий коды аварийных ситуаций </w:t>
            </w:r>
            <w:r w:rsidR="008A7038">
              <w:rPr>
                <w:rFonts w:ascii="Times New Roman" w:hAnsi="Times New Roman" w:cs="Times New Roman"/>
                <w:sz w:val="20"/>
                <w:szCs w:val="20"/>
              </w:rPr>
              <w:t>СЧ2</w:t>
            </w:r>
          </w:p>
        </w:tc>
      </w:tr>
    </w:tbl>
    <w:p w14:paraId="0367EDC4" w14:textId="77777777" w:rsidR="00024A00" w:rsidRDefault="00024A00" w:rsidP="00C36D9E">
      <w:pPr>
        <w:pStyle w:val="61"/>
      </w:pPr>
    </w:p>
    <w:p w14:paraId="6F603E64" w14:textId="77777777" w:rsidR="004C4A85" w:rsidRDefault="004C4A85" w:rsidP="00C36D9E">
      <w:pPr>
        <w:pStyle w:val="61"/>
      </w:pPr>
    </w:p>
    <w:p w14:paraId="5A4682E7" w14:textId="77777777" w:rsidR="00BE2D26" w:rsidRDefault="00BE2D26" w:rsidP="00C36D9E">
      <w:pPr>
        <w:pStyle w:val="61"/>
      </w:pPr>
    </w:p>
    <w:p w14:paraId="5E18CC6E" w14:textId="77777777" w:rsidR="00BE2D26" w:rsidRDefault="00BE2D26" w:rsidP="00C36D9E">
      <w:pPr>
        <w:pStyle w:val="61"/>
        <w:sectPr w:rsidR="00BE2D26" w:rsidSect="002B4D85">
          <w:headerReference w:type="default" r:id="rId17"/>
          <w:footerReference w:type="default" r:id="rId18"/>
          <w:pgSz w:w="16838" w:h="11906" w:orient="landscape"/>
          <w:pgMar w:top="1134" w:right="567" w:bottom="567" w:left="851" w:header="709" w:footer="709" w:gutter="0"/>
          <w:cols w:space="708"/>
          <w:docGrid w:linePitch="360"/>
        </w:sectPr>
      </w:pPr>
    </w:p>
    <w:p w14:paraId="7867831B" w14:textId="0D29FF78" w:rsidR="002C7894" w:rsidRDefault="005E0EAC" w:rsidP="0019365F">
      <w:pPr>
        <w:pStyle w:val="2"/>
      </w:pPr>
      <w:bookmarkStart w:id="59" w:name="_Toc127289261"/>
      <w:bookmarkStart w:id="60" w:name="_Toc83035937"/>
      <w:r>
        <w:lastRenderedPageBreak/>
        <w:t xml:space="preserve">Спецификация </w:t>
      </w:r>
      <w:r w:rsidR="00400CA0">
        <w:t xml:space="preserve">входящих </w:t>
      </w:r>
      <w:r>
        <w:t xml:space="preserve">параметров </w:t>
      </w:r>
      <w:r w:rsidR="003B5662">
        <w:t>ИЛВ</w:t>
      </w:r>
      <w:r>
        <w:t xml:space="preserve"> </w:t>
      </w:r>
      <w:r w:rsidR="008A7038">
        <w:t>СЧ2</w:t>
      </w:r>
      <w:bookmarkStart w:id="61" w:name="_Ref83038542"/>
      <w:bookmarkEnd w:id="59"/>
    </w:p>
    <w:p w14:paraId="361D9945" w14:textId="70C133C5" w:rsidR="002D1E40" w:rsidRPr="00EF05BD" w:rsidRDefault="002D1E40" w:rsidP="002D1E40">
      <w:pPr>
        <w:pStyle w:val="3"/>
        <w:ind w:left="0" w:firstLine="709"/>
      </w:pPr>
      <w:bookmarkStart w:id="62" w:name="_Ref91426766"/>
      <w:bookmarkEnd w:id="61"/>
      <w:r w:rsidRPr="00EF05BD">
        <w:t>Спецификация параметра «</w:t>
      </w:r>
      <w:r w:rsidR="001D55ED">
        <w:rPr>
          <w:lang w:val="en-US"/>
        </w:rPr>
        <w:t>SCh</w:t>
      </w:r>
      <w:r w:rsidR="001D55ED" w:rsidRPr="001D55ED">
        <w:t>2</w:t>
      </w:r>
      <w:r w:rsidRPr="00EF05BD">
        <w:t>_</w:t>
      </w:r>
      <w:r w:rsidRPr="00EF05BD">
        <w:rPr>
          <w:lang w:val="en-US"/>
        </w:rPr>
        <w:t>KomRegim</w:t>
      </w:r>
      <w:r w:rsidRPr="00EF05BD">
        <w:t>_</w:t>
      </w:r>
      <w:r w:rsidRPr="00EF05BD">
        <w:rPr>
          <w:lang w:val="en-US"/>
        </w:rPr>
        <w:t>U</w:t>
      </w:r>
      <w:r w:rsidR="007A0E9F">
        <w:t>16</w:t>
      </w:r>
      <w:r w:rsidRPr="00EF05BD">
        <w:t xml:space="preserve">» (команда управления режимами работы </w:t>
      </w:r>
      <w:r w:rsidR="008A7038">
        <w:t>СЧ2</w:t>
      </w:r>
      <w:r w:rsidRPr="00EF05BD">
        <w:t>)</w:t>
      </w:r>
      <w:bookmarkEnd w:id="62"/>
    </w:p>
    <w:p w14:paraId="288DCCA7" w14:textId="0B6A2316" w:rsidR="002D1E40" w:rsidRPr="00EF05BD" w:rsidRDefault="002D1E40" w:rsidP="002D1E40">
      <w:pPr>
        <w:pStyle w:val="61"/>
      </w:pPr>
      <w:r w:rsidRPr="00EF05BD">
        <w:t xml:space="preserve">Параметр </w:t>
      </w:r>
      <w:r w:rsidR="003B5662">
        <w:t>ИЛВ</w:t>
      </w:r>
      <w:r w:rsidRPr="00EF05BD">
        <w:t xml:space="preserve"> «</w:t>
      </w:r>
      <w:r w:rsidR="001D55ED">
        <w:rPr>
          <w:lang w:val="en-US"/>
        </w:rPr>
        <w:t>SCh</w:t>
      </w:r>
      <w:r w:rsidR="001D55ED" w:rsidRPr="001D55ED">
        <w:t>2</w:t>
      </w:r>
      <w:r w:rsidRPr="00EF05BD">
        <w:t>_</w:t>
      </w:r>
      <w:r w:rsidRPr="00EF05BD">
        <w:rPr>
          <w:lang w:val="en-US"/>
        </w:rPr>
        <w:t>KomRegim</w:t>
      </w:r>
      <w:r w:rsidRPr="00EF05BD">
        <w:t>_</w:t>
      </w:r>
      <w:r w:rsidRPr="00EF05BD">
        <w:rPr>
          <w:lang w:val="en-US"/>
        </w:rPr>
        <w:t>U</w:t>
      </w:r>
      <w:r w:rsidRPr="002D1E40">
        <w:t>16</w:t>
      </w:r>
      <w:r w:rsidRPr="00EF05BD">
        <w:t xml:space="preserve">» содержит команду на установку режима работы </w:t>
      </w:r>
      <w:r w:rsidR="008A7038">
        <w:t>СЧ2</w:t>
      </w:r>
      <w:r w:rsidRPr="00EF05BD">
        <w:t xml:space="preserve"> и принимает значения в соответствии с</w:t>
      </w:r>
      <w:r w:rsidRPr="002D1E40">
        <w:t xml:space="preserve"> </w:t>
      </w:r>
      <w:r w:rsidRPr="00EF05BD">
        <w:t>таблицей </w:t>
      </w:r>
      <w:r w:rsidR="00D574FF">
        <w:fldChar w:fldCharType="begin"/>
      </w:r>
      <w:r w:rsidR="00D574FF">
        <w:instrText xml:space="preserve"> REF _Ref83036736 \h  \* MERGEFORMAT </w:instrText>
      </w:r>
      <w:r w:rsidR="00D574FF">
        <w:fldChar w:fldCharType="separate"/>
      </w:r>
      <w:r w:rsidR="00F81FFB" w:rsidRPr="00F81FFB">
        <w:rPr>
          <w:vanish/>
        </w:rPr>
        <w:t xml:space="preserve">Таблица </w:t>
      </w:r>
      <w:r w:rsidR="00F81FFB">
        <w:rPr>
          <w:noProof/>
        </w:rPr>
        <w:t>8</w:t>
      </w:r>
      <w:r w:rsidR="00D574FF">
        <w:fldChar w:fldCharType="end"/>
      </w:r>
      <w:r w:rsidRPr="00EF05BD">
        <w:t>.</w:t>
      </w:r>
    </w:p>
    <w:p w14:paraId="62F0DB50" w14:textId="77777777" w:rsidR="002D1E40" w:rsidRDefault="002D1E40" w:rsidP="008F4407">
      <w:pPr>
        <w:pStyle w:val="61"/>
      </w:pPr>
    </w:p>
    <w:p w14:paraId="4D1A7230" w14:textId="0928D0EE" w:rsidR="002D1E40" w:rsidRDefault="002D1E40" w:rsidP="002D1E40">
      <w:pPr>
        <w:pStyle w:val="61"/>
      </w:pPr>
      <w:bookmarkStart w:id="63" w:name="_Ref83036736"/>
      <w:r w:rsidRPr="00EF05BD">
        <w:t xml:space="preserve">Таблица </w:t>
      </w:r>
      <w:r w:rsidR="00E110A1">
        <w:rPr>
          <w:noProof/>
        </w:rPr>
        <w:fldChar w:fldCharType="begin"/>
      </w:r>
      <w:r>
        <w:rPr>
          <w:noProof/>
        </w:rPr>
        <w:instrText xml:space="preserve"> SEQ Таблица \* ARABIC </w:instrText>
      </w:r>
      <w:r w:rsidR="00E110A1">
        <w:rPr>
          <w:noProof/>
        </w:rPr>
        <w:fldChar w:fldCharType="separate"/>
      </w:r>
      <w:r w:rsidR="00F81FFB">
        <w:rPr>
          <w:noProof/>
        </w:rPr>
        <w:t>8</w:t>
      </w:r>
      <w:r w:rsidR="00E110A1">
        <w:rPr>
          <w:noProof/>
        </w:rPr>
        <w:fldChar w:fldCharType="end"/>
      </w:r>
      <w:bookmarkEnd w:id="63"/>
      <w:r w:rsidRPr="00EF05BD">
        <w:t> – Коды команды смены режимов работы для параметра «</w:t>
      </w:r>
      <w:r w:rsidR="001D55ED">
        <w:rPr>
          <w:lang w:val="en-US"/>
        </w:rPr>
        <w:t>SCh</w:t>
      </w:r>
      <w:r w:rsidR="001D55ED" w:rsidRPr="001D55ED">
        <w:t>2</w:t>
      </w:r>
      <w:r w:rsidRPr="00EF05BD">
        <w:t>_</w:t>
      </w:r>
      <w:r w:rsidRPr="00EF05BD">
        <w:rPr>
          <w:lang w:val="en-US"/>
        </w:rPr>
        <w:t>KomRegim</w:t>
      </w:r>
      <w:r w:rsidRPr="00EF05BD">
        <w:t>_</w:t>
      </w:r>
      <w:r w:rsidRPr="00EF05BD">
        <w:rPr>
          <w:lang w:val="en-US"/>
        </w:rPr>
        <w:t>U</w:t>
      </w:r>
      <w:r w:rsidR="00432301">
        <w:t>16</w:t>
      </w:r>
      <w:r w:rsidRPr="00EF05BD">
        <w:t>»</w:t>
      </w:r>
    </w:p>
    <w:tbl>
      <w:tblPr>
        <w:tblW w:w="1000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460"/>
        <w:gridCol w:w="5670"/>
        <w:gridCol w:w="2874"/>
      </w:tblGrid>
      <w:tr w:rsidR="00603214" w:rsidRPr="00ED2455" w14:paraId="494B69CD" w14:textId="77777777" w:rsidTr="00C42F98">
        <w:trPr>
          <w:trHeight w:val="583"/>
          <w:jc w:val="center"/>
        </w:trPr>
        <w:tc>
          <w:tcPr>
            <w:tcW w:w="1460" w:type="dxa"/>
            <w:vAlign w:val="center"/>
          </w:tcPr>
          <w:p w14:paraId="0A9B8B62" w14:textId="77777777" w:rsidR="00603214" w:rsidRPr="00ED2455" w:rsidRDefault="00603214" w:rsidP="00C42F98">
            <w:pPr>
              <w:pStyle w:val="afffa"/>
              <w:spacing w:line="240" w:lineRule="auto"/>
              <w:ind w:firstLine="0"/>
              <w:jc w:val="center"/>
              <w:rPr>
                <w:rFonts w:ascii="Times New Roman" w:hAnsi="Times New Roman"/>
              </w:rPr>
            </w:pPr>
            <w:r w:rsidRPr="00ED2455">
              <w:rPr>
                <w:rFonts w:ascii="Times New Roman" w:hAnsi="Times New Roman"/>
              </w:rPr>
              <w:t>Код команды</w:t>
            </w:r>
          </w:p>
        </w:tc>
        <w:tc>
          <w:tcPr>
            <w:tcW w:w="5670" w:type="dxa"/>
            <w:vAlign w:val="center"/>
          </w:tcPr>
          <w:p w14:paraId="0C3EF051" w14:textId="29ACA8F1" w:rsidR="00603214" w:rsidRPr="00ED2455" w:rsidRDefault="00603214" w:rsidP="00A82FBE">
            <w:pPr>
              <w:pStyle w:val="afffa"/>
              <w:spacing w:line="240" w:lineRule="auto"/>
              <w:ind w:firstLine="0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У</w:t>
            </w:r>
            <w:r w:rsidRPr="00ED2455">
              <w:rPr>
                <w:rFonts w:ascii="Times New Roman" w:hAnsi="Times New Roman"/>
              </w:rPr>
              <w:t xml:space="preserve">становка режима </w:t>
            </w:r>
            <w:r w:rsidR="008A7038">
              <w:rPr>
                <w:rFonts w:ascii="Times New Roman" w:hAnsi="Times New Roman"/>
              </w:rPr>
              <w:t>СЧ2</w:t>
            </w:r>
          </w:p>
        </w:tc>
        <w:tc>
          <w:tcPr>
            <w:tcW w:w="2874" w:type="dxa"/>
            <w:vAlign w:val="center"/>
          </w:tcPr>
          <w:p w14:paraId="6596125D" w14:textId="77777777" w:rsidR="00603214" w:rsidRPr="00A577F1" w:rsidRDefault="00603214" w:rsidP="00C42F98">
            <w:pPr>
              <w:pStyle w:val="afffa"/>
              <w:spacing w:line="240" w:lineRule="auto"/>
              <w:ind w:firstLine="0"/>
              <w:jc w:val="center"/>
              <w:rPr>
                <w:rFonts w:ascii="Times New Roman" w:hAnsi="Times New Roman"/>
              </w:rPr>
            </w:pPr>
            <w:r w:rsidRPr="00A577F1">
              <w:rPr>
                <w:rFonts w:ascii="Times New Roman" w:hAnsi="Times New Roman"/>
              </w:rPr>
              <w:t>Примечание</w:t>
            </w:r>
          </w:p>
        </w:tc>
      </w:tr>
      <w:tr w:rsidR="00B74C2B" w:rsidRPr="00ED2455" w14:paraId="3374D96B" w14:textId="77777777" w:rsidTr="00C42F98">
        <w:trPr>
          <w:jc w:val="center"/>
        </w:trPr>
        <w:tc>
          <w:tcPr>
            <w:tcW w:w="1460" w:type="dxa"/>
          </w:tcPr>
          <w:p w14:paraId="6D26CC84" w14:textId="77777777" w:rsidR="00B74C2B" w:rsidRPr="002A5AB4" w:rsidRDefault="00B74C2B" w:rsidP="00B74C2B">
            <w:pPr>
              <w:pStyle w:val="afffa"/>
              <w:spacing w:line="240" w:lineRule="auto"/>
              <w:ind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0100</w:t>
            </w:r>
            <w:r w:rsidRPr="002A5AB4">
              <w:rPr>
                <w:rFonts w:ascii="Times New Roman" w:hAnsi="Times New Roman"/>
                <w:lang w:val="en-US"/>
              </w:rPr>
              <w:t>h</w:t>
            </w:r>
          </w:p>
        </w:tc>
        <w:tc>
          <w:tcPr>
            <w:tcW w:w="5670" w:type="dxa"/>
          </w:tcPr>
          <w:p w14:paraId="0480C524" w14:textId="77777777" w:rsidR="00B74C2B" w:rsidRPr="0007333C" w:rsidRDefault="0058778A" w:rsidP="0058778A">
            <w:pPr>
              <w:pStyle w:val="afffa"/>
              <w:spacing w:line="240" w:lineRule="auto"/>
              <w:ind w:firstLine="0"/>
              <w:jc w:val="left"/>
              <w:rPr>
                <w:rFonts w:ascii="Times New Roman" w:hAnsi="Times New Roman"/>
                <w:b/>
              </w:rPr>
            </w:pPr>
            <w:r w:rsidRPr="0007333C">
              <w:rPr>
                <w:rFonts w:ascii="Times New Roman" w:hAnsi="Times New Roman"/>
                <w:b/>
              </w:rPr>
              <w:t>Команда</w:t>
            </w:r>
            <w:r w:rsidR="00B74C2B" w:rsidRPr="0007333C">
              <w:rPr>
                <w:rFonts w:ascii="Times New Roman" w:hAnsi="Times New Roman"/>
                <w:b/>
              </w:rPr>
              <w:t xml:space="preserve"> </w:t>
            </w:r>
            <w:r w:rsidR="000E4031" w:rsidRPr="0007333C">
              <w:rPr>
                <w:rFonts w:ascii="Times New Roman" w:hAnsi="Times New Roman"/>
                <w:b/>
              </w:rPr>
              <w:t xml:space="preserve">режима </w:t>
            </w:r>
            <w:r w:rsidR="00B74C2B" w:rsidRPr="0007333C">
              <w:rPr>
                <w:rFonts w:ascii="Times New Roman" w:hAnsi="Times New Roman"/>
                <w:b/>
              </w:rPr>
              <w:t>«Включение»</w:t>
            </w:r>
          </w:p>
        </w:tc>
        <w:tc>
          <w:tcPr>
            <w:tcW w:w="2874" w:type="dxa"/>
          </w:tcPr>
          <w:p w14:paraId="5B1799D1" w14:textId="77777777" w:rsidR="00B74C2B" w:rsidRPr="002A5AB4" w:rsidRDefault="00B74C2B" w:rsidP="00B74C2B">
            <w:pPr>
              <w:pStyle w:val="afffa"/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–</w:t>
            </w:r>
          </w:p>
        </w:tc>
      </w:tr>
      <w:tr w:rsidR="0050348D" w:rsidRPr="00ED2455" w14:paraId="7B69531C" w14:textId="77777777" w:rsidTr="00C42F98">
        <w:trPr>
          <w:jc w:val="center"/>
        </w:trPr>
        <w:tc>
          <w:tcPr>
            <w:tcW w:w="1460" w:type="dxa"/>
          </w:tcPr>
          <w:p w14:paraId="24C5A654" w14:textId="77777777" w:rsidR="0050348D" w:rsidRPr="002A5AB4" w:rsidRDefault="0050348D" w:rsidP="00346499">
            <w:pPr>
              <w:pStyle w:val="afffa"/>
              <w:spacing w:line="240" w:lineRule="auto"/>
              <w:ind w:firstLine="0"/>
              <w:rPr>
                <w:rFonts w:ascii="Times New Roman" w:hAnsi="Times New Roman"/>
              </w:rPr>
            </w:pPr>
            <w:r w:rsidRPr="002A5AB4">
              <w:rPr>
                <w:rFonts w:ascii="Times New Roman" w:hAnsi="Times New Roman"/>
              </w:rPr>
              <w:t>1</w:t>
            </w:r>
            <w:r>
              <w:rPr>
                <w:rFonts w:ascii="Times New Roman" w:hAnsi="Times New Roman"/>
              </w:rPr>
              <w:t>000</w:t>
            </w:r>
            <w:r w:rsidRPr="002A5AB4">
              <w:rPr>
                <w:rFonts w:ascii="Times New Roman" w:hAnsi="Times New Roman"/>
                <w:lang w:val="en-US"/>
              </w:rPr>
              <w:t>h</w:t>
            </w:r>
          </w:p>
        </w:tc>
        <w:tc>
          <w:tcPr>
            <w:tcW w:w="5670" w:type="dxa"/>
          </w:tcPr>
          <w:p w14:paraId="4D8AB0CB" w14:textId="77777777" w:rsidR="0050348D" w:rsidRPr="0007333C" w:rsidRDefault="0050348D" w:rsidP="00B74C2B">
            <w:pPr>
              <w:pStyle w:val="afffa"/>
              <w:spacing w:line="240" w:lineRule="auto"/>
              <w:ind w:firstLine="0"/>
              <w:jc w:val="left"/>
              <w:rPr>
                <w:rFonts w:ascii="Times New Roman" w:hAnsi="Times New Roman"/>
                <w:b/>
              </w:rPr>
            </w:pPr>
            <w:r w:rsidRPr="0007333C">
              <w:rPr>
                <w:rFonts w:ascii="Times New Roman" w:hAnsi="Times New Roman"/>
                <w:b/>
              </w:rPr>
              <w:t>Команда режима «Дистанционное управление» (режим ДУ)</w:t>
            </w:r>
          </w:p>
        </w:tc>
        <w:tc>
          <w:tcPr>
            <w:tcW w:w="2874" w:type="dxa"/>
          </w:tcPr>
          <w:p w14:paraId="5CAD3223" w14:textId="77777777" w:rsidR="0050348D" w:rsidRPr="002A5AB4" w:rsidRDefault="0050348D" w:rsidP="00B74C2B">
            <w:pPr>
              <w:pStyle w:val="afffa"/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5539D0">
              <w:rPr>
                <w:rFonts w:ascii="Times New Roman" w:hAnsi="Times New Roman"/>
              </w:rPr>
              <w:t>Не отрабатывается, если отрабатываются команды управления вложенными режимами режима ДУ</w:t>
            </w:r>
          </w:p>
        </w:tc>
      </w:tr>
      <w:tr w:rsidR="0050348D" w:rsidRPr="00ED2455" w14:paraId="4AEB1D11" w14:textId="77777777" w:rsidTr="00C42F98">
        <w:trPr>
          <w:jc w:val="center"/>
        </w:trPr>
        <w:tc>
          <w:tcPr>
            <w:tcW w:w="1460" w:type="dxa"/>
          </w:tcPr>
          <w:p w14:paraId="12A656AE" w14:textId="77777777" w:rsidR="0050348D" w:rsidRPr="005539D0" w:rsidRDefault="0050348D" w:rsidP="00E552F7">
            <w:pPr>
              <w:pStyle w:val="afffa"/>
              <w:spacing w:line="240" w:lineRule="auto"/>
              <w:ind w:firstLine="0"/>
              <w:rPr>
                <w:rFonts w:ascii="Times New Roman" w:hAnsi="Times New Roman"/>
              </w:rPr>
            </w:pPr>
            <w:r w:rsidRPr="005539D0">
              <w:rPr>
                <w:rFonts w:ascii="Times New Roman" w:hAnsi="Times New Roman"/>
              </w:rPr>
              <w:t>1100</w:t>
            </w:r>
            <w:r w:rsidRPr="005539D0">
              <w:rPr>
                <w:rFonts w:ascii="Times New Roman" w:hAnsi="Times New Roman"/>
                <w:lang w:val="en-US"/>
              </w:rPr>
              <w:t>h</w:t>
            </w:r>
          </w:p>
        </w:tc>
        <w:tc>
          <w:tcPr>
            <w:tcW w:w="5670" w:type="dxa"/>
          </w:tcPr>
          <w:p w14:paraId="12580E48" w14:textId="77777777" w:rsidR="0050348D" w:rsidRPr="005539D0" w:rsidRDefault="0050348D" w:rsidP="008E6472">
            <w:pPr>
              <w:pStyle w:val="afffa"/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5539D0">
              <w:rPr>
                <w:rFonts w:ascii="Times New Roman" w:hAnsi="Times New Roman"/>
              </w:rPr>
              <w:t xml:space="preserve">Команда режима «Ожидание» </w:t>
            </w:r>
          </w:p>
        </w:tc>
        <w:tc>
          <w:tcPr>
            <w:tcW w:w="2874" w:type="dxa"/>
          </w:tcPr>
          <w:p w14:paraId="5728950E" w14:textId="77777777" w:rsidR="0050348D" w:rsidRPr="002A5AB4" w:rsidRDefault="0050348D" w:rsidP="008E6472">
            <w:pPr>
              <w:pStyle w:val="afffa"/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–</w:t>
            </w:r>
          </w:p>
        </w:tc>
      </w:tr>
      <w:tr w:rsidR="0050348D" w:rsidRPr="00ED2455" w14:paraId="340A9134" w14:textId="77777777" w:rsidTr="00C42F98">
        <w:trPr>
          <w:jc w:val="center"/>
        </w:trPr>
        <w:tc>
          <w:tcPr>
            <w:tcW w:w="1460" w:type="dxa"/>
          </w:tcPr>
          <w:p w14:paraId="38C6ECFE" w14:textId="77777777" w:rsidR="0050348D" w:rsidRPr="005539D0" w:rsidRDefault="0050348D" w:rsidP="00295476">
            <w:pPr>
              <w:pStyle w:val="afffa"/>
              <w:spacing w:line="240" w:lineRule="auto"/>
              <w:ind w:firstLine="0"/>
              <w:rPr>
                <w:rFonts w:ascii="Times New Roman" w:hAnsi="Times New Roman"/>
              </w:rPr>
            </w:pPr>
            <w:r w:rsidRPr="005539D0">
              <w:rPr>
                <w:rFonts w:ascii="Times New Roman" w:hAnsi="Times New Roman"/>
              </w:rPr>
              <w:t>1200</w:t>
            </w:r>
            <w:r w:rsidRPr="005539D0">
              <w:rPr>
                <w:rFonts w:ascii="Times New Roman" w:hAnsi="Times New Roman"/>
                <w:lang w:val="en-US"/>
              </w:rPr>
              <w:t>h</w:t>
            </w:r>
          </w:p>
        </w:tc>
        <w:tc>
          <w:tcPr>
            <w:tcW w:w="5670" w:type="dxa"/>
          </w:tcPr>
          <w:p w14:paraId="427EA19E" w14:textId="5EBBE2F7" w:rsidR="0050348D" w:rsidRPr="005539D0" w:rsidRDefault="0050348D" w:rsidP="008E6472">
            <w:pPr>
              <w:pStyle w:val="afffa"/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5539D0">
              <w:rPr>
                <w:rFonts w:ascii="Times New Roman" w:hAnsi="Times New Roman"/>
              </w:rPr>
              <w:t>Команда режима «</w:t>
            </w:r>
            <w:r w:rsidR="004A7F10">
              <w:rPr>
                <w:rFonts w:ascii="Times New Roman" w:hAnsi="Times New Roman"/>
              </w:rPr>
              <w:t>Переброс</w:t>
            </w:r>
            <w:r w:rsidRPr="005539D0">
              <w:rPr>
                <w:rFonts w:ascii="Times New Roman" w:hAnsi="Times New Roman"/>
              </w:rPr>
              <w:t xml:space="preserve">» </w:t>
            </w:r>
          </w:p>
        </w:tc>
        <w:tc>
          <w:tcPr>
            <w:tcW w:w="2874" w:type="dxa"/>
          </w:tcPr>
          <w:p w14:paraId="0F0AFFF8" w14:textId="43CAE49C" w:rsidR="0050348D" w:rsidRPr="002A5AB4" w:rsidRDefault="0050348D" w:rsidP="003B5662">
            <w:pPr>
              <w:pStyle w:val="afffa"/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Режим 1 </w:t>
            </w:r>
          </w:p>
        </w:tc>
      </w:tr>
      <w:tr w:rsidR="0050348D" w:rsidRPr="00ED2455" w14:paraId="215CC7D0" w14:textId="77777777" w:rsidTr="00C42F98">
        <w:trPr>
          <w:jc w:val="center"/>
        </w:trPr>
        <w:tc>
          <w:tcPr>
            <w:tcW w:w="1460" w:type="dxa"/>
          </w:tcPr>
          <w:p w14:paraId="14715601" w14:textId="77777777" w:rsidR="0050348D" w:rsidRPr="005539D0" w:rsidRDefault="0050348D" w:rsidP="00295476">
            <w:pPr>
              <w:pStyle w:val="afffa"/>
              <w:spacing w:line="240" w:lineRule="auto"/>
              <w:ind w:firstLine="0"/>
              <w:rPr>
                <w:rFonts w:ascii="Times New Roman" w:hAnsi="Times New Roman"/>
              </w:rPr>
            </w:pPr>
            <w:r w:rsidRPr="005539D0">
              <w:rPr>
                <w:rFonts w:ascii="Times New Roman" w:hAnsi="Times New Roman"/>
              </w:rPr>
              <w:t>1300</w:t>
            </w:r>
            <w:r w:rsidRPr="005539D0">
              <w:rPr>
                <w:rFonts w:ascii="Times New Roman" w:hAnsi="Times New Roman"/>
                <w:lang w:val="en-US"/>
              </w:rPr>
              <w:t>h</w:t>
            </w:r>
          </w:p>
        </w:tc>
        <w:tc>
          <w:tcPr>
            <w:tcW w:w="5670" w:type="dxa"/>
          </w:tcPr>
          <w:p w14:paraId="5AFD1D3C" w14:textId="7CBDFA21" w:rsidR="0050348D" w:rsidRPr="005539D0" w:rsidRDefault="0050348D" w:rsidP="008E6472">
            <w:pPr>
              <w:pStyle w:val="afffa"/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5539D0">
              <w:rPr>
                <w:rFonts w:ascii="Times New Roman" w:hAnsi="Times New Roman"/>
              </w:rPr>
              <w:t>Команда режима «</w:t>
            </w:r>
            <w:r w:rsidR="004A7F10">
              <w:rPr>
                <w:rFonts w:ascii="Times New Roman" w:hAnsi="Times New Roman"/>
              </w:rPr>
              <w:t>Обзор</w:t>
            </w:r>
            <w:r w:rsidRPr="005539D0">
              <w:rPr>
                <w:rFonts w:ascii="Times New Roman" w:hAnsi="Times New Roman"/>
              </w:rPr>
              <w:t xml:space="preserve">» </w:t>
            </w:r>
          </w:p>
        </w:tc>
        <w:tc>
          <w:tcPr>
            <w:tcW w:w="2874" w:type="dxa"/>
          </w:tcPr>
          <w:p w14:paraId="3B575B77" w14:textId="59B0FB54" w:rsidR="0050348D" w:rsidRPr="002A5AB4" w:rsidRDefault="0050348D" w:rsidP="003B5662">
            <w:pPr>
              <w:pStyle w:val="afffa"/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Режим 2 </w:t>
            </w:r>
          </w:p>
        </w:tc>
      </w:tr>
      <w:tr w:rsidR="0050348D" w:rsidRPr="00ED2455" w14:paraId="0674F73D" w14:textId="77777777" w:rsidTr="00C42F98">
        <w:trPr>
          <w:jc w:val="center"/>
        </w:trPr>
        <w:tc>
          <w:tcPr>
            <w:tcW w:w="1460" w:type="dxa"/>
          </w:tcPr>
          <w:p w14:paraId="7F6A3965" w14:textId="77777777" w:rsidR="0050348D" w:rsidRPr="00805C56" w:rsidRDefault="0050348D" w:rsidP="00295476">
            <w:pPr>
              <w:pStyle w:val="afffa"/>
              <w:spacing w:line="240" w:lineRule="auto"/>
              <w:ind w:firstLine="0"/>
              <w:rPr>
                <w:rFonts w:ascii="Times New Roman" w:hAnsi="Times New Roman"/>
                <w:highlight w:val="yellow"/>
              </w:rPr>
            </w:pPr>
            <w:r w:rsidRPr="005539D0">
              <w:rPr>
                <w:rFonts w:ascii="Times New Roman" w:hAnsi="Times New Roman"/>
              </w:rPr>
              <w:t>1400</w:t>
            </w:r>
            <w:r w:rsidRPr="005539D0">
              <w:rPr>
                <w:rFonts w:ascii="Times New Roman" w:hAnsi="Times New Roman"/>
                <w:lang w:val="en-US"/>
              </w:rPr>
              <w:t>h</w:t>
            </w:r>
          </w:p>
        </w:tc>
        <w:tc>
          <w:tcPr>
            <w:tcW w:w="5670" w:type="dxa"/>
          </w:tcPr>
          <w:p w14:paraId="2928D8CB" w14:textId="77777777" w:rsidR="0050348D" w:rsidRPr="002A5AB4" w:rsidRDefault="0050348D" w:rsidP="008E6472">
            <w:pPr>
              <w:pStyle w:val="afffa"/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Команда</w:t>
            </w:r>
            <w:r w:rsidRPr="002A5AB4">
              <w:rPr>
                <w:rFonts w:ascii="Times New Roman" w:hAnsi="Times New Roman"/>
              </w:rPr>
              <w:t xml:space="preserve"> </w:t>
            </w:r>
            <w:r>
              <w:rPr>
                <w:rFonts w:ascii="Times New Roman" w:hAnsi="Times New Roman"/>
              </w:rPr>
              <w:t>режима</w:t>
            </w:r>
            <w:r w:rsidRPr="002A5AB4">
              <w:rPr>
                <w:rFonts w:ascii="Times New Roman" w:hAnsi="Times New Roman"/>
              </w:rPr>
              <w:t xml:space="preserve"> «</w:t>
            </w:r>
            <w:r>
              <w:rPr>
                <w:rFonts w:ascii="Times New Roman" w:hAnsi="Times New Roman"/>
              </w:rPr>
              <w:t>Ручное управление</w:t>
            </w:r>
            <w:r w:rsidRPr="002A5AB4">
              <w:rPr>
                <w:rFonts w:ascii="Times New Roman" w:hAnsi="Times New Roman"/>
              </w:rPr>
              <w:t xml:space="preserve">» </w:t>
            </w:r>
          </w:p>
        </w:tc>
        <w:tc>
          <w:tcPr>
            <w:tcW w:w="2874" w:type="dxa"/>
          </w:tcPr>
          <w:p w14:paraId="1F11BC63" w14:textId="77777777" w:rsidR="0050348D" w:rsidRPr="002A5AB4" w:rsidRDefault="0050348D" w:rsidP="008E6472">
            <w:pPr>
              <w:pStyle w:val="afffa"/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–</w:t>
            </w:r>
          </w:p>
        </w:tc>
      </w:tr>
      <w:tr w:rsidR="0050348D" w:rsidRPr="00ED2455" w14:paraId="1392725F" w14:textId="77777777" w:rsidTr="00C42F98">
        <w:trPr>
          <w:jc w:val="center"/>
        </w:trPr>
        <w:tc>
          <w:tcPr>
            <w:tcW w:w="1460" w:type="dxa"/>
          </w:tcPr>
          <w:p w14:paraId="503D8765" w14:textId="77777777" w:rsidR="0050348D" w:rsidRPr="000E4031" w:rsidRDefault="0050348D" w:rsidP="008E6472">
            <w:pPr>
              <w:pStyle w:val="afffa"/>
              <w:spacing w:line="240" w:lineRule="auto"/>
              <w:ind w:firstLine="0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</w:rPr>
              <w:t>2000</w:t>
            </w:r>
            <w:r>
              <w:rPr>
                <w:rFonts w:ascii="Times New Roman" w:hAnsi="Times New Roman"/>
                <w:lang w:val="en-US"/>
              </w:rPr>
              <w:t>h</w:t>
            </w:r>
          </w:p>
        </w:tc>
        <w:tc>
          <w:tcPr>
            <w:tcW w:w="5670" w:type="dxa"/>
          </w:tcPr>
          <w:p w14:paraId="63801C49" w14:textId="77777777" w:rsidR="0050348D" w:rsidRPr="0007333C" w:rsidRDefault="0050348D" w:rsidP="008E6472">
            <w:pPr>
              <w:pStyle w:val="afffa"/>
              <w:spacing w:line="240" w:lineRule="auto"/>
              <w:ind w:firstLine="0"/>
              <w:jc w:val="left"/>
              <w:rPr>
                <w:rFonts w:ascii="Times New Roman" w:hAnsi="Times New Roman"/>
                <w:b/>
              </w:rPr>
            </w:pPr>
            <w:r w:rsidRPr="0007333C">
              <w:rPr>
                <w:rFonts w:ascii="Times New Roman" w:hAnsi="Times New Roman"/>
                <w:b/>
              </w:rPr>
              <w:t>Команда режима «Автономное управление» (режим АУ)</w:t>
            </w:r>
          </w:p>
        </w:tc>
        <w:tc>
          <w:tcPr>
            <w:tcW w:w="2874" w:type="dxa"/>
          </w:tcPr>
          <w:p w14:paraId="44C9FA41" w14:textId="77777777" w:rsidR="0050348D" w:rsidRPr="00EE0DA2" w:rsidRDefault="0050348D" w:rsidP="008E6472">
            <w:pPr>
              <w:pStyle w:val="afffa"/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Не отрабатывается (Резерв)</w:t>
            </w:r>
          </w:p>
        </w:tc>
      </w:tr>
      <w:tr w:rsidR="005F47B3" w:rsidRPr="00ED2455" w14:paraId="608E2F62" w14:textId="77777777" w:rsidTr="00C42F98">
        <w:trPr>
          <w:jc w:val="center"/>
        </w:trPr>
        <w:tc>
          <w:tcPr>
            <w:tcW w:w="1460" w:type="dxa"/>
          </w:tcPr>
          <w:p w14:paraId="743A696B" w14:textId="77777777" w:rsidR="005F47B3" w:rsidRPr="005539D0" w:rsidRDefault="00E552F7" w:rsidP="008E6472">
            <w:pPr>
              <w:pStyle w:val="afffa"/>
              <w:spacing w:line="240" w:lineRule="auto"/>
              <w:ind w:firstLine="0"/>
              <w:rPr>
                <w:rFonts w:ascii="Times New Roman" w:hAnsi="Times New Roman"/>
              </w:rPr>
            </w:pPr>
            <w:r w:rsidRPr="005539D0">
              <w:rPr>
                <w:rFonts w:ascii="Times New Roman" w:hAnsi="Times New Roman"/>
              </w:rPr>
              <w:t>3</w:t>
            </w:r>
            <w:r w:rsidR="005F47B3" w:rsidRPr="005539D0">
              <w:rPr>
                <w:rFonts w:ascii="Times New Roman" w:hAnsi="Times New Roman"/>
              </w:rPr>
              <w:t>000</w:t>
            </w:r>
            <w:r w:rsidR="005F47B3" w:rsidRPr="005539D0">
              <w:rPr>
                <w:rFonts w:ascii="Times New Roman" w:hAnsi="Times New Roman"/>
                <w:lang w:val="en-US"/>
              </w:rPr>
              <w:t>h</w:t>
            </w:r>
          </w:p>
        </w:tc>
        <w:tc>
          <w:tcPr>
            <w:tcW w:w="5670" w:type="dxa"/>
          </w:tcPr>
          <w:p w14:paraId="7FEB35F0" w14:textId="77777777" w:rsidR="005F47B3" w:rsidRPr="005539D0" w:rsidRDefault="005F47B3" w:rsidP="008E6472">
            <w:pPr>
              <w:pStyle w:val="afffa"/>
              <w:spacing w:line="240" w:lineRule="auto"/>
              <w:ind w:firstLine="0"/>
              <w:jc w:val="left"/>
              <w:rPr>
                <w:rFonts w:ascii="Times New Roman" w:hAnsi="Times New Roman"/>
                <w:b/>
              </w:rPr>
            </w:pPr>
            <w:r w:rsidRPr="005539D0">
              <w:rPr>
                <w:rFonts w:ascii="Times New Roman" w:hAnsi="Times New Roman"/>
                <w:b/>
              </w:rPr>
              <w:t>Команда режима «Юстировка»</w:t>
            </w:r>
          </w:p>
        </w:tc>
        <w:tc>
          <w:tcPr>
            <w:tcW w:w="2874" w:type="dxa"/>
          </w:tcPr>
          <w:p w14:paraId="7D8132FE" w14:textId="77777777" w:rsidR="005F47B3" w:rsidRDefault="005F47B3" w:rsidP="008E6472">
            <w:pPr>
              <w:pStyle w:val="afffa"/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–</w:t>
            </w:r>
          </w:p>
        </w:tc>
      </w:tr>
      <w:tr w:rsidR="00E552F7" w:rsidRPr="00ED2455" w14:paraId="5888EFE4" w14:textId="77777777" w:rsidTr="00C42F98">
        <w:trPr>
          <w:jc w:val="center"/>
        </w:trPr>
        <w:tc>
          <w:tcPr>
            <w:tcW w:w="1460" w:type="dxa"/>
          </w:tcPr>
          <w:p w14:paraId="49BCBF35" w14:textId="77777777" w:rsidR="00E552F7" w:rsidRPr="005539D0" w:rsidRDefault="00E552F7" w:rsidP="008E6472">
            <w:pPr>
              <w:pStyle w:val="afffa"/>
              <w:spacing w:line="240" w:lineRule="auto"/>
              <w:ind w:firstLine="0"/>
              <w:rPr>
                <w:rFonts w:ascii="Times New Roman" w:hAnsi="Times New Roman"/>
              </w:rPr>
            </w:pPr>
            <w:r w:rsidRPr="005539D0">
              <w:rPr>
                <w:rFonts w:ascii="Times New Roman" w:hAnsi="Times New Roman"/>
              </w:rPr>
              <w:t>4000</w:t>
            </w:r>
            <w:r w:rsidRPr="005539D0">
              <w:rPr>
                <w:rFonts w:ascii="Times New Roman" w:hAnsi="Times New Roman"/>
                <w:lang w:val="en-US"/>
              </w:rPr>
              <w:t>h</w:t>
            </w:r>
          </w:p>
        </w:tc>
        <w:tc>
          <w:tcPr>
            <w:tcW w:w="5670" w:type="dxa"/>
          </w:tcPr>
          <w:p w14:paraId="690030B7" w14:textId="77777777" w:rsidR="00E552F7" w:rsidRPr="005539D0" w:rsidRDefault="00E552F7" w:rsidP="00E552F7">
            <w:pPr>
              <w:pStyle w:val="afffa"/>
              <w:spacing w:line="240" w:lineRule="auto"/>
              <w:ind w:firstLine="0"/>
              <w:jc w:val="left"/>
              <w:rPr>
                <w:rFonts w:ascii="Times New Roman" w:hAnsi="Times New Roman"/>
                <w:b/>
              </w:rPr>
            </w:pPr>
            <w:r w:rsidRPr="005539D0">
              <w:rPr>
                <w:rFonts w:ascii="Times New Roman" w:hAnsi="Times New Roman"/>
                <w:b/>
              </w:rPr>
              <w:t>Команда режима «Бестоковый»</w:t>
            </w:r>
          </w:p>
        </w:tc>
        <w:tc>
          <w:tcPr>
            <w:tcW w:w="2874" w:type="dxa"/>
          </w:tcPr>
          <w:p w14:paraId="4759BBDD" w14:textId="77777777" w:rsidR="00E552F7" w:rsidRDefault="00E552F7" w:rsidP="008E6472">
            <w:pPr>
              <w:pStyle w:val="afffa"/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–</w:t>
            </w:r>
          </w:p>
        </w:tc>
      </w:tr>
      <w:tr w:rsidR="00E552F7" w:rsidRPr="00ED2455" w14:paraId="78994DFE" w14:textId="77777777" w:rsidTr="00C42F98">
        <w:trPr>
          <w:jc w:val="center"/>
        </w:trPr>
        <w:tc>
          <w:tcPr>
            <w:tcW w:w="1460" w:type="dxa"/>
          </w:tcPr>
          <w:p w14:paraId="1867D92B" w14:textId="77777777" w:rsidR="00E552F7" w:rsidRPr="00346499" w:rsidRDefault="00E552F7" w:rsidP="008E6472">
            <w:pPr>
              <w:pStyle w:val="afffa"/>
              <w:spacing w:line="240" w:lineRule="auto"/>
              <w:ind w:firstLine="0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F100h</w:t>
            </w:r>
          </w:p>
        </w:tc>
        <w:tc>
          <w:tcPr>
            <w:tcW w:w="5670" w:type="dxa"/>
          </w:tcPr>
          <w:p w14:paraId="63030A34" w14:textId="77777777" w:rsidR="00E552F7" w:rsidRPr="0007333C" w:rsidRDefault="00E552F7" w:rsidP="008E6472">
            <w:pPr>
              <w:pStyle w:val="afffa"/>
              <w:spacing w:line="240" w:lineRule="auto"/>
              <w:ind w:firstLine="0"/>
              <w:jc w:val="left"/>
              <w:rPr>
                <w:rFonts w:ascii="Times New Roman" w:hAnsi="Times New Roman"/>
                <w:b/>
              </w:rPr>
            </w:pPr>
            <w:r w:rsidRPr="0007333C">
              <w:rPr>
                <w:rFonts w:ascii="Times New Roman" w:hAnsi="Times New Roman"/>
                <w:b/>
              </w:rPr>
              <w:t>Команда режима «Выключение»</w:t>
            </w:r>
          </w:p>
        </w:tc>
        <w:tc>
          <w:tcPr>
            <w:tcW w:w="2874" w:type="dxa"/>
          </w:tcPr>
          <w:p w14:paraId="06AB66F4" w14:textId="77777777" w:rsidR="00E552F7" w:rsidRPr="00EE0DA2" w:rsidRDefault="00E552F7" w:rsidP="008E6472">
            <w:pPr>
              <w:pStyle w:val="afffa"/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</w:p>
        </w:tc>
      </w:tr>
      <w:tr w:rsidR="00E552F7" w:rsidRPr="00ED2455" w14:paraId="6A028FC9" w14:textId="77777777" w:rsidTr="00C42F98">
        <w:trPr>
          <w:jc w:val="center"/>
        </w:trPr>
        <w:tc>
          <w:tcPr>
            <w:tcW w:w="1460" w:type="dxa"/>
          </w:tcPr>
          <w:p w14:paraId="2C5201AF" w14:textId="77777777" w:rsidR="00E552F7" w:rsidRPr="000824F4" w:rsidRDefault="00E552F7" w:rsidP="008E6472">
            <w:pPr>
              <w:pStyle w:val="afffa"/>
              <w:spacing w:line="240" w:lineRule="auto"/>
              <w:ind w:firstLine="0"/>
              <w:rPr>
                <w:rFonts w:ascii="Times New Roman" w:hAnsi="Times New Roman"/>
              </w:rPr>
            </w:pPr>
            <w:r w:rsidRPr="000824F4">
              <w:rPr>
                <w:rFonts w:ascii="Times New Roman" w:hAnsi="Times New Roman"/>
              </w:rPr>
              <w:t>Остальные значения</w:t>
            </w:r>
          </w:p>
        </w:tc>
        <w:tc>
          <w:tcPr>
            <w:tcW w:w="5670" w:type="dxa"/>
          </w:tcPr>
          <w:p w14:paraId="61176C84" w14:textId="77777777" w:rsidR="00E552F7" w:rsidRPr="000824F4" w:rsidRDefault="00E552F7" w:rsidP="008E6472">
            <w:pPr>
              <w:pStyle w:val="afffa"/>
              <w:spacing w:line="240" w:lineRule="auto"/>
              <w:ind w:firstLine="0"/>
              <w:rPr>
                <w:rFonts w:ascii="Times New Roman" w:hAnsi="Times New Roman"/>
              </w:rPr>
            </w:pPr>
            <w:r w:rsidRPr="000824F4">
              <w:rPr>
                <w:rFonts w:ascii="Times New Roman" w:hAnsi="Times New Roman"/>
              </w:rPr>
              <w:t>Резерв</w:t>
            </w:r>
          </w:p>
        </w:tc>
        <w:tc>
          <w:tcPr>
            <w:tcW w:w="2874" w:type="dxa"/>
          </w:tcPr>
          <w:p w14:paraId="5AAAEAE7" w14:textId="77777777" w:rsidR="00E552F7" w:rsidRPr="000824F4" w:rsidRDefault="00E552F7" w:rsidP="008E6472">
            <w:pPr>
              <w:pStyle w:val="afffa"/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0824F4">
              <w:rPr>
                <w:rFonts w:ascii="Times New Roman" w:hAnsi="Times New Roman"/>
              </w:rPr>
              <w:t xml:space="preserve">Трактуются как «Нет команды», </w:t>
            </w:r>
            <w:r>
              <w:rPr>
                <w:rFonts w:ascii="Times New Roman" w:hAnsi="Times New Roman"/>
              </w:rPr>
              <w:t>не отрабатываются</w:t>
            </w:r>
          </w:p>
        </w:tc>
      </w:tr>
    </w:tbl>
    <w:p w14:paraId="7F52F320" w14:textId="77777777" w:rsidR="00603214" w:rsidRPr="00C42F98" w:rsidRDefault="00603214" w:rsidP="00C42F98">
      <w:pPr>
        <w:pStyle w:val="61"/>
      </w:pPr>
    </w:p>
    <w:p w14:paraId="2C45FC0D" w14:textId="5BEF0189" w:rsidR="00C42F98" w:rsidRPr="00EF05BD" w:rsidRDefault="00C42F98" w:rsidP="00462375">
      <w:pPr>
        <w:pStyle w:val="3"/>
        <w:ind w:left="0" w:firstLine="709"/>
      </w:pPr>
      <w:bookmarkStart w:id="64" w:name="_Ref83040610"/>
      <w:r w:rsidRPr="00EF05BD">
        <w:t>Спецификация параметра «</w:t>
      </w:r>
      <w:r w:rsidR="001D55ED">
        <w:rPr>
          <w:lang w:val="en-US"/>
        </w:rPr>
        <w:t>SCh</w:t>
      </w:r>
      <w:r w:rsidR="001D55ED" w:rsidRPr="001D55ED">
        <w:t>2</w:t>
      </w:r>
      <w:r w:rsidRPr="00C42F98">
        <w:t>_</w:t>
      </w:r>
      <w:r w:rsidRPr="00C42F98">
        <w:rPr>
          <w:lang w:val="en-US"/>
        </w:rPr>
        <w:t>KomUpr</w:t>
      </w:r>
      <w:r w:rsidR="004A7F10">
        <w:rPr>
          <w:lang w:val="en-US"/>
        </w:rPr>
        <w:t>PRIV</w:t>
      </w:r>
      <w:r w:rsidR="004A7F10" w:rsidRPr="004A7F10">
        <w:t>1</w:t>
      </w:r>
      <w:r w:rsidRPr="00C42F98">
        <w:t>_</w:t>
      </w:r>
      <w:r w:rsidRPr="00C42F98">
        <w:rPr>
          <w:lang w:val="en-US"/>
        </w:rPr>
        <w:t>U</w:t>
      </w:r>
      <w:r w:rsidRPr="00C42F98">
        <w:t>8</w:t>
      </w:r>
      <w:r w:rsidRPr="00EF05BD">
        <w:t xml:space="preserve">» (команда </w:t>
      </w:r>
      <w:r>
        <w:t xml:space="preserve">управления приводами </w:t>
      </w:r>
      <w:r w:rsidR="00135BF0">
        <w:t>1</w:t>
      </w:r>
      <w:r>
        <w:t xml:space="preserve"> </w:t>
      </w:r>
      <w:r w:rsidR="008A7038">
        <w:t>СЧ2</w:t>
      </w:r>
      <w:r w:rsidRPr="00EF05BD">
        <w:t>)</w:t>
      </w:r>
      <w:bookmarkEnd w:id="64"/>
    </w:p>
    <w:p w14:paraId="13E34815" w14:textId="41D4CA29" w:rsidR="001066AA" w:rsidRPr="00C42F98" w:rsidRDefault="00C42F98" w:rsidP="00C42F98">
      <w:pPr>
        <w:pStyle w:val="61"/>
      </w:pPr>
      <w:r w:rsidRPr="00EF05BD">
        <w:t xml:space="preserve">Параметр </w:t>
      </w:r>
      <w:r w:rsidR="003B5662">
        <w:t>ИЛВ</w:t>
      </w:r>
      <w:r w:rsidRPr="00EF05BD">
        <w:t xml:space="preserve"> «</w:t>
      </w:r>
      <w:r w:rsidR="001D55ED">
        <w:rPr>
          <w:lang w:val="en-US"/>
        </w:rPr>
        <w:t>SCh</w:t>
      </w:r>
      <w:r w:rsidR="001D55ED" w:rsidRPr="001D55ED">
        <w:t>2</w:t>
      </w:r>
      <w:r w:rsidR="00AF3272" w:rsidRPr="00C42F98">
        <w:t>_</w:t>
      </w:r>
      <w:r w:rsidR="00AF3272" w:rsidRPr="00C42F98">
        <w:rPr>
          <w:lang w:val="en-US"/>
        </w:rPr>
        <w:t>KomUpr</w:t>
      </w:r>
      <w:r w:rsidR="004A7F10">
        <w:rPr>
          <w:lang w:val="en-US"/>
        </w:rPr>
        <w:t>PRIV</w:t>
      </w:r>
      <w:r w:rsidR="004A7F10" w:rsidRPr="004A7F10">
        <w:t>1</w:t>
      </w:r>
      <w:r w:rsidR="00AF3272" w:rsidRPr="00C42F98">
        <w:t>_</w:t>
      </w:r>
      <w:r w:rsidR="00AF3272" w:rsidRPr="00C42F98">
        <w:rPr>
          <w:lang w:val="en-US"/>
        </w:rPr>
        <w:t>U</w:t>
      </w:r>
      <w:r w:rsidR="00AF3272" w:rsidRPr="00C42F98">
        <w:t>8</w:t>
      </w:r>
      <w:r w:rsidRPr="00EF05BD">
        <w:t xml:space="preserve">» содержит команду управления </w:t>
      </w:r>
      <w:r>
        <w:t xml:space="preserve">приводами </w:t>
      </w:r>
      <w:r w:rsidR="00135BF0">
        <w:t>1</w:t>
      </w:r>
      <w:r w:rsidRPr="00EF05BD">
        <w:t>.</w:t>
      </w:r>
      <w:r w:rsidR="00AA0955">
        <w:t xml:space="preserve"> Параметр действует в режиме «Ручное управление», в остальных режимах не оказывает влияния на функционирование </w:t>
      </w:r>
      <w:r w:rsidR="008A7038">
        <w:t>СЧ2</w:t>
      </w:r>
      <w:r w:rsidR="00AA0955">
        <w:t>.</w:t>
      </w:r>
      <w:r w:rsidRPr="00EF05BD">
        <w:t xml:space="preserve"> Значения параметра «</w:t>
      </w:r>
      <w:r w:rsidR="001D55ED">
        <w:rPr>
          <w:lang w:val="en-US"/>
        </w:rPr>
        <w:t>SCh</w:t>
      </w:r>
      <w:r w:rsidR="001D55ED" w:rsidRPr="001D55ED">
        <w:t>2</w:t>
      </w:r>
      <w:r w:rsidR="00AF3272" w:rsidRPr="00C42F98">
        <w:t>_</w:t>
      </w:r>
      <w:r w:rsidR="00AF3272" w:rsidRPr="00C42F98">
        <w:rPr>
          <w:lang w:val="en-US"/>
        </w:rPr>
        <w:t>KomUpr</w:t>
      </w:r>
      <w:r w:rsidR="004A7F10">
        <w:rPr>
          <w:lang w:val="en-US"/>
        </w:rPr>
        <w:t>PRIV</w:t>
      </w:r>
      <w:r w:rsidR="004A7F10" w:rsidRPr="004A7F10">
        <w:t>1</w:t>
      </w:r>
      <w:r w:rsidR="00AF3272" w:rsidRPr="00C42F98">
        <w:t>_</w:t>
      </w:r>
      <w:r w:rsidR="00AF3272" w:rsidRPr="00C42F98">
        <w:rPr>
          <w:lang w:val="en-US"/>
        </w:rPr>
        <w:t>U</w:t>
      </w:r>
      <w:r w:rsidR="00AF3272" w:rsidRPr="00C42F98">
        <w:t>8</w:t>
      </w:r>
      <w:r w:rsidRPr="00EF05BD">
        <w:t>» приведены в таблице</w:t>
      </w:r>
      <w:r>
        <w:t> </w:t>
      </w:r>
      <w:r w:rsidR="00D574FF">
        <w:fldChar w:fldCharType="begin"/>
      </w:r>
      <w:r w:rsidR="00D574FF">
        <w:instrText xml:space="preserve"> REF _Ref87363166 \h  \* MERGEFORMAT </w:instrText>
      </w:r>
      <w:r w:rsidR="00D574FF">
        <w:fldChar w:fldCharType="separate"/>
      </w:r>
      <w:r w:rsidR="00F81FFB" w:rsidRPr="00F81FFB">
        <w:rPr>
          <w:vanish/>
        </w:rPr>
        <w:t xml:space="preserve">Таблица </w:t>
      </w:r>
      <w:r w:rsidR="00F81FFB">
        <w:rPr>
          <w:noProof/>
        </w:rPr>
        <w:t>9</w:t>
      </w:r>
      <w:r w:rsidR="00D574FF">
        <w:fldChar w:fldCharType="end"/>
      </w:r>
      <w:r w:rsidRPr="00EF05BD">
        <w:t>.</w:t>
      </w:r>
    </w:p>
    <w:p w14:paraId="1150FA70" w14:textId="77777777" w:rsidR="00C42F98" w:rsidRDefault="00C42F98" w:rsidP="00C42F98">
      <w:pPr>
        <w:pStyle w:val="61"/>
      </w:pPr>
      <w:bookmarkStart w:id="65" w:name="_Ref83040341"/>
    </w:p>
    <w:p w14:paraId="6AA465FD" w14:textId="3E900A32" w:rsidR="00C42F98" w:rsidRPr="00EF05BD" w:rsidRDefault="00C42F98" w:rsidP="00C42F98">
      <w:pPr>
        <w:pStyle w:val="61"/>
      </w:pPr>
      <w:bookmarkStart w:id="66" w:name="_Ref87363166"/>
      <w:r w:rsidRPr="00EF05BD">
        <w:t xml:space="preserve">Таблица </w:t>
      </w:r>
      <w:r w:rsidR="00E110A1">
        <w:rPr>
          <w:noProof/>
        </w:rPr>
        <w:fldChar w:fldCharType="begin"/>
      </w:r>
      <w:r>
        <w:rPr>
          <w:noProof/>
        </w:rPr>
        <w:instrText xml:space="preserve"> SEQ Таблица \* ARABIC </w:instrText>
      </w:r>
      <w:r w:rsidR="00E110A1">
        <w:rPr>
          <w:noProof/>
        </w:rPr>
        <w:fldChar w:fldCharType="separate"/>
      </w:r>
      <w:r w:rsidR="00F81FFB">
        <w:rPr>
          <w:noProof/>
        </w:rPr>
        <w:t>9</w:t>
      </w:r>
      <w:r w:rsidR="00E110A1">
        <w:rPr>
          <w:noProof/>
        </w:rPr>
        <w:fldChar w:fldCharType="end"/>
      </w:r>
      <w:bookmarkEnd w:id="66"/>
      <w:r w:rsidRPr="00EF05BD">
        <w:t> – Значения параметра «</w:t>
      </w:r>
      <w:r w:rsidR="001D55ED">
        <w:rPr>
          <w:lang w:val="en-US"/>
        </w:rPr>
        <w:t>SCh</w:t>
      </w:r>
      <w:r w:rsidR="001D55ED" w:rsidRPr="001D55ED">
        <w:t>2</w:t>
      </w:r>
      <w:r w:rsidRPr="00EF05BD">
        <w:t>_</w:t>
      </w:r>
      <w:r w:rsidRPr="00EF05BD">
        <w:rPr>
          <w:lang w:val="en-US"/>
        </w:rPr>
        <w:t>Kom</w:t>
      </w:r>
      <w:r w:rsidR="00AF3272">
        <w:rPr>
          <w:lang w:val="en-US"/>
        </w:rPr>
        <w:t>Upr</w:t>
      </w:r>
      <w:r w:rsidR="004A7F10">
        <w:rPr>
          <w:lang w:val="en-US"/>
        </w:rPr>
        <w:t>PRIV</w:t>
      </w:r>
      <w:r w:rsidR="004A7F10" w:rsidRPr="004A7F10">
        <w:t>1</w:t>
      </w:r>
      <w:r w:rsidRPr="00EF05BD">
        <w:t>_</w:t>
      </w:r>
      <w:r w:rsidRPr="00EF05BD">
        <w:rPr>
          <w:lang w:val="en-US"/>
        </w:rPr>
        <w:t>U</w:t>
      </w:r>
      <w:r w:rsidRPr="00EF05BD">
        <w:t>8»</w:t>
      </w:r>
    </w:p>
    <w:tbl>
      <w:tblPr>
        <w:tblW w:w="800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80"/>
        <w:gridCol w:w="6728"/>
      </w:tblGrid>
      <w:tr w:rsidR="00346499" w:rsidRPr="00ED2455" w14:paraId="45DD32E6" w14:textId="77777777" w:rsidTr="004139EB">
        <w:trPr>
          <w:cantSplit/>
          <w:tblHeader/>
          <w:jc w:val="center"/>
        </w:trPr>
        <w:tc>
          <w:tcPr>
            <w:tcW w:w="1280" w:type="dxa"/>
            <w:vAlign w:val="center"/>
          </w:tcPr>
          <w:p w14:paraId="3FE989CE" w14:textId="77777777" w:rsidR="00346499" w:rsidRPr="00805C56" w:rsidRDefault="00B86206" w:rsidP="00C42F98">
            <w:pPr>
              <w:pStyle w:val="61"/>
              <w:keepNext/>
              <w:spacing w:line="276" w:lineRule="auto"/>
              <w:ind w:firstLine="0"/>
              <w:jc w:val="center"/>
              <w:rPr>
                <w:sz w:val="24"/>
                <w:szCs w:val="24"/>
                <w:highlight w:val="yellow"/>
              </w:rPr>
            </w:pPr>
            <w:r w:rsidRPr="00F11936">
              <w:rPr>
                <w:sz w:val="24"/>
                <w:szCs w:val="24"/>
              </w:rPr>
              <w:lastRenderedPageBreak/>
              <w:t>Код команды</w:t>
            </w:r>
          </w:p>
        </w:tc>
        <w:tc>
          <w:tcPr>
            <w:tcW w:w="6728" w:type="dxa"/>
            <w:vAlign w:val="center"/>
          </w:tcPr>
          <w:p w14:paraId="7D587714" w14:textId="77777777" w:rsidR="00346499" w:rsidRPr="00ED2455" w:rsidRDefault="00346499" w:rsidP="00C42F98">
            <w:pPr>
              <w:pStyle w:val="61"/>
              <w:keepNext/>
              <w:spacing w:line="276" w:lineRule="auto"/>
              <w:ind w:firstLine="0"/>
              <w:jc w:val="center"/>
              <w:rPr>
                <w:sz w:val="24"/>
                <w:szCs w:val="24"/>
              </w:rPr>
            </w:pPr>
            <w:r w:rsidRPr="00ED2455">
              <w:rPr>
                <w:sz w:val="24"/>
                <w:szCs w:val="24"/>
              </w:rPr>
              <w:t>Описание</w:t>
            </w:r>
          </w:p>
        </w:tc>
      </w:tr>
      <w:tr w:rsidR="00B863C1" w:rsidRPr="00ED2455" w14:paraId="69864F3E" w14:textId="77777777" w:rsidTr="004139EB">
        <w:trPr>
          <w:cantSplit/>
          <w:trHeight w:val="353"/>
          <w:jc w:val="center"/>
        </w:trPr>
        <w:tc>
          <w:tcPr>
            <w:tcW w:w="1280" w:type="dxa"/>
          </w:tcPr>
          <w:p w14:paraId="51F68C7A" w14:textId="77777777" w:rsidR="00B863C1" w:rsidRPr="00ED2455" w:rsidRDefault="00B863C1" w:rsidP="00B863C1">
            <w:pPr>
              <w:pStyle w:val="afffa"/>
              <w:spacing w:line="276" w:lineRule="auto"/>
              <w:ind w:firstLine="0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0</w:t>
            </w:r>
            <w:r w:rsidRPr="00ED2455">
              <w:rPr>
                <w:rFonts w:ascii="Times New Roman" w:hAnsi="Times New Roman"/>
              </w:rPr>
              <w:t>h</w:t>
            </w:r>
          </w:p>
        </w:tc>
        <w:tc>
          <w:tcPr>
            <w:tcW w:w="6728" w:type="dxa"/>
            <w:vAlign w:val="center"/>
          </w:tcPr>
          <w:p w14:paraId="7A7805E0" w14:textId="3F06D6DB" w:rsidR="00B863C1" w:rsidRPr="00805C56" w:rsidRDefault="00222B3C" w:rsidP="0081777C">
            <w:pPr>
              <w:pStyle w:val="602"/>
              <w:spacing w:line="276" w:lineRule="auto"/>
              <w:ind w:left="0" w:right="0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F11936">
              <w:rPr>
                <w:rFonts w:ascii="Times New Roman" w:hAnsi="Times New Roman"/>
                <w:sz w:val="24"/>
                <w:szCs w:val="24"/>
              </w:rPr>
              <w:t xml:space="preserve">Координаты </w:t>
            </w:r>
            <w:r w:rsidR="00196193" w:rsidRPr="00F11936">
              <w:rPr>
                <w:rFonts w:ascii="Times New Roman" w:hAnsi="Times New Roman"/>
                <w:sz w:val="24"/>
                <w:szCs w:val="24"/>
              </w:rPr>
              <w:t xml:space="preserve">требуемого </w:t>
            </w:r>
            <w:r w:rsidRPr="00F11936">
              <w:rPr>
                <w:rFonts w:ascii="Times New Roman" w:hAnsi="Times New Roman"/>
                <w:sz w:val="24"/>
                <w:szCs w:val="24"/>
              </w:rPr>
              <w:t>углового положения</w:t>
            </w:r>
            <w:r w:rsidR="00B863C1" w:rsidRPr="00F11936">
              <w:rPr>
                <w:rFonts w:ascii="Times New Roman" w:hAnsi="Times New Roman"/>
                <w:sz w:val="24"/>
                <w:szCs w:val="24"/>
              </w:rPr>
              <w:t>, заданные в</w:t>
            </w:r>
            <w:r w:rsidRPr="00F11936">
              <w:rPr>
                <w:rFonts w:ascii="Times New Roman" w:hAnsi="Times New Roman"/>
                <w:sz w:val="24"/>
                <w:szCs w:val="24"/>
              </w:rPr>
              <w:t xml:space="preserve"> параметрах</w:t>
            </w:r>
            <w:r w:rsidR="004139EB" w:rsidRPr="00F11936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3B5662">
              <w:rPr>
                <w:rFonts w:ascii="Times New Roman" w:hAnsi="Times New Roman"/>
                <w:sz w:val="24"/>
                <w:szCs w:val="24"/>
              </w:rPr>
              <w:t>ИЛВ</w:t>
            </w:r>
            <w:r w:rsidR="00B863C1" w:rsidRPr="00F11936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F11936">
              <w:rPr>
                <w:rFonts w:ascii="Times New Roman" w:hAnsi="Times New Roman"/>
                <w:sz w:val="24"/>
                <w:szCs w:val="24"/>
              </w:rPr>
              <w:t>«</w:t>
            </w:r>
            <w:r w:rsidR="001D55ED">
              <w:rPr>
                <w:rFonts w:ascii="Times New Roman" w:hAnsi="Times New Roman"/>
                <w:sz w:val="24"/>
                <w:szCs w:val="24"/>
                <w:lang w:val="en-US"/>
              </w:rPr>
              <w:t>SCh</w:t>
            </w:r>
            <w:r w:rsidR="001D55ED" w:rsidRPr="001D55ED">
              <w:rPr>
                <w:rFonts w:ascii="Times New Roman" w:hAnsi="Times New Roman"/>
                <w:sz w:val="24"/>
                <w:szCs w:val="24"/>
              </w:rPr>
              <w:t>2</w:t>
            </w:r>
            <w:r w:rsidR="00B863C1" w:rsidRPr="00F11936">
              <w:rPr>
                <w:rFonts w:ascii="Times New Roman" w:hAnsi="Times New Roman"/>
                <w:sz w:val="24"/>
                <w:szCs w:val="24"/>
              </w:rPr>
              <w:t>_</w:t>
            </w:r>
            <w:r w:rsidR="004139EB" w:rsidRPr="00F11936">
              <w:rPr>
                <w:rFonts w:ascii="Times New Roman" w:hAnsi="Times New Roman"/>
                <w:sz w:val="24"/>
                <w:szCs w:val="24"/>
                <w:lang w:val="en-US"/>
              </w:rPr>
              <w:t>Nav</w:t>
            </w:r>
            <w:r w:rsidR="00B863C1" w:rsidRPr="00F11936">
              <w:rPr>
                <w:rFonts w:ascii="Times New Roman" w:hAnsi="Times New Roman"/>
                <w:sz w:val="24"/>
                <w:szCs w:val="24"/>
                <w:lang w:val="en-US"/>
              </w:rPr>
              <w:t>Az</w:t>
            </w:r>
            <w:r w:rsidR="00B863C1" w:rsidRPr="00F11936">
              <w:rPr>
                <w:rFonts w:ascii="Times New Roman" w:hAnsi="Times New Roman"/>
                <w:sz w:val="24"/>
                <w:szCs w:val="24"/>
              </w:rPr>
              <w:t>_</w:t>
            </w:r>
            <w:r w:rsidR="004A7F10">
              <w:rPr>
                <w:rFonts w:ascii="Times New Roman" w:hAnsi="Times New Roman"/>
                <w:sz w:val="24"/>
                <w:szCs w:val="24"/>
                <w:lang w:val="en-US"/>
              </w:rPr>
              <w:t>PRIV</w:t>
            </w:r>
            <w:r w:rsidR="004A7F10" w:rsidRPr="004A7F10">
              <w:rPr>
                <w:rFonts w:ascii="Times New Roman" w:hAnsi="Times New Roman"/>
                <w:sz w:val="24"/>
                <w:szCs w:val="24"/>
              </w:rPr>
              <w:t>1</w:t>
            </w:r>
            <w:r w:rsidR="00B863C1" w:rsidRPr="00F11936">
              <w:rPr>
                <w:rFonts w:ascii="Times New Roman" w:hAnsi="Times New Roman"/>
                <w:sz w:val="24"/>
                <w:szCs w:val="24"/>
              </w:rPr>
              <w:t>_</w:t>
            </w:r>
            <w:r w:rsidR="00B863C1" w:rsidRPr="00F11936">
              <w:rPr>
                <w:rFonts w:ascii="Times New Roman" w:hAnsi="Times New Roman"/>
                <w:sz w:val="24"/>
                <w:szCs w:val="24"/>
                <w:lang w:val="en-US"/>
              </w:rPr>
              <w:t>I</w:t>
            </w:r>
            <w:r w:rsidR="00B863C1" w:rsidRPr="00F11936">
              <w:rPr>
                <w:rFonts w:ascii="Times New Roman" w:hAnsi="Times New Roman"/>
                <w:sz w:val="24"/>
                <w:szCs w:val="24"/>
              </w:rPr>
              <w:t>32</w:t>
            </w:r>
            <w:r w:rsidR="004139EB" w:rsidRPr="00F11936">
              <w:rPr>
                <w:rFonts w:ascii="Times New Roman" w:hAnsi="Times New Roman"/>
                <w:sz w:val="24"/>
                <w:szCs w:val="24"/>
              </w:rPr>
              <w:t>»</w:t>
            </w:r>
            <w:r w:rsidR="00B863C1" w:rsidRPr="00F11936">
              <w:rPr>
                <w:rFonts w:ascii="Times New Roman" w:hAnsi="Times New Roman"/>
                <w:sz w:val="24"/>
                <w:szCs w:val="24"/>
              </w:rPr>
              <w:t xml:space="preserve">, </w:t>
            </w:r>
            <w:r w:rsidR="004139EB" w:rsidRPr="00F11936">
              <w:rPr>
                <w:rFonts w:ascii="Times New Roman" w:hAnsi="Times New Roman"/>
                <w:sz w:val="24"/>
                <w:szCs w:val="24"/>
              </w:rPr>
              <w:t>«</w:t>
            </w:r>
            <w:r w:rsidR="001D55ED">
              <w:rPr>
                <w:rFonts w:ascii="Times New Roman" w:hAnsi="Times New Roman"/>
                <w:sz w:val="24"/>
                <w:szCs w:val="24"/>
                <w:lang w:val="en-US"/>
              </w:rPr>
              <w:t>SCh</w:t>
            </w:r>
            <w:r w:rsidR="001D55ED" w:rsidRPr="001D55ED">
              <w:rPr>
                <w:rFonts w:ascii="Times New Roman" w:hAnsi="Times New Roman"/>
                <w:sz w:val="24"/>
                <w:szCs w:val="24"/>
              </w:rPr>
              <w:t>2</w:t>
            </w:r>
            <w:r w:rsidR="00B863C1" w:rsidRPr="00F11936">
              <w:rPr>
                <w:rFonts w:ascii="Times New Roman" w:hAnsi="Times New Roman"/>
                <w:sz w:val="24"/>
                <w:szCs w:val="24"/>
              </w:rPr>
              <w:t>_</w:t>
            </w:r>
            <w:r w:rsidR="004139EB" w:rsidRPr="00F11936">
              <w:rPr>
                <w:rFonts w:ascii="Times New Roman" w:hAnsi="Times New Roman"/>
                <w:sz w:val="24"/>
                <w:szCs w:val="24"/>
                <w:lang w:val="en-US"/>
              </w:rPr>
              <w:t>Nav</w:t>
            </w:r>
            <w:r w:rsidR="00B863C1" w:rsidRPr="00F11936">
              <w:rPr>
                <w:rFonts w:ascii="Times New Roman" w:hAnsi="Times New Roman"/>
                <w:sz w:val="24"/>
                <w:szCs w:val="24"/>
                <w:lang w:val="en-US"/>
              </w:rPr>
              <w:t>UgM</w:t>
            </w:r>
            <w:r w:rsidR="00B863C1" w:rsidRPr="00F11936">
              <w:rPr>
                <w:rFonts w:ascii="Times New Roman" w:hAnsi="Times New Roman"/>
                <w:sz w:val="24"/>
                <w:szCs w:val="24"/>
              </w:rPr>
              <w:t>_</w:t>
            </w:r>
            <w:r w:rsidR="004A7F10">
              <w:rPr>
                <w:rFonts w:ascii="Times New Roman" w:hAnsi="Times New Roman"/>
                <w:sz w:val="24"/>
                <w:szCs w:val="24"/>
                <w:lang w:val="en-US"/>
              </w:rPr>
              <w:t>PRIV</w:t>
            </w:r>
            <w:r w:rsidR="004A7F10" w:rsidRPr="004A7F10">
              <w:rPr>
                <w:rFonts w:ascii="Times New Roman" w:hAnsi="Times New Roman"/>
                <w:sz w:val="24"/>
                <w:szCs w:val="24"/>
              </w:rPr>
              <w:t>1</w:t>
            </w:r>
            <w:r w:rsidR="00B863C1" w:rsidRPr="00F11936">
              <w:rPr>
                <w:rFonts w:ascii="Times New Roman" w:hAnsi="Times New Roman"/>
                <w:sz w:val="24"/>
                <w:szCs w:val="24"/>
              </w:rPr>
              <w:t>_</w:t>
            </w:r>
            <w:r w:rsidR="00B863C1" w:rsidRPr="00F11936">
              <w:rPr>
                <w:rFonts w:ascii="Times New Roman" w:hAnsi="Times New Roman"/>
                <w:sz w:val="24"/>
                <w:szCs w:val="24"/>
                <w:lang w:val="en-US"/>
              </w:rPr>
              <w:t>I</w:t>
            </w:r>
            <w:r w:rsidR="00B863C1" w:rsidRPr="00F11936">
              <w:rPr>
                <w:rFonts w:ascii="Times New Roman" w:hAnsi="Times New Roman"/>
                <w:sz w:val="24"/>
                <w:szCs w:val="24"/>
              </w:rPr>
              <w:t>32</w:t>
            </w:r>
            <w:r w:rsidR="004139EB" w:rsidRPr="00F11936">
              <w:rPr>
                <w:rFonts w:ascii="Times New Roman" w:hAnsi="Times New Roman"/>
                <w:sz w:val="24"/>
                <w:szCs w:val="24"/>
              </w:rPr>
              <w:t xml:space="preserve">», не </w:t>
            </w:r>
            <w:r w:rsidR="0081777C" w:rsidRPr="00F11936">
              <w:rPr>
                <w:rFonts w:ascii="Times New Roman" w:hAnsi="Times New Roman"/>
                <w:sz w:val="24"/>
                <w:szCs w:val="24"/>
              </w:rPr>
              <w:t>должны отрабатываться</w:t>
            </w:r>
            <w:r w:rsidR="004139EB" w:rsidRPr="00F11936">
              <w:rPr>
                <w:rFonts w:ascii="Times New Roman" w:hAnsi="Times New Roman"/>
                <w:sz w:val="24"/>
                <w:szCs w:val="24"/>
              </w:rPr>
              <w:t xml:space="preserve"> приводами </w:t>
            </w:r>
            <w:r w:rsidR="00135BF0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</w:tr>
      <w:tr w:rsidR="00B863C1" w:rsidRPr="00AA0955" w14:paraId="2E2A5E12" w14:textId="77777777" w:rsidTr="004139EB">
        <w:trPr>
          <w:cantSplit/>
          <w:trHeight w:val="973"/>
          <w:jc w:val="center"/>
        </w:trPr>
        <w:tc>
          <w:tcPr>
            <w:tcW w:w="1280" w:type="dxa"/>
          </w:tcPr>
          <w:p w14:paraId="609AFAE0" w14:textId="77777777" w:rsidR="00B863C1" w:rsidRPr="004F664A" w:rsidRDefault="00B863C1" w:rsidP="00B863C1">
            <w:pPr>
              <w:pStyle w:val="afffa"/>
              <w:spacing w:line="276" w:lineRule="auto"/>
              <w:ind w:firstLine="0"/>
              <w:jc w:val="center"/>
              <w:rPr>
                <w:rFonts w:ascii="Times New Roman" w:hAnsi="Times New Roman"/>
              </w:rPr>
            </w:pPr>
            <w:r w:rsidRPr="004F664A">
              <w:rPr>
                <w:rFonts w:ascii="Times New Roman" w:hAnsi="Times New Roman"/>
              </w:rPr>
              <w:t>1h</w:t>
            </w:r>
          </w:p>
        </w:tc>
        <w:tc>
          <w:tcPr>
            <w:tcW w:w="6728" w:type="dxa"/>
            <w:vAlign w:val="center"/>
          </w:tcPr>
          <w:p w14:paraId="34975F28" w14:textId="73D8E694" w:rsidR="00AF5AD6" w:rsidRPr="004F664A" w:rsidRDefault="00196193" w:rsidP="006B114E">
            <w:pPr>
              <w:pStyle w:val="602"/>
              <w:spacing w:line="276" w:lineRule="auto"/>
              <w:ind w:left="0" w:right="0"/>
              <w:rPr>
                <w:rFonts w:ascii="Times New Roman" w:hAnsi="Times New Roman"/>
                <w:sz w:val="24"/>
                <w:szCs w:val="24"/>
              </w:rPr>
            </w:pPr>
            <w:r w:rsidRPr="004F664A">
              <w:rPr>
                <w:rFonts w:ascii="Times New Roman" w:hAnsi="Times New Roman"/>
                <w:sz w:val="24"/>
                <w:szCs w:val="24"/>
              </w:rPr>
              <w:t>Координаты требуемого углового положения</w:t>
            </w:r>
            <w:r w:rsidR="0027452C" w:rsidRPr="004F664A">
              <w:rPr>
                <w:rFonts w:ascii="Times New Roman" w:hAnsi="Times New Roman"/>
                <w:sz w:val="24"/>
                <w:szCs w:val="24"/>
              </w:rPr>
              <w:t>, заданны</w:t>
            </w:r>
            <w:r w:rsidRPr="004F664A">
              <w:rPr>
                <w:rFonts w:ascii="Times New Roman" w:hAnsi="Times New Roman"/>
                <w:sz w:val="24"/>
                <w:szCs w:val="24"/>
              </w:rPr>
              <w:t>е</w:t>
            </w:r>
            <w:r w:rsidR="0027452C" w:rsidRPr="004F664A">
              <w:rPr>
                <w:rFonts w:ascii="Times New Roman" w:hAnsi="Times New Roman"/>
                <w:sz w:val="24"/>
                <w:szCs w:val="24"/>
              </w:rPr>
              <w:t xml:space="preserve"> в</w:t>
            </w:r>
            <w:r w:rsidRPr="004F664A">
              <w:rPr>
                <w:rFonts w:ascii="Times New Roman" w:hAnsi="Times New Roman"/>
                <w:sz w:val="24"/>
                <w:szCs w:val="24"/>
              </w:rPr>
              <w:t xml:space="preserve"> параметрах </w:t>
            </w:r>
            <w:r w:rsidR="003B5662">
              <w:rPr>
                <w:rFonts w:ascii="Times New Roman" w:hAnsi="Times New Roman"/>
                <w:sz w:val="24"/>
                <w:szCs w:val="24"/>
              </w:rPr>
              <w:t>ИЛВ</w:t>
            </w:r>
            <w:r w:rsidR="0027452C" w:rsidRPr="004F664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4F664A">
              <w:rPr>
                <w:rFonts w:ascii="Times New Roman" w:hAnsi="Times New Roman"/>
                <w:sz w:val="24"/>
                <w:szCs w:val="24"/>
              </w:rPr>
              <w:t>«</w:t>
            </w:r>
            <w:r w:rsidR="001D55ED">
              <w:rPr>
                <w:rFonts w:ascii="Times New Roman" w:hAnsi="Times New Roman"/>
                <w:sz w:val="24"/>
                <w:szCs w:val="24"/>
                <w:lang w:val="en-US"/>
              </w:rPr>
              <w:t>SCh</w:t>
            </w:r>
            <w:r w:rsidR="001D55ED" w:rsidRPr="001D55ED">
              <w:rPr>
                <w:rFonts w:ascii="Times New Roman" w:hAnsi="Times New Roman"/>
                <w:sz w:val="24"/>
                <w:szCs w:val="24"/>
              </w:rPr>
              <w:t>2</w:t>
            </w:r>
            <w:r w:rsidR="0027452C" w:rsidRPr="004F664A">
              <w:rPr>
                <w:rFonts w:ascii="Times New Roman" w:hAnsi="Times New Roman"/>
                <w:sz w:val="24"/>
                <w:szCs w:val="24"/>
              </w:rPr>
              <w:t>_</w:t>
            </w:r>
            <w:r w:rsidRPr="004F664A">
              <w:rPr>
                <w:rFonts w:ascii="Times New Roman" w:hAnsi="Times New Roman"/>
                <w:sz w:val="24"/>
                <w:szCs w:val="24"/>
                <w:lang w:val="en-US"/>
              </w:rPr>
              <w:t>NavAz</w:t>
            </w:r>
            <w:r w:rsidR="0027452C" w:rsidRPr="004F664A">
              <w:rPr>
                <w:rFonts w:ascii="Times New Roman" w:hAnsi="Times New Roman"/>
                <w:sz w:val="24"/>
                <w:szCs w:val="24"/>
              </w:rPr>
              <w:t>_</w:t>
            </w:r>
            <w:r w:rsidR="004A7F10">
              <w:rPr>
                <w:rFonts w:ascii="Times New Roman" w:hAnsi="Times New Roman"/>
                <w:sz w:val="24"/>
                <w:szCs w:val="24"/>
                <w:lang w:val="en-US"/>
              </w:rPr>
              <w:t>PRIV</w:t>
            </w:r>
            <w:r w:rsidR="004A7F10" w:rsidRPr="004A7F10">
              <w:rPr>
                <w:rFonts w:ascii="Times New Roman" w:hAnsi="Times New Roman"/>
                <w:sz w:val="24"/>
                <w:szCs w:val="24"/>
              </w:rPr>
              <w:t>1</w:t>
            </w:r>
            <w:r w:rsidR="0027452C" w:rsidRPr="004F664A">
              <w:rPr>
                <w:rFonts w:ascii="Times New Roman" w:hAnsi="Times New Roman"/>
                <w:sz w:val="24"/>
                <w:szCs w:val="24"/>
              </w:rPr>
              <w:t>_</w:t>
            </w:r>
            <w:r w:rsidR="0027452C" w:rsidRPr="004F664A">
              <w:rPr>
                <w:rFonts w:ascii="Times New Roman" w:hAnsi="Times New Roman"/>
                <w:sz w:val="24"/>
                <w:szCs w:val="24"/>
                <w:lang w:val="en-US"/>
              </w:rPr>
              <w:t>I</w:t>
            </w:r>
            <w:r w:rsidR="0027452C" w:rsidRPr="004F664A">
              <w:rPr>
                <w:rFonts w:ascii="Times New Roman" w:hAnsi="Times New Roman"/>
                <w:sz w:val="24"/>
                <w:szCs w:val="24"/>
              </w:rPr>
              <w:t>32</w:t>
            </w:r>
            <w:r w:rsidRPr="004F664A">
              <w:rPr>
                <w:rFonts w:ascii="Times New Roman" w:hAnsi="Times New Roman"/>
                <w:sz w:val="24"/>
                <w:szCs w:val="24"/>
              </w:rPr>
              <w:t>»</w:t>
            </w:r>
            <w:r w:rsidR="0027452C" w:rsidRPr="004F664A">
              <w:rPr>
                <w:rFonts w:ascii="Times New Roman" w:hAnsi="Times New Roman"/>
                <w:sz w:val="24"/>
                <w:szCs w:val="24"/>
              </w:rPr>
              <w:t xml:space="preserve">, </w:t>
            </w:r>
            <w:r w:rsidRPr="004F664A">
              <w:rPr>
                <w:rFonts w:ascii="Times New Roman" w:hAnsi="Times New Roman"/>
                <w:sz w:val="24"/>
                <w:szCs w:val="24"/>
              </w:rPr>
              <w:t>«</w:t>
            </w:r>
            <w:r w:rsidR="001D55ED">
              <w:rPr>
                <w:rFonts w:ascii="Times New Roman" w:hAnsi="Times New Roman"/>
                <w:sz w:val="24"/>
                <w:szCs w:val="24"/>
                <w:lang w:val="en-US"/>
              </w:rPr>
              <w:t>SCh</w:t>
            </w:r>
            <w:r w:rsidR="001D55ED" w:rsidRPr="001D55ED">
              <w:rPr>
                <w:rFonts w:ascii="Times New Roman" w:hAnsi="Times New Roman"/>
                <w:sz w:val="24"/>
                <w:szCs w:val="24"/>
              </w:rPr>
              <w:t>2</w:t>
            </w:r>
            <w:r w:rsidR="0027452C" w:rsidRPr="004F664A">
              <w:rPr>
                <w:rFonts w:ascii="Times New Roman" w:hAnsi="Times New Roman"/>
                <w:sz w:val="24"/>
                <w:szCs w:val="24"/>
              </w:rPr>
              <w:t>_</w:t>
            </w:r>
            <w:r w:rsidRPr="004F664A">
              <w:rPr>
                <w:rFonts w:ascii="Times New Roman" w:hAnsi="Times New Roman"/>
                <w:sz w:val="24"/>
                <w:szCs w:val="24"/>
                <w:lang w:val="en-US"/>
              </w:rPr>
              <w:t>NavUgM</w:t>
            </w:r>
            <w:r w:rsidR="0027452C" w:rsidRPr="004F664A">
              <w:rPr>
                <w:rFonts w:ascii="Times New Roman" w:hAnsi="Times New Roman"/>
                <w:sz w:val="24"/>
                <w:szCs w:val="24"/>
              </w:rPr>
              <w:t>_</w:t>
            </w:r>
            <w:r w:rsidR="004A7F10">
              <w:rPr>
                <w:rFonts w:ascii="Times New Roman" w:hAnsi="Times New Roman"/>
                <w:sz w:val="24"/>
                <w:szCs w:val="24"/>
                <w:lang w:val="en-US"/>
              </w:rPr>
              <w:t>PRIV</w:t>
            </w:r>
            <w:r w:rsidR="004A7F10" w:rsidRPr="004A7F10">
              <w:rPr>
                <w:rFonts w:ascii="Times New Roman" w:hAnsi="Times New Roman"/>
                <w:sz w:val="24"/>
                <w:szCs w:val="24"/>
              </w:rPr>
              <w:t>1</w:t>
            </w:r>
            <w:r w:rsidR="0027452C" w:rsidRPr="004F664A">
              <w:rPr>
                <w:rFonts w:ascii="Times New Roman" w:hAnsi="Times New Roman"/>
                <w:sz w:val="24"/>
                <w:szCs w:val="24"/>
              </w:rPr>
              <w:t>_</w:t>
            </w:r>
            <w:r w:rsidR="0027452C" w:rsidRPr="004F664A">
              <w:rPr>
                <w:rFonts w:ascii="Times New Roman" w:hAnsi="Times New Roman"/>
                <w:sz w:val="24"/>
                <w:szCs w:val="24"/>
                <w:lang w:val="en-US"/>
              </w:rPr>
              <w:t>I</w:t>
            </w:r>
            <w:r w:rsidR="0027452C" w:rsidRPr="004F664A">
              <w:rPr>
                <w:rFonts w:ascii="Times New Roman" w:hAnsi="Times New Roman"/>
                <w:sz w:val="24"/>
                <w:szCs w:val="24"/>
              </w:rPr>
              <w:t>32</w:t>
            </w:r>
            <w:r w:rsidR="007E1BBC" w:rsidRPr="004F664A">
              <w:rPr>
                <w:rFonts w:ascii="Times New Roman" w:hAnsi="Times New Roman"/>
                <w:sz w:val="24"/>
                <w:szCs w:val="24"/>
              </w:rPr>
              <w:t xml:space="preserve">», </w:t>
            </w:r>
            <w:r w:rsidR="0081777C" w:rsidRPr="004F664A">
              <w:rPr>
                <w:rFonts w:ascii="Times New Roman" w:hAnsi="Times New Roman"/>
                <w:sz w:val="24"/>
                <w:szCs w:val="24"/>
              </w:rPr>
              <w:t>должны отрабатываться</w:t>
            </w:r>
            <w:r w:rsidR="00AF5AD6" w:rsidRPr="004F664A">
              <w:rPr>
                <w:rFonts w:ascii="Times New Roman" w:hAnsi="Times New Roman"/>
                <w:sz w:val="24"/>
                <w:szCs w:val="24"/>
              </w:rPr>
              <w:t xml:space="preserve"> приводами </w:t>
            </w:r>
            <w:r w:rsidR="00135BF0">
              <w:rPr>
                <w:rFonts w:ascii="Times New Roman" w:hAnsi="Times New Roman"/>
                <w:sz w:val="24"/>
                <w:szCs w:val="24"/>
              </w:rPr>
              <w:t>1</w:t>
            </w:r>
            <w:r w:rsidR="00AF5AD6" w:rsidRPr="004F664A">
              <w:rPr>
                <w:rFonts w:ascii="Times New Roman" w:hAnsi="Times New Roman"/>
                <w:sz w:val="24"/>
                <w:szCs w:val="24"/>
              </w:rPr>
              <w:t>.</w:t>
            </w:r>
            <w:r w:rsidR="007E1BBC" w:rsidRPr="004F664A">
              <w:rPr>
                <w:rFonts w:ascii="Times New Roman" w:hAnsi="Times New Roman"/>
                <w:sz w:val="24"/>
                <w:szCs w:val="24"/>
              </w:rPr>
              <w:t>При этом п</w:t>
            </w:r>
            <w:r w:rsidR="00AF5AD6" w:rsidRPr="004F664A">
              <w:rPr>
                <w:rFonts w:ascii="Times New Roman" w:hAnsi="Times New Roman"/>
                <w:sz w:val="24"/>
                <w:szCs w:val="24"/>
              </w:rPr>
              <w:t xml:space="preserve">ривода </w:t>
            </w:r>
            <w:r w:rsidR="00135BF0">
              <w:rPr>
                <w:rFonts w:ascii="Times New Roman" w:hAnsi="Times New Roman"/>
                <w:sz w:val="24"/>
                <w:szCs w:val="24"/>
              </w:rPr>
              <w:t>2</w:t>
            </w:r>
            <w:r w:rsidR="00AF5AD6" w:rsidRPr="004F664A">
              <w:rPr>
                <w:rFonts w:ascii="Times New Roman" w:hAnsi="Times New Roman"/>
                <w:sz w:val="24"/>
                <w:szCs w:val="24"/>
              </w:rPr>
              <w:t xml:space="preserve"> удерживаются в </w:t>
            </w:r>
            <w:r w:rsidR="006B114E" w:rsidRPr="004F664A">
              <w:rPr>
                <w:rFonts w:ascii="Times New Roman" w:hAnsi="Times New Roman"/>
                <w:sz w:val="24"/>
                <w:szCs w:val="24"/>
              </w:rPr>
              <w:t xml:space="preserve">начальном </w:t>
            </w:r>
            <w:r w:rsidR="000C6203" w:rsidRPr="004F664A">
              <w:rPr>
                <w:rFonts w:ascii="Times New Roman" w:hAnsi="Times New Roman"/>
                <w:sz w:val="24"/>
                <w:szCs w:val="24"/>
              </w:rPr>
              <w:t>угловом</w:t>
            </w:r>
            <w:r w:rsidR="00AF5AD6" w:rsidRPr="004F664A">
              <w:rPr>
                <w:rFonts w:ascii="Times New Roman" w:hAnsi="Times New Roman"/>
                <w:sz w:val="24"/>
                <w:szCs w:val="24"/>
              </w:rPr>
              <w:t xml:space="preserve"> положении</w:t>
            </w:r>
            <w:r w:rsidR="006B114E" w:rsidRPr="004F664A">
              <w:rPr>
                <w:rFonts w:ascii="Times New Roman" w:hAnsi="Times New Roman"/>
                <w:sz w:val="24"/>
                <w:szCs w:val="24"/>
              </w:rPr>
              <w:t xml:space="preserve"> (в СК приводов </w:t>
            </w:r>
            <w:r w:rsidR="00135BF0">
              <w:rPr>
                <w:rFonts w:ascii="Times New Roman" w:hAnsi="Times New Roman"/>
                <w:sz w:val="24"/>
                <w:szCs w:val="24"/>
              </w:rPr>
              <w:t>2</w:t>
            </w:r>
            <w:r w:rsidR="006B114E" w:rsidRPr="004F664A">
              <w:rPr>
                <w:rFonts w:ascii="Times New Roman" w:hAnsi="Times New Roman"/>
                <w:sz w:val="24"/>
                <w:szCs w:val="24"/>
              </w:rPr>
              <w:t>)</w:t>
            </w:r>
          </w:p>
        </w:tc>
      </w:tr>
      <w:tr w:rsidR="00B863C1" w:rsidRPr="00AA0955" w14:paraId="0E6B83C2" w14:textId="77777777" w:rsidTr="00805C56">
        <w:trPr>
          <w:cantSplit/>
          <w:trHeight w:val="605"/>
          <w:jc w:val="center"/>
        </w:trPr>
        <w:tc>
          <w:tcPr>
            <w:tcW w:w="1280" w:type="dxa"/>
          </w:tcPr>
          <w:p w14:paraId="2A679888" w14:textId="77777777" w:rsidR="00B863C1" w:rsidRPr="004F664A" w:rsidRDefault="00B863C1" w:rsidP="00B863C1">
            <w:pPr>
              <w:pStyle w:val="afffa"/>
              <w:spacing w:line="276" w:lineRule="auto"/>
              <w:ind w:firstLine="0"/>
              <w:jc w:val="center"/>
              <w:rPr>
                <w:rFonts w:ascii="Times New Roman" w:hAnsi="Times New Roman"/>
              </w:rPr>
            </w:pPr>
            <w:r w:rsidRPr="004F664A">
              <w:rPr>
                <w:rFonts w:ascii="Times New Roman" w:hAnsi="Times New Roman"/>
              </w:rPr>
              <w:t>2h</w:t>
            </w:r>
          </w:p>
        </w:tc>
        <w:tc>
          <w:tcPr>
            <w:tcW w:w="6728" w:type="dxa"/>
            <w:vAlign w:val="center"/>
          </w:tcPr>
          <w:p w14:paraId="63535187" w14:textId="0B8440EC" w:rsidR="00B863C1" w:rsidRPr="004F664A" w:rsidRDefault="00AA0955" w:rsidP="0081777C">
            <w:pPr>
              <w:pStyle w:val="602"/>
              <w:ind w:left="0" w:right="0"/>
              <w:rPr>
                <w:rFonts w:ascii="Times New Roman" w:hAnsi="Times New Roman"/>
                <w:sz w:val="24"/>
                <w:szCs w:val="24"/>
              </w:rPr>
            </w:pPr>
            <w:r w:rsidRPr="004F664A">
              <w:rPr>
                <w:rFonts w:ascii="Times New Roman" w:hAnsi="Times New Roman"/>
                <w:sz w:val="24"/>
                <w:szCs w:val="24"/>
              </w:rPr>
              <w:t>Значени</w:t>
            </w:r>
            <w:r w:rsidR="002E4F89" w:rsidRPr="004F664A">
              <w:rPr>
                <w:rFonts w:ascii="Times New Roman" w:hAnsi="Times New Roman"/>
                <w:sz w:val="24"/>
                <w:szCs w:val="24"/>
              </w:rPr>
              <w:t>я координат требуемого углового положения</w:t>
            </w:r>
            <w:r w:rsidRPr="004F664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2E4F89" w:rsidRPr="004F664A">
              <w:rPr>
                <w:rFonts w:ascii="Times New Roman" w:hAnsi="Times New Roman"/>
                <w:sz w:val="24"/>
                <w:szCs w:val="24"/>
              </w:rPr>
              <w:t>«</w:t>
            </w:r>
            <w:r w:rsidR="001D55ED">
              <w:rPr>
                <w:rFonts w:ascii="Times New Roman" w:hAnsi="Times New Roman"/>
                <w:sz w:val="24"/>
                <w:szCs w:val="24"/>
                <w:lang w:val="en-US"/>
              </w:rPr>
              <w:t>SCh</w:t>
            </w:r>
            <w:r w:rsidR="001D55ED" w:rsidRPr="001D55ED">
              <w:rPr>
                <w:rFonts w:ascii="Times New Roman" w:hAnsi="Times New Roman"/>
                <w:sz w:val="24"/>
                <w:szCs w:val="24"/>
              </w:rPr>
              <w:t>2</w:t>
            </w:r>
            <w:r w:rsidRPr="004F664A">
              <w:rPr>
                <w:rFonts w:ascii="Times New Roman" w:hAnsi="Times New Roman"/>
                <w:sz w:val="24"/>
                <w:szCs w:val="24"/>
              </w:rPr>
              <w:t>_</w:t>
            </w:r>
            <w:r w:rsidR="002E4F89" w:rsidRPr="004F664A">
              <w:rPr>
                <w:rFonts w:ascii="Times New Roman" w:hAnsi="Times New Roman"/>
                <w:sz w:val="24"/>
                <w:szCs w:val="24"/>
                <w:lang w:val="en-US"/>
              </w:rPr>
              <w:t>NavAz</w:t>
            </w:r>
            <w:r w:rsidRPr="004F664A">
              <w:rPr>
                <w:rFonts w:ascii="Times New Roman" w:hAnsi="Times New Roman"/>
                <w:sz w:val="24"/>
                <w:szCs w:val="24"/>
              </w:rPr>
              <w:t>_</w:t>
            </w:r>
            <w:r w:rsidR="004A7F10">
              <w:rPr>
                <w:rFonts w:ascii="Times New Roman" w:hAnsi="Times New Roman"/>
                <w:sz w:val="24"/>
                <w:szCs w:val="24"/>
                <w:lang w:val="en-US"/>
              </w:rPr>
              <w:t>PRIV</w:t>
            </w:r>
            <w:r w:rsidR="004A7F10" w:rsidRPr="004A7F10">
              <w:rPr>
                <w:rFonts w:ascii="Times New Roman" w:hAnsi="Times New Roman"/>
                <w:sz w:val="24"/>
                <w:szCs w:val="24"/>
              </w:rPr>
              <w:t>1</w:t>
            </w:r>
            <w:r w:rsidRPr="004F664A">
              <w:rPr>
                <w:rFonts w:ascii="Times New Roman" w:hAnsi="Times New Roman"/>
                <w:sz w:val="24"/>
                <w:szCs w:val="24"/>
              </w:rPr>
              <w:t>_</w:t>
            </w:r>
            <w:r w:rsidRPr="004F664A">
              <w:rPr>
                <w:rFonts w:ascii="Times New Roman" w:hAnsi="Times New Roman"/>
                <w:sz w:val="24"/>
                <w:szCs w:val="24"/>
                <w:lang w:val="en-US"/>
              </w:rPr>
              <w:t>I</w:t>
            </w:r>
            <w:r w:rsidRPr="004F664A">
              <w:rPr>
                <w:rFonts w:ascii="Times New Roman" w:hAnsi="Times New Roman"/>
                <w:sz w:val="24"/>
                <w:szCs w:val="24"/>
              </w:rPr>
              <w:t>32</w:t>
            </w:r>
            <w:r w:rsidR="002E4F89" w:rsidRPr="004F664A">
              <w:rPr>
                <w:rFonts w:ascii="Times New Roman" w:hAnsi="Times New Roman"/>
                <w:sz w:val="24"/>
                <w:szCs w:val="24"/>
              </w:rPr>
              <w:t>»</w:t>
            </w:r>
            <w:r w:rsidRPr="004F664A">
              <w:rPr>
                <w:rFonts w:ascii="Times New Roman" w:hAnsi="Times New Roman"/>
                <w:sz w:val="24"/>
                <w:szCs w:val="24"/>
              </w:rPr>
              <w:t xml:space="preserve">, </w:t>
            </w:r>
            <w:r w:rsidR="002E4F89" w:rsidRPr="004F664A">
              <w:rPr>
                <w:rFonts w:ascii="Times New Roman" w:hAnsi="Times New Roman"/>
                <w:sz w:val="24"/>
                <w:szCs w:val="24"/>
              </w:rPr>
              <w:t>«</w:t>
            </w:r>
            <w:r w:rsidR="001D55ED">
              <w:rPr>
                <w:rFonts w:ascii="Times New Roman" w:hAnsi="Times New Roman"/>
                <w:sz w:val="24"/>
                <w:szCs w:val="24"/>
                <w:lang w:val="en-US"/>
              </w:rPr>
              <w:t>SCh</w:t>
            </w:r>
            <w:r w:rsidR="001D55ED" w:rsidRPr="001D55ED">
              <w:rPr>
                <w:rFonts w:ascii="Times New Roman" w:hAnsi="Times New Roman"/>
                <w:sz w:val="24"/>
                <w:szCs w:val="24"/>
              </w:rPr>
              <w:t>2</w:t>
            </w:r>
            <w:r w:rsidRPr="004F664A">
              <w:rPr>
                <w:rFonts w:ascii="Times New Roman" w:hAnsi="Times New Roman"/>
                <w:sz w:val="24"/>
                <w:szCs w:val="24"/>
              </w:rPr>
              <w:t>_</w:t>
            </w:r>
            <w:r w:rsidR="002E4F89" w:rsidRPr="004F664A">
              <w:rPr>
                <w:rFonts w:ascii="Times New Roman" w:hAnsi="Times New Roman"/>
                <w:sz w:val="24"/>
                <w:szCs w:val="24"/>
                <w:lang w:val="en-US"/>
              </w:rPr>
              <w:t>NavUgM</w:t>
            </w:r>
            <w:r w:rsidRPr="004F664A">
              <w:rPr>
                <w:rFonts w:ascii="Times New Roman" w:hAnsi="Times New Roman"/>
                <w:sz w:val="24"/>
                <w:szCs w:val="24"/>
              </w:rPr>
              <w:t>_</w:t>
            </w:r>
            <w:r w:rsidR="004A7F10">
              <w:rPr>
                <w:rFonts w:ascii="Times New Roman" w:hAnsi="Times New Roman"/>
                <w:sz w:val="24"/>
                <w:szCs w:val="24"/>
                <w:lang w:val="en-US"/>
              </w:rPr>
              <w:t>PRIV</w:t>
            </w:r>
            <w:r w:rsidR="004A7F10" w:rsidRPr="004A7F10">
              <w:rPr>
                <w:rFonts w:ascii="Times New Roman" w:hAnsi="Times New Roman"/>
                <w:sz w:val="24"/>
                <w:szCs w:val="24"/>
              </w:rPr>
              <w:t>1</w:t>
            </w:r>
            <w:r w:rsidRPr="004F664A">
              <w:rPr>
                <w:rFonts w:ascii="Times New Roman" w:hAnsi="Times New Roman"/>
                <w:sz w:val="24"/>
                <w:szCs w:val="24"/>
              </w:rPr>
              <w:t>_</w:t>
            </w:r>
            <w:r w:rsidRPr="004F664A">
              <w:rPr>
                <w:rFonts w:ascii="Times New Roman" w:hAnsi="Times New Roman"/>
                <w:sz w:val="24"/>
                <w:szCs w:val="24"/>
                <w:lang w:val="en-US"/>
              </w:rPr>
              <w:t>I</w:t>
            </w:r>
            <w:r w:rsidRPr="004F664A">
              <w:rPr>
                <w:rFonts w:ascii="Times New Roman" w:hAnsi="Times New Roman"/>
                <w:sz w:val="24"/>
                <w:szCs w:val="24"/>
              </w:rPr>
              <w:t>32</w:t>
            </w:r>
            <w:r w:rsidR="002E4F89" w:rsidRPr="004F664A">
              <w:rPr>
                <w:rFonts w:ascii="Times New Roman" w:hAnsi="Times New Roman"/>
                <w:sz w:val="24"/>
                <w:szCs w:val="24"/>
              </w:rPr>
              <w:t>»</w:t>
            </w:r>
            <w:r w:rsidRPr="004F664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81777C" w:rsidRPr="004F664A">
              <w:rPr>
                <w:rFonts w:ascii="Times New Roman" w:hAnsi="Times New Roman"/>
                <w:sz w:val="24"/>
                <w:szCs w:val="24"/>
              </w:rPr>
              <w:t>должны быть сохранены</w:t>
            </w:r>
            <w:r w:rsidR="002A67A7" w:rsidRPr="004F664A">
              <w:rPr>
                <w:rFonts w:ascii="Times New Roman" w:hAnsi="Times New Roman"/>
                <w:sz w:val="24"/>
                <w:szCs w:val="24"/>
              </w:rPr>
              <w:t xml:space="preserve"> в ЭНП </w:t>
            </w:r>
            <w:r w:rsidR="008A7038">
              <w:rPr>
                <w:rFonts w:ascii="Times New Roman" w:hAnsi="Times New Roman"/>
                <w:sz w:val="24"/>
                <w:szCs w:val="24"/>
              </w:rPr>
              <w:t>СЧ2</w:t>
            </w:r>
            <w:r w:rsidR="002A67A7" w:rsidRPr="004F664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4F664A">
              <w:rPr>
                <w:rFonts w:ascii="Times New Roman" w:hAnsi="Times New Roman"/>
                <w:sz w:val="24"/>
                <w:szCs w:val="24"/>
              </w:rPr>
              <w:t xml:space="preserve">как новый ноль </w:t>
            </w:r>
            <w:r w:rsidR="002A67A7" w:rsidRPr="004F664A">
              <w:rPr>
                <w:rFonts w:ascii="Times New Roman" w:hAnsi="Times New Roman"/>
                <w:sz w:val="24"/>
                <w:szCs w:val="24"/>
              </w:rPr>
              <w:t xml:space="preserve">СК </w:t>
            </w:r>
            <w:r w:rsidR="008A7038">
              <w:rPr>
                <w:rFonts w:ascii="Times New Roman" w:hAnsi="Times New Roman"/>
                <w:sz w:val="24"/>
                <w:szCs w:val="24"/>
              </w:rPr>
              <w:t>СЧ2</w:t>
            </w:r>
            <w:r w:rsidR="002A67A7" w:rsidRPr="004F664A">
              <w:rPr>
                <w:rFonts w:ascii="Times New Roman" w:hAnsi="Times New Roman"/>
                <w:sz w:val="24"/>
                <w:szCs w:val="24"/>
              </w:rPr>
              <w:t>,</w:t>
            </w:r>
            <w:r w:rsidRPr="004F664A">
              <w:rPr>
                <w:rFonts w:ascii="Times New Roman" w:hAnsi="Times New Roman"/>
                <w:sz w:val="24"/>
                <w:szCs w:val="24"/>
              </w:rPr>
              <w:t xml:space="preserve"> без отработки приводами </w:t>
            </w:r>
            <w:r w:rsidR="00135BF0">
              <w:rPr>
                <w:rFonts w:ascii="Times New Roman" w:hAnsi="Times New Roman"/>
                <w:sz w:val="24"/>
                <w:szCs w:val="24"/>
              </w:rPr>
              <w:t>1</w:t>
            </w:r>
            <w:r w:rsidRPr="004F664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81777C" w:rsidRPr="004F664A">
              <w:rPr>
                <w:rFonts w:ascii="Times New Roman" w:hAnsi="Times New Roman"/>
                <w:sz w:val="24"/>
                <w:szCs w:val="24"/>
              </w:rPr>
              <w:t xml:space="preserve">данных </w:t>
            </w:r>
            <w:r w:rsidR="008E4EFA" w:rsidRPr="004F664A">
              <w:rPr>
                <w:rFonts w:ascii="Times New Roman" w:hAnsi="Times New Roman"/>
                <w:sz w:val="24"/>
                <w:szCs w:val="24"/>
              </w:rPr>
              <w:t>координат</w:t>
            </w:r>
            <w:r w:rsidRPr="004F664A">
              <w:rPr>
                <w:rFonts w:ascii="Times New Roman" w:hAnsi="Times New Roman"/>
                <w:sz w:val="24"/>
                <w:szCs w:val="24"/>
              </w:rPr>
              <w:t xml:space="preserve"> нового нуля</w:t>
            </w:r>
          </w:p>
        </w:tc>
      </w:tr>
      <w:tr w:rsidR="00B863C1" w:rsidRPr="00ED2455" w14:paraId="13792A16" w14:textId="77777777" w:rsidTr="004139EB">
        <w:trPr>
          <w:cantSplit/>
          <w:trHeight w:val="253"/>
          <w:jc w:val="center"/>
        </w:trPr>
        <w:tc>
          <w:tcPr>
            <w:tcW w:w="1280" w:type="dxa"/>
          </w:tcPr>
          <w:p w14:paraId="4DAA698A" w14:textId="77777777" w:rsidR="00B863C1" w:rsidRPr="004F664A" w:rsidRDefault="008E4EFA" w:rsidP="00B863C1">
            <w:pPr>
              <w:pStyle w:val="afffa"/>
              <w:ind w:firstLine="0"/>
              <w:jc w:val="center"/>
              <w:rPr>
                <w:rFonts w:ascii="Times New Roman" w:hAnsi="Times New Roman"/>
                <w:lang w:val="en-US"/>
              </w:rPr>
            </w:pPr>
            <w:r w:rsidRPr="004F664A">
              <w:rPr>
                <w:rFonts w:ascii="Times New Roman" w:hAnsi="Times New Roman"/>
              </w:rPr>
              <w:t>3</w:t>
            </w:r>
            <w:r w:rsidR="00B863C1" w:rsidRPr="004F664A">
              <w:rPr>
                <w:rFonts w:ascii="Times New Roman" w:hAnsi="Times New Roman"/>
                <w:lang w:val="en-US"/>
              </w:rPr>
              <w:t>h</w:t>
            </w:r>
          </w:p>
        </w:tc>
        <w:tc>
          <w:tcPr>
            <w:tcW w:w="6728" w:type="dxa"/>
            <w:vAlign w:val="center"/>
          </w:tcPr>
          <w:p w14:paraId="1D9FB897" w14:textId="579AEE00" w:rsidR="00B863C1" w:rsidRPr="004F664A" w:rsidRDefault="0081777C" w:rsidP="0081777C">
            <w:pPr>
              <w:pStyle w:val="602"/>
              <w:ind w:left="0" w:right="0"/>
              <w:rPr>
                <w:rFonts w:ascii="Times New Roman" w:hAnsi="Times New Roman"/>
                <w:sz w:val="24"/>
                <w:szCs w:val="24"/>
              </w:rPr>
            </w:pPr>
            <w:r w:rsidRPr="004F664A">
              <w:rPr>
                <w:rFonts w:ascii="Times New Roman" w:hAnsi="Times New Roman"/>
                <w:sz w:val="24"/>
                <w:szCs w:val="24"/>
              </w:rPr>
              <w:t>П</w:t>
            </w:r>
            <w:r w:rsidR="008E4EFA" w:rsidRPr="004F664A">
              <w:rPr>
                <w:rFonts w:ascii="Times New Roman" w:hAnsi="Times New Roman"/>
                <w:sz w:val="24"/>
                <w:szCs w:val="24"/>
              </w:rPr>
              <w:t xml:space="preserve">ривода </w:t>
            </w:r>
            <w:r w:rsidR="00135BF0">
              <w:rPr>
                <w:rFonts w:ascii="Times New Roman" w:hAnsi="Times New Roman"/>
                <w:sz w:val="24"/>
                <w:szCs w:val="24"/>
              </w:rPr>
              <w:t>1</w:t>
            </w:r>
            <w:r w:rsidR="008E4EFA" w:rsidRPr="004F664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4F664A">
              <w:rPr>
                <w:rFonts w:ascii="Times New Roman" w:hAnsi="Times New Roman"/>
                <w:sz w:val="24"/>
                <w:szCs w:val="24"/>
              </w:rPr>
              <w:t xml:space="preserve">должны быть переведены </w:t>
            </w:r>
            <w:r w:rsidR="008E4EFA" w:rsidRPr="004F664A">
              <w:rPr>
                <w:rFonts w:ascii="Times New Roman" w:hAnsi="Times New Roman"/>
                <w:sz w:val="24"/>
                <w:szCs w:val="24"/>
              </w:rPr>
              <w:t>в положение начал</w:t>
            </w:r>
            <w:r w:rsidR="00AF5AD6" w:rsidRPr="004F664A">
              <w:rPr>
                <w:rFonts w:ascii="Times New Roman" w:hAnsi="Times New Roman"/>
                <w:sz w:val="24"/>
                <w:szCs w:val="24"/>
              </w:rPr>
              <w:t>а</w:t>
            </w:r>
            <w:r w:rsidR="008E4EFA" w:rsidRPr="004F664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4F664A">
              <w:rPr>
                <w:rFonts w:ascii="Times New Roman" w:hAnsi="Times New Roman"/>
                <w:sz w:val="24"/>
                <w:szCs w:val="24"/>
              </w:rPr>
              <w:t xml:space="preserve">СК </w:t>
            </w:r>
            <w:r w:rsidR="008A7038">
              <w:rPr>
                <w:rFonts w:ascii="Times New Roman" w:hAnsi="Times New Roman"/>
                <w:sz w:val="24"/>
                <w:szCs w:val="24"/>
              </w:rPr>
              <w:t>СЧ2</w:t>
            </w:r>
            <w:r w:rsidR="00AF5AD6" w:rsidRPr="004F664A">
              <w:rPr>
                <w:rFonts w:ascii="Times New Roman" w:hAnsi="Times New Roman"/>
                <w:sz w:val="24"/>
                <w:szCs w:val="24"/>
              </w:rPr>
              <w:t xml:space="preserve">. </w:t>
            </w:r>
            <w:r w:rsidRPr="004F664A">
              <w:rPr>
                <w:rFonts w:ascii="Times New Roman" w:hAnsi="Times New Roman"/>
                <w:sz w:val="24"/>
                <w:szCs w:val="24"/>
              </w:rPr>
              <w:t>При этом п</w:t>
            </w:r>
            <w:r w:rsidR="00AF5AD6" w:rsidRPr="004F664A">
              <w:rPr>
                <w:rFonts w:ascii="Times New Roman" w:hAnsi="Times New Roman"/>
                <w:sz w:val="24"/>
                <w:szCs w:val="24"/>
              </w:rPr>
              <w:t xml:space="preserve">ривода </w:t>
            </w:r>
            <w:r w:rsidR="00135BF0">
              <w:rPr>
                <w:rFonts w:ascii="Times New Roman" w:hAnsi="Times New Roman"/>
                <w:sz w:val="24"/>
                <w:szCs w:val="24"/>
              </w:rPr>
              <w:t>2</w:t>
            </w:r>
            <w:r w:rsidR="00AF5AD6" w:rsidRPr="004F664A">
              <w:rPr>
                <w:rFonts w:ascii="Times New Roman" w:hAnsi="Times New Roman"/>
                <w:sz w:val="24"/>
                <w:szCs w:val="24"/>
              </w:rPr>
              <w:t xml:space="preserve"> удерживаются в начальном </w:t>
            </w:r>
            <w:r w:rsidRPr="004F664A">
              <w:rPr>
                <w:rFonts w:ascii="Times New Roman" w:hAnsi="Times New Roman"/>
                <w:sz w:val="24"/>
                <w:szCs w:val="24"/>
              </w:rPr>
              <w:t xml:space="preserve">угловом </w:t>
            </w:r>
            <w:r w:rsidR="00AF5AD6" w:rsidRPr="004F664A">
              <w:rPr>
                <w:rFonts w:ascii="Times New Roman" w:hAnsi="Times New Roman"/>
                <w:sz w:val="24"/>
                <w:szCs w:val="24"/>
              </w:rPr>
              <w:t>положении</w:t>
            </w:r>
            <w:r w:rsidR="006B114E" w:rsidRPr="004F664A">
              <w:rPr>
                <w:rFonts w:ascii="Times New Roman" w:hAnsi="Times New Roman"/>
                <w:sz w:val="24"/>
                <w:szCs w:val="24"/>
              </w:rPr>
              <w:t xml:space="preserve"> (в СК приводов </w:t>
            </w:r>
            <w:r w:rsidR="00135BF0">
              <w:rPr>
                <w:rFonts w:ascii="Times New Roman" w:hAnsi="Times New Roman"/>
                <w:sz w:val="24"/>
                <w:szCs w:val="24"/>
              </w:rPr>
              <w:t>2</w:t>
            </w:r>
            <w:r w:rsidR="006B114E" w:rsidRPr="004F664A">
              <w:rPr>
                <w:rFonts w:ascii="Times New Roman" w:hAnsi="Times New Roman"/>
                <w:sz w:val="24"/>
                <w:szCs w:val="24"/>
              </w:rPr>
              <w:t>)</w:t>
            </w:r>
          </w:p>
        </w:tc>
      </w:tr>
      <w:tr w:rsidR="00B863C1" w:rsidRPr="00ED2455" w14:paraId="054B1B2E" w14:textId="77777777" w:rsidTr="004139EB">
        <w:trPr>
          <w:cantSplit/>
          <w:trHeight w:val="346"/>
          <w:jc w:val="center"/>
        </w:trPr>
        <w:tc>
          <w:tcPr>
            <w:tcW w:w="1280" w:type="dxa"/>
          </w:tcPr>
          <w:p w14:paraId="2A504E6F" w14:textId="77777777" w:rsidR="00B863C1" w:rsidRPr="004F664A" w:rsidRDefault="00B863C1" w:rsidP="00B863C1">
            <w:pPr>
              <w:pStyle w:val="afffa"/>
              <w:spacing w:line="276" w:lineRule="auto"/>
              <w:ind w:firstLine="0"/>
              <w:jc w:val="center"/>
              <w:rPr>
                <w:rFonts w:ascii="Times New Roman" w:hAnsi="Times New Roman"/>
              </w:rPr>
            </w:pPr>
            <w:r w:rsidRPr="004F664A">
              <w:rPr>
                <w:rFonts w:ascii="Times New Roman" w:hAnsi="Times New Roman"/>
              </w:rPr>
              <w:t>остальные значения</w:t>
            </w:r>
          </w:p>
        </w:tc>
        <w:tc>
          <w:tcPr>
            <w:tcW w:w="6728" w:type="dxa"/>
            <w:vAlign w:val="center"/>
          </w:tcPr>
          <w:p w14:paraId="65DDB3E4" w14:textId="6BCC6B38" w:rsidR="00B863C1" w:rsidRPr="004F664A" w:rsidRDefault="00B863C1" w:rsidP="00B863C1">
            <w:pPr>
              <w:pStyle w:val="602"/>
              <w:spacing w:line="276" w:lineRule="auto"/>
              <w:ind w:left="0" w:right="0"/>
              <w:rPr>
                <w:rFonts w:ascii="Times New Roman" w:hAnsi="Times New Roman"/>
                <w:sz w:val="24"/>
                <w:szCs w:val="24"/>
              </w:rPr>
            </w:pPr>
            <w:r w:rsidRPr="004F664A">
              <w:rPr>
                <w:rFonts w:ascii="Times New Roman" w:hAnsi="Times New Roman"/>
                <w:sz w:val="24"/>
                <w:szCs w:val="24"/>
              </w:rPr>
              <w:t xml:space="preserve">Нет команды (режим управления приводом </w:t>
            </w:r>
            <w:r w:rsidR="00135BF0">
              <w:rPr>
                <w:rFonts w:ascii="Times New Roman" w:hAnsi="Times New Roman"/>
                <w:sz w:val="24"/>
                <w:szCs w:val="24"/>
              </w:rPr>
              <w:t>1</w:t>
            </w:r>
            <w:r w:rsidRPr="004F664A">
              <w:rPr>
                <w:rFonts w:ascii="Times New Roman" w:hAnsi="Times New Roman"/>
                <w:sz w:val="24"/>
                <w:szCs w:val="24"/>
              </w:rPr>
              <w:t xml:space="preserve"> в РУ не изменяется)</w:t>
            </w:r>
          </w:p>
        </w:tc>
      </w:tr>
    </w:tbl>
    <w:p w14:paraId="2D5E7606" w14:textId="77777777" w:rsidR="00C42F98" w:rsidRPr="00A8622A" w:rsidRDefault="00C42F98" w:rsidP="00C42F98">
      <w:pPr>
        <w:pStyle w:val="61"/>
        <w:rPr>
          <w:szCs w:val="28"/>
        </w:rPr>
      </w:pPr>
    </w:p>
    <w:p w14:paraId="1BE29481" w14:textId="515FA9B1" w:rsidR="00E736F8" w:rsidRDefault="00E736F8" w:rsidP="00E736F8">
      <w:pPr>
        <w:pStyle w:val="3"/>
        <w:ind w:left="0" w:firstLine="709"/>
      </w:pPr>
      <w:bookmarkStart w:id="67" w:name="_Ref87365059"/>
      <w:r>
        <w:t>Спецификация параметров</w:t>
      </w:r>
      <w:r w:rsidRPr="00EF05BD">
        <w:t xml:space="preserve"> «</w:t>
      </w:r>
      <w:r w:rsidR="001D55ED">
        <w:rPr>
          <w:lang w:val="en-US"/>
        </w:rPr>
        <w:t>SCh</w:t>
      </w:r>
      <w:r w:rsidR="001D55ED" w:rsidRPr="001D55ED">
        <w:t>2</w:t>
      </w:r>
      <w:r w:rsidRPr="00A50924">
        <w:t>_</w:t>
      </w:r>
      <w:r w:rsidRPr="00A50924">
        <w:rPr>
          <w:lang w:val="en-US"/>
        </w:rPr>
        <w:t>NavAz</w:t>
      </w:r>
      <w:r w:rsidRPr="00E736F8">
        <w:t>_</w:t>
      </w:r>
      <w:r w:rsidR="004A7F10">
        <w:rPr>
          <w:lang w:val="en-US"/>
        </w:rPr>
        <w:t>PRIV</w:t>
      </w:r>
      <w:r w:rsidR="004A7F10" w:rsidRPr="004A7F10">
        <w:t>1</w:t>
      </w:r>
      <w:r w:rsidRPr="00A50924">
        <w:t>_</w:t>
      </w:r>
      <w:r w:rsidRPr="00A50924">
        <w:rPr>
          <w:lang w:val="en-US"/>
        </w:rPr>
        <w:t>I</w:t>
      </w:r>
      <w:r w:rsidRPr="00A50924">
        <w:t>32</w:t>
      </w:r>
      <w:r w:rsidRPr="00EF05BD">
        <w:t>»</w:t>
      </w:r>
      <w:r>
        <w:t xml:space="preserve"> и «</w:t>
      </w:r>
      <w:r w:rsidR="001D55ED">
        <w:rPr>
          <w:lang w:val="en-US"/>
        </w:rPr>
        <w:t>SCh</w:t>
      </w:r>
      <w:r w:rsidR="001D55ED" w:rsidRPr="001D55ED">
        <w:t>2</w:t>
      </w:r>
      <w:r w:rsidRPr="00A50924">
        <w:t>_</w:t>
      </w:r>
      <w:r w:rsidRPr="00A50924">
        <w:rPr>
          <w:lang w:val="en-US"/>
        </w:rPr>
        <w:t>NavUgM</w:t>
      </w:r>
      <w:r w:rsidRPr="00E736F8">
        <w:t>_</w:t>
      </w:r>
      <w:r w:rsidR="004A7F10">
        <w:rPr>
          <w:lang w:val="en-US"/>
        </w:rPr>
        <w:t>PRIV</w:t>
      </w:r>
      <w:r w:rsidR="004A7F10" w:rsidRPr="004A7F10">
        <w:t>1</w:t>
      </w:r>
      <w:r w:rsidRPr="00A50924">
        <w:t>_</w:t>
      </w:r>
      <w:r w:rsidRPr="00A50924">
        <w:rPr>
          <w:lang w:val="en-US"/>
        </w:rPr>
        <w:t>I</w:t>
      </w:r>
      <w:r w:rsidRPr="00A50924">
        <w:t>32</w:t>
      </w:r>
      <w:r>
        <w:t>»</w:t>
      </w:r>
      <w:r w:rsidRPr="00EF05BD">
        <w:t xml:space="preserve"> (</w:t>
      </w:r>
      <w:r>
        <w:t>требуемое положение</w:t>
      </w:r>
      <w:r w:rsidRPr="00EF05BD">
        <w:t xml:space="preserve"> привод</w:t>
      </w:r>
      <w:r>
        <w:t>ов</w:t>
      </w:r>
      <w:r w:rsidRPr="00EF05BD">
        <w:t xml:space="preserve"> </w:t>
      </w:r>
      <w:r w:rsidR="00135BF0">
        <w:t>1</w:t>
      </w:r>
      <w:r>
        <w:t xml:space="preserve"> </w:t>
      </w:r>
      <w:r w:rsidR="008A7038">
        <w:t>СЧ2</w:t>
      </w:r>
      <w:r w:rsidRPr="00EF05BD">
        <w:t>)</w:t>
      </w:r>
      <w:bookmarkEnd w:id="67"/>
    </w:p>
    <w:p w14:paraId="5E67E7E9" w14:textId="5EED5FD8" w:rsidR="00E736F8" w:rsidRPr="00CC3948" w:rsidRDefault="00E736F8" w:rsidP="00E736F8">
      <w:pPr>
        <w:pStyle w:val="61"/>
        <w:rPr>
          <w:rStyle w:val="62"/>
          <w:rFonts w:cs="Times New Roman"/>
          <w:szCs w:val="28"/>
        </w:rPr>
      </w:pPr>
      <w:r w:rsidRPr="00EF05BD">
        <w:t>Параметр</w:t>
      </w:r>
      <w:r>
        <w:t>ы</w:t>
      </w:r>
      <w:r w:rsidRPr="00EF05BD">
        <w:t xml:space="preserve"> </w:t>
      </w:r>
      <w:r w:rsidR="003B5662">
        <w:t>ИЛВ</w:t>
      </w:r>
      <w:r w:rsidRPr="00EF05BD">
        <w:t xml:space="preserve"> «</w:t>
      </w:r>
      <w:r w:rsidR="001D55ED">
        <w:rPr>
          <w:lang w:val="en-US"/>
        </w:rPr>
        <w:t>SCh</w:t>
      </w:r>
      <w:r w:rsidR="001D55ED" w:rsidRPr="001D55ED">
        <w:t>2</w:t>
      </w:r>
      <w:r w:rsidRPr="00A50924">
        <w:t>_</w:t>
      </w:r>
      <w:r w:rsidRPr="00A50924">
        <w:rPr>
          <w:lang w:val="en-US"/>
        </w:rPr>
        <w:t>NavAz</w:t>
      </w:r>
      <w:r w:rsidRPr="00E736F8">
        <w:t>_</w:t>
      </w:r>
      <w:r w:rsidR="004A7F10">
        <w:rPr>
          <w:lang w:val="en-US"/>
        </w:rPr>
        <w:t>PRIV</w:t>
      </w:r>
      <w:r w:rsidR="004A7F10" w:rsidRPr="004A7F10">
        <w:t>1</w:t>
      </w:r>
      <w:r w:rsidRPr="00A50924">
        <w:t>_</w:t>
      </w:r>
      <w:r w:rsidRPr="00A50924">
        <w:rPr>
          <w:lang w:val="en-US"/>
        </w:rPr>
        <w:t>I</w:t>
      </w:r>
      <w:r w:rsidRPr="00A50924">
        <w:t>32</w:t>
      </w:r>
      <w:r w:rsidRPr="00EF05BD">
        <w:t>»</w:t>
      </w:r>
      <w:r>
        <w:t xml:space="preserve"> и «</w:t>
      </w:r>
      <w:r w:rsidR="001D55ED">
        <w:rPr>
          <w:lang w:val="en-US"/>
        </w:rPr>
        <w:t>SCh</w:t>
      </w:r>
      <w:r w:rsidR="001D55ED" w:rsidRPr="001D55ED">
        <w:t>2</w:t>
      </w:r>
      <w:r w:rsidRPr="00A50924">
        <w:t>_</w:t>
      </w:r>
      <w:r w:rsidRPr="00A50924">
        <w:rPr>
          <w:lang w:val="en-US"/>
        </w:rPr>
        <w:t>NavUgM</w:t>
      </w:r>
      <w:r w:rsidRPr="00E736F8">
        <w:t>_</w:t>
      </w:r>
      <w:r w:rsidR="004A7F10">
        <w:rPr>
          <w:lang w:val="en-US"/>
        </w:rPr>
        <w:t>PRIV</w:t>
      </w:r>
      <w:r w:rsidR="004A7F10" w:rsidRPr="004A7F10">
        <w:t>1</w:t>
      </w:r>
      <w:r w:rsidRPr="00A50924">
        <w:t>_</w:t>
      </w:r>
      <w:r w:rsidRPr="00A50924">
        <w:rPr>
          <w:lang w:val="en-US"/>
        </w:rPr>
        <w:t>I</w:t>
      </w:r>
      <w:r w:rsidRPr="00A50924">
        <w:t>32</w:t>
      </w:r>
      <w:r>
        <w:t>»</w:t>
      </w:r>
      <w:r w:rsidRPr="00EF05BD">
        <w:t xml:space="preserve"> содерж</w:t>
      </w:r>
      <w:r>
        <w:t>а</w:t>
      </w:r>
      <w:r w:rsidRPr="00EF05BD">
        <w:t xml:space="preserve">т </w:t>
      </w:r>
      <w:r>
        <w:t xml:space="preserve">значения требуемого положения наведения  (приводов) </w:t>
      </w:r>
      <w:r w:rsidR="00135BF0">
        <w:t>1</w:t>
      </w:r>
      <w:r w:rsidR="004661E1">
        <w:t xml:space="preserve"> </w:t>
      </w:r>
      <w:r w:rsidR="008A7038">
        <w:t>СЧ2</w:t>
      </w:r>
      <w:r>
        <w:t xml:space="preserve"> в диапазоне от минус 180º до плюс 180</w:t>
      </w:r>
      <w:r w:rsidRPr="00CC3948">
        <w:t xml:space="preserve"> </w:t>
      </w:r>
      <w:r>
        <w:t>º по азимуту и углу места  (приводов)</w:t>
      </w:r>
      <w:r w:rsidR="004661E1">
        <w:t xml:space="preserve"> </w:t>
      </w:r>
      <w:r w:rsidR="00135BF0">
        <w:t>1</w:t>
      </w:r>
      <w:r>
        <w:t xml:space="preserve"> </w:t>
      </w:r>
      <w:r w:rsidR="008A7038">
        <w:t>СЧ2</w:t>
      </w:r>
      <w:r>
        <w:t xml:space="preserve"> с учетом значений параметра </w:t>
      </w:r>
      <w:r w:rsidR="004661E1" w:rsidRPr="00EF05BD">
        <w:t>«</w:t>
      </w:r>
      <w:r w:rsidR="001D55ED">
        <w:rPr>
          <w:lang w:val="en-US"/>
        </w:rPr>
        <w:t>SCh</w:t>
      </w:r>
      <w:r w:rsidR="001D55ED" w:rsidRPr="001D55ED">
        <w:t>2</w:t>
      </w:r>
      <w:r w:rsidR="004661E1" w:rsidRPr="00C42F98">
        <w:t>_</w:t>
      </w:r>
      <w:r w:rsidR="004661E1" w:rsidRPr="00C42F98">
        <w:rPr>
          <w:lang w:val="en-US"/>
        </w:rPr>
        <w:t>KomUpr</w:t>
      </w:r>
      <w:r w:rsidR="004A7F10">
        <w:rPr>
          <w:lang w:val="en-US"/>
        </w:rPr>
        <w:t>PRIV</w:t>
      </w:r>
      <w:r w:rsidR="004A7F10" w:rsidRPr="004A7F10">
        <w:t>1</w:t>
      </w:r>
      <w:r w:rsidR="004661E1" w:rsidRPr="00C42F98">
        <w:t>_</w:t>
      </w:r>
      <w:r w:rsidR="004661E1" w:rsidRPr="00C42F98">
        <w:rPr>
          <w:lang w:val="en-US"/>
        </w:rPr>
        <w:t>U</w:t>
      </w:r>
      <w:r w:rsidR="004661E1" w:rsidRPr="00C42F98">
        <w:t>8</w:t>
      </w:r>
      <w:r w:rsidR="004661E1" w:rsidRPr="00EF05BD">
        <w:t>»</w:t>
      </w:r>
      <w:r>
        <w:t xml:space="preserve"> в соответствии с </w:t>
      </w:r>
      <w:r w:rsidR="00E110A1">
        <w:fldChar w:fldCharType="begin"/>
      </w:r>
      <w:r w:rsidR="004661E1">
        <w:instrText xml:space="preserve"> REF _Ref83040610 \r \h </w:instrText>
      </w:r>
      <w:r w:rsidR="00E110A1">
        <w:fldChar w:fldCharType="separate"/>
      </w:r>
      <w:r w:rsidR="00F81FFB">
        <w:t>4.3.2</w:t>
      </w:r>
      <w:r w:rsidR="00E110A1">
        <w:fldChar w:fldCharType="end"/>
      </w:r>
      <w:r>
        <w:t xml:space="preserve">. </w:t>
      </w:r>
    </w:p>
    <w:p w14:paraId="5338C7AF" w14:textId="77777777" w:rsidR="00E736F8" w:rsidRDefault="00E736F8" w:rsidP="00C42F98">
      <w:pPr>
        <w:pStyle w:val="61"/>
      </w:pPr>
    </w:p>
    <w:p w14:paraId="44516FF2" w14:textId="363E9457" w:rsidR="00462375" w:rsidRPr="00EF05BD" w:rsidRDefault="00462375" w:rsidP="00462375">
      <w:pPr>
        <w:pStyle w:val="3"/>
        <w:ind w:left="0" w:firstLine="709"/>
      </w:pPr>
      <w:bookmarkStart w:id="68" w:name="_Ref91450132"/>
      <w:r w:rsidRPr="00EF05BD">
        <w:t>Спецификация параметра «</w:t>
      </w:r>
      <w:r w:rsidR="001D55ED">
        <w:rPr>
          <w:lang w:val="en-US"/>
        </w:rPr>
        <w:t>SCh</w:t>
      </w:r>
      <w:r w:rsidR="001D55ED" w:rsidRPr="001D55ED">
        <w:t>2</w:t>
      </w:r>
      <w:r w:rsidRPr="00C42F98">
        <w:t>_</w:t>
      </w:r>
      <w:r w:rsidRPr="00C42F98">
        <w:rPr>
          <w:lang w:val="en-US"/>
        </w:rPr>
        <w:t>KomUpr</w:t>
      </w:r>
      <w:r w:rsidR="004A7F10">
        <w:rPr>
          <w:lang w:val="en-US"/>
        </w:rPr>
        <w:t>PRIV</w:t>
      </w:r>
      <w:r w:rsidR="004A7F10" w:rsidRPr="004A7F10">
        <w:t>2</w:t>
      </w:r>
      <w:r w:rsidRPr="00C42F98">
        <w:t>_</w:t>
      </w:r>
      <w:r w:rsidRPr="00C42F98">
        <w:rPr>
          <w:lang w:val="en-US"/>
        </w:rPr>
        <w:t>U</w:t>
      </w:r>
      <w:r w:rsidRPr="00C42F98">
        <w:t>8</w:t>
      </w:r>
      <w:r w:rsidRPr="00EF05BD">
        <w:t xml:space="preserve">» (команда </w:t>
      </w:r>
      <w:r>
        <w:t xml:space="preserve">управления приводами </w:t>
      </w:r>
      <w:r w:rsidR="00135BF0">
        <w:t>2</w:t>
      </w:r>
      <w:r>
        <w:t xml:space="preserve"> </w:t>
      </w:r>
      <w:r w:rsidR="008A7038">
        <w:t>СЧ2</w:t>
      </w:r>
      <w:r w:rsidRPr="00EF05BD">
        <w:t>)</w:t>
      </w:r>
      <w:bookmarkEnd w:id="68"/>
    </w:p>
    <w:p w14:paraId="03407BEC" w14:textId="5C359664" w:rsidR="00AF6FAB" w:rsidRPr="00C42F98" w:rsidRDefault="00AF6FAB" w:rsidP="00AF6FAB">
      <w:pPr>
        <w:pStyle w:val="61"/>
      </w:pPr>
      <w:r w:rsidRPr="00EF05BD">
        <w:t xml:space="preserve">Параметр </w:t>
      </w:r>
      <w:r w:rsidR="003B5662">
        <w:t>ИЛВ</w:t>
      </w:r>
      <w:r w:rsidRPr="00EF05BD">
        <w:t xml:space="preserve"> «</w:t>
      </w:r>
      <w:r w:rsidR="001D55ED">
        <w:rPr>
          <w:lang w:val="en-US"/>
        </w:rPr>
        <w:t>SCh</w:t>
      </w:r>
      <w:r w:rsidR="001D55ED" w:rsidRPr="001D55ED">
        <w:t>2</w:t>
      </w:r>
      <w:r w:rsidRPr="00C42F98">
        <w:t>_</w:t>
      </w:r>
      <w:r w:rsidRPr="00C42F98">
        <w:rPr>
          <w:lang w:val="en-US"/>
        </w:rPr>
        <w:t>KomUpr</w:t>
      </w:r>
      <w:r w:rsidR="004A7F10">
        <w:rPr>
          <w:lang w:val="en-US"/>
        </w:rPr>
        <w:t>PRIV</w:t>
      </w:r>
      <w:r w:rsidR="004A7F10" w:rsidRPr="004A7F10">
        <w:t>2</w:t>
      </w:r>
      <w:r w:rsidRPr="00C42F98">
        <w:t>_</w:t>
      </w:r>
      <w:r w:rsidRPr="00C42F98">
        <w:rPr>
          <w:lang w:val="en-US"/>
        </w:rPr>
        <w:t>U</w:t>
      </w:r>
      <w:r w:rsidRPr="00C42F98">
        <w:t>8</w:t>
      </w:r>
      <w:r w:rsidRPr="00EF05BD">
        <w:t xml:space="preserve">» содержит команду управления </w:t>
      </w:r>
      <w:r>
        <w:t xml:space="preserve">приводами </w:t>
      </w:r>
      <w:r w:rsidR="00135BF0">
        <w:t>2</w:t>
      </w:r>
      <w:r w:rsidR="002045F2">
        <w:t xml:space="preserve"> и принимает значения в соответствии с </w:t>
      </w:r>
      <w:r w:rsidRPr="00EF05BD">
        <w:t>таблице</w:t>
      </w:r>
      <w:r w:rsidR="002045F2">
        <w:t>й</w:t>
      </w:r>
      <w:r w:rsidR="00064FA1">
        <w:t xml:space="preserve"> </w:t>
      </w:r>
      <w:r w:rsidR="00D574FF">
        <w:fldChar w:fldCharType="begin"/>
      </w:r>
      <w:r w:rsidR="00D574FF">
        <w:instrText xml:space="preserve"> REF _Ref91450209 \h  \* MERGEFORMAT </w:instrText>
      </w:r>
      <w:r w:rsidR="00D574FF">
        <w:fldChar w:fldCharType="separate"/>
      </w:r>
      <w:r w:rsidR="00F81FFB" w:rsidRPr="00F81FFB">
        <w:rPr>
          <w:vanish/>
        </w:rPr>
        <w:t xml:space="preserve">Таблица </w:t>
      </w:r>
      <w:r w:rsidR="00F81FFB">
        <w:t>10</w:t>
      </w:r>
      <w:r w:rsidR="00D574FF">
        <w:fldChar w:fldCharType="end"/>
      </w:r>
      <w:r w:rsidRPr="00EF05BD">
        <w:t>.</w:t>
      </w:r>
    </w:p>
    <w:p w14:paraId="5BDEBA84" w14:textId="77777777" w:rsidR="00AF6FAB" w:rsidRDefault="00AF6FAB" w:rsidP="00AF6FAB">
      <w:pPr>
        <w:pStyle w:val="61"/>
      </w:pPr>
    </w:p>
    <w:p w14:paraId="080E737C" w14:textId="77777777" w:rsidR="00064FA1" w:rsidRDefault="00064FA1" w:rsidP="00AF6FAB">
      <w:pPr>
        <w:pStyle w:val="61"/>
      </w:pPr>
    </w:p>
    <w:p w14:paraId="0AA63320" w14:textId="0A84BBC3" w:rsidR="00AF6FAB" w:rsidRPr="00EF05BD" w:rsidRDefault="00AF6FAB" w:rsidP="00AF6FAB">
      <w:pPr>
        <w:pStyle w:val="61"/>
      </w:pPr>
      <w:bookmarkStart w:id="69" w:name="_Ref91450209"/>
      <w:r w:rsidRPr="00EF05BD">
        <w:t xml:space="preserve">Таблица </w:t>
      </w:r>
      <w:r w:rsidR="00E110A1">
        <w:rPr>
          <w:noProof/>
        </w:rPr>
        <w:fldChar w:fldCharType="begin"/>
      </w:r>
      <w:r>
        <w:rPr>
          <w:noProof/>
        </w:rPr>
        <w:instrText xml:space="preserve"> SEQ Таблица \* ARABIC </w:instrText>
      </w:r>
      <w:r w:rsidR="00E110A1">
        <w:rPr>
          <w:noProof/>
        </w:rPr>
        <w:fldChar w:fldCharType="separate"/>
      </w:r>
      <w:r w:rsidR="00F81FFB">
        <w:rPr>
          <w:noProof/>
        </w:rPr>
        <w:t>10</w:t>
      </w:r>
      <w:r w:rsidR="00E110A1">
        <w:rPr>
          <w:noProof/>
        </w:rPr>
        <w:fldChar w:fldCharType="end"/>
      </w:r>
      <w:bookmarkEnd w:id="69"/>
      <w:r w:rsidRPr="00EF05BD">
        <w:t> – Значения параметра «</w:t>
      </w:r>
      <w:r w:rsidR="001D55ED">
        <w:rPr>
          <w:lang w:val="en-US"/>
        </w:rPr>
        <w:t>SCh</w:t>
      </w:r>
      <w:r w:rsidR="001D55ED" w:rsidRPr="001D55ED">
        <w:t>2</w:t>
      </w:r>
      <w:r w:rsidRPr="00EF05BD">
        <w:t>_</w:t>
      </w:r>
      <w:r w:rsidRPr="00EF05BD">
        <w:rPr>
          <w:lang w:val="en-US"/>
        </w:rPr>
        <w:t>Kom</w:t>
      </w:r>
      <w:r>
        <w:rPr>
          <w:lang w:val="en-US"/>
        </w:rPr>
        <w:t>Upr</w:t>
      </w:r>
      <w:r w:rsidR="004A7F10">
        <w:rPr>
          <w:lang w:val="en-US"/>
        </w:rPr>
        <w:t>PRIV</w:t>
      </w:r>
      <w:r w:rsidR="004A7F10" w:rsidRPr="004A7F10">
        <w:t>2</w:t>
      </w:r>
      <w:r w:rsidRPr="00EF05BD">
        <w:t>_</w:t>
      </w:r>
      <w:r w:rsidRPr="00EF05BD">
        <w:rPr>
          <w:lang w:val="en-US"/>
        </w:rPr>
        <w:t>U</w:t>
      </w:r>
      <w:r w:rsidRPr="00EF05BD">
        <w:t>8»</w:t>
      </w:r>
    </w:p>
    <w:tbl>
      <w:tblPr>
        <w:tblW w:w="722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80"/>
        <w:gridCol w:w="5945"/>
      </w:tblGrid>
      <w:tr w:rsidR="00AF5AD6" w:rsidRPr="00ED2455" w14:paraId="38F6012D" w14:textId="77777777" w:rsidTr="00AF5AD6">
        <w:trPr>
          <w:cantSplit/>
          <w:tblHeader/>
          <w:jc w:val="center"/>
        </w:trPr>
        <w:tc>
          <w:tcPr>
            <w:tcW w:w="1280" w:type="dxa"/>
            <w:vAlign w:val="center"/>
          </w:tcPr>
          <w:p w14:paraId="2503FC96" w14:textId="77777777" w:rsidR="00AF5AD6" w:rsidRPr="00805C56" w:rsidRDefault="00B86206" w:rsidP="00E8166F">
            <w:pPr>
              <w:pStyle w:val="61"/>
              <w:keepNext/>
              <w:spacing w:line="276" w:lineRule="auto"/>
              <w:ind w:firstLine="0"/>
              <w:jc w:val="center"/>
              <w:rPr>
                <w:sz w:val="24"/>
                <w:szCs w:val="24"/>
                <w:highlight w:val="yellow"/>
              </w:rPr>
            </w:pPr>
            <w:r w:rsidRPr="00064FA1">
              <w:rPr>
                <w:sz w:val="24"/>
                <w:szCs w:val="24"/>
              </w:rPr>
              <w:lastRenderedPageBreak/>
              <w:t>Код команды</w:t>
            </w:r>
          </w:p>
        </w:tc>
        <w:tc>
          <w:tcPr>
            <w:tcW w:w="5945" w:type="dxa"/>
            <w:vAlign w:val="center"/>
          </w:tcPr>
          <w:p w14:paraId="24FDD58B" w14:textId="77777777" w:rsidR="00AF5AD6" w:rsidRPr="00ED2455" w:rsidRDefault="00AF5AD6" w:rsidP="00E8166F">
            <w:pPr>
              <w:pStyle w:val="61"/>
              <w:keepNext/>
              <w:spacing w:line="276" w:lineRule="auto"/>
              <w:ind w:firstLine="0"/>
              <w:jc w:val="center"/>
              <w:rPr>
                <w:sz w:val="24"/>
                <w:szCs w:val="24"/>
              </w:rPr>
            </w:pPr>
            <w:r w:rsidRPr="00ED2455">
              <w:rPr>
                <w:sz w:val="24"/>
                <w:szCs w:val="24"/>
              </w:rPr>
              <w:t>Описание</w:t>
            </w:r>
          </w:p>
        </w:tc>
      </w:tr>
      <w:tr w:rsidR="00AF5AD6" w:rsidRPr="00ED2455" w14:paraId="6B8181F4" w14:textId="77777777" w:rsidTr="00AF5AD6">
        <w:trPr>
          <w:cantSplit/>
          <w:trHeight w:val="346"/>
          <w:jc w:val="center"/>
        </w:trPr>
        <w:tc>
          <w:tcPr>
            <w:tcW w:w="1280" w:type="dxa"/>
          </w:tcPr>
          <w:p w14:paraId="5097E05B" w14:textId="77777777" w:rsidR="00AF5AD6" w:rsidRPr="00ED2455" w:rsidRDefault="00AF5AD6" w:rsidP="00E8166F">
            <w:pPr>
              <w:pStyle w:val="afffa"/>
              <w:spacing w:line="276" w:lineRule="auto"/>
              <w:ind w:firstLine="0"/>
              <w:jc w:val="center"/>
              <w:rPr>
                <w:rFonts w:ascii="Times New Roman" w:hAnsi="Times New Roman"/>
              </w:rPr>
            </w:pPr>
            <w:r w:rsidRPr="00ED2455">
              <w:rPr>
                <w:rFonts w:ascii="Times New Roman" w:hAnsi="Times New Roman"/>
              </w:rPr>
              <w:t>1h</w:t>
            </w:r>
          </w:p>
        </w:tc>
        <w:tc>
          <w:tcPr>
            <w:tcW w:w="5945" w:type="dxa"/>
            <w:vAlign w:val="center"/>
          </w:tcPr>
          <w:p w14:paraId="6D86E80F" w14:textId="4FE7C416" w:rsidR="00AF5AD6" w:rsidRPr="00ED2455" w:rsidRDefault="004A7F10" w:rsidP="002D4AD2">
            <w:pPr>
              <w:pStyle w:val="602"/>
              <w:spacing w:line="276" w:lineRule="auto"/>
              <w:ind w:left="0" w:right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бзор</w:t>
            </w:r>
            <w:r w:rsidR="00AF5AD6">
              <w:rPr>
                <w:rFonts w:ascii="Times New Roman" w:hAnsi="Times New Roman"/>
                <w:sz w:val="24"/>
                <w:szCs w:val="24"/>
              </w:rPr>
              <w:t xml:space="preserve"> в режиме с приведением в нулевое положение </w:t>
            </w:r>
            <w:r w:rsidR="002D4AD2">
              <w:rPr>
                <w:rFonts w:ascii="Times New Roman" w:hAnsi="Times New Roman"/>
                <w:sz w:val="24"/>
                <w:szCs w:val="24"/>
              </w:rPr>
              <w:t xml:space="preserve">приводов </w:t>
            </w:r>
            <w:r w:rsidR="00135BF0">
              <w:rPr>
                <w:rFonts w:ascii="Times New Roman" w:hAnsi="Times New Roman"/>
                <w:sz w:val="24"/>
                <w:szCs w:val="24"/>
              </w:rPr>
              <w:t>2</w:t>
            </w:r>
            <w:r w:rsidR="002D4AD2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AF5AD6">
              <w:rPr>
                <w:rFonts w:ascii="Times New Roman" w:hAnsi="Times New Roman"/>
                <w:sz w:val="24"/>
                <w:szCs w:val="24"/>
              </w:rPr>
              <w:t xml:space="preserve">при </w:t>
            </w:r>
            <w:r w:rsidR="002D4AD2">
              <w:rPr>
                <w:rFonts w:ascii="Times New Roman" w:hAnsi="Times New Roman"/>
                <w:sz w:val="24"/>
                <w:szCs w:val="24"/>
              </w:rPr>
              <w:t xml:space="preserve">перенацеливании между ОР приводами </w:t>
            </w:r>
            <w:r w:rsidR="00135BF0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</w:tr>
      <w:tr w:rsidR="00AF5AD6" w:rsidRPr="00ED2455" w14:paraId="37F5D437" w14:textId="77777777" w:rsidTr="00AF5AD6">
        <w:trPr>
          <w:cantSplit/>
          <w:trHeight w:val="346"/>
          <w:jc w:val="center"/>
        </w:trPr>
        <w:tc>
          <w:tcPr>
            <w:tcW w:w="1280" w:type="dxa"/>
          </w:tcPr>
          <w:p w14:paraId="62636D3E" w14:textId="77777777" w:rsidR="00AF5AD6" w:rsidRPr="00ED2455" w:rsidRDefault="00AF5AD6" w:rsidP="00E8166F">
            <w:pPr>
              <w:pStyle w:val="afffa"/>
              <w:spacing w:line="276" w:lineRule="auto"/>
              <w:ind w:firstLine="0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</w:t>
            </w:r>
            <w:r w:rsidRPr="00ED2455">
              <w:rPr>
                <w:rFonts w:ascii="Times New Roman" w:hAnsi="Times New Roman"/>
              </w:rPr>
              <w:t>h</w:t>
            </w:r>
          </w:p>
        </w:tc>
        <w:tc>
          <w:tcPr>
            <w:tcW w:w="5945" w:type="dxa"/>
            <w:vAlign w:val="center"/>
          </w:tcPr>
          <w:p w14:paraId="1B62CA41" w14:textId="6B406605" w:rsidR="00AF5AD6" w:rsidRPr="00ED2455" w:rsidRDefault="004A7F10" w:rsidP="002D4AD2">
            <w:pPr>
              <w:pStyle w:val="602"/>
              <w:spacing w:line="276" w:lineRule="auto"/>
              <w:ind w:left="0" w:right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бзор</w:t>
            </w:r>
            <w:r w:rsidR="002D4AD2">
              <w:rPr>
                <w:rFonts w:ascii="Times New Roman" w:hAnsi="Times New Roman"/>
                <w:sz w:val="24"/>
                <w:szCs w:val="24"/>
              </w:rPr>
              <w:t xml:space="preserve"> в режиме «раскрутка/скрутка» без приведения в нулевое положение приводов </w:t>
            </w:r>
            <w:r w:rsidR="00135BF0">
              <w:rPr>
                <w:rFonts w:ascii="Times New Roman" w:hAnsi="Times New Roman"/>
                <w:sz w:val="24"/>
                <w:szCs w:val="24"/>
              </w:rPr>
              <w:t>2</w:t>
            </w:r>
            <w:r w:rsidR="002D4AD2">
              <w:rPr>
                <w:rFonts w:ascii="Times New Roman" w:hAnsi="Times New Roman"/>
                <w:sz w:val="24"/>
                <w:szCs w:val="24"/>
              </w:rPr>
              <w:t xml:space="preserve"> при перенацеливании между ОР приводами </w:t>
            </w:r>
            <w:r w:rsidR="00135BF0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</w:tr>
      <w:tr w:rsidR="00AF5AD6" w:rsidRPr="00ED2455" w14:paraId="3C520617" w14:textId="77777777" w:rsidTr="00AF5AD6">
        <w:trPr>
          <w:cantSplit/>
          <w:trHeight w:val="346"/>
          <w:jc w:val="center"/>
        </w:trPr>
        <w:tc>
          <w:tcPr>
            <w:tcW w:w="1280" w:type="dxa"/>
          </w:tcPr>
          <w:p w14:paraId="6CDB0916" w14:textId="77777777" w:rsidR="00AF5AD6" w:rsidRPr="00C258BC" w:rsidRDefault="00AF5AD6" w:rsidP="001C0EFE">
            <w:pPr>
              <w:pStyle w:val="afffa"/>
              <w:spacing w:line="276" w:lineRule="auto"/>
              <w:ind w:firstLine="0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остальные значения</w:t>
            </w:r>
          </w:p>
        </w:tc>
        <w:tc>
          <w:tcPr>
            <w:tcW w:w="5945" w:type="dxa"/>
            <w:vAlign w:val="center"/>
          </w:tcPr>
          <w:p w14:paraId="29F8794B" w14:textId="5507BF0A" w:rsidR="00AF5AD6" w:rsidRPr="00C258BC" w:rsidRDefault="00AF5AD6" w:rsidP="00E8166F">
            <w:pPr>
              <w:pStyle w:val="602"/>
              <w:spacing w:line="276" w:lineRule="auto"/>
              <w:ind w:left="0" w:right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Нет команды (режим управления приводом </w:t>
            </w:r>
            <w:r w:rsidR="00135BF0">
              <w:rPr>
                <w:rFonts w:ascii="Times New Roman" w:hAnsi="Times New Roman"/>
                <w:sz w:val="24"/>
                <w:szCs w:val="24"/>
              </w:rPr>
              <w:t>2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по азимуту не изменяется)</w:t>
            </w:r>
          </w:p>
        </w:tc>
      </w:tr>
    </w:tbl>
    <w:p w14:paraId="31C08403" w14:textId="77777777" w:rsidR="00AF6FAB" w:rsidRPr="00A8622A" w:rsidRDefault="00AF6FAB" w:rsidP="00AF6FAB">
      <w:pPr>
        <w:pStyle w:val="61"/>
        <w:rPr>
          <w:szCs w:val="28"/>
        </w:rPr>
      </w:pPr>
    </w:p>
    <w:p w14:paraId="419530E5" w14:textId="0D8F23C8" w:rsidR="00622B16" w:rsidRDefault="00622B16" w:rsidP="00622B16">
      <w:pPr>
        <w:pStyle w:val="3"/>
        <w:ind w:left="0" w:firstLine="709"/>
      </w:pPr>
      <w:bookmarkStart w:id="70" w:name="_Ref91452870"/>
      <w:r>
        <w:t>Спецификация параметров</w:t>
      </w:r>
      <w:r w:rsidRPr="00EF05BD">
        <w:t xml:space="preserve"> «</w:t>
      </w:r>
      <w:r w:rsidR="001D55ED">
        <w:rPr>
          <w:lang w:val="en-US"/>
        </w:rPr>
        <w:t>SCh</w:t>
      </w:r>
      <w:r w:rsidR="001D55ED" w:rsidRPr="001D55ED">
        <w:t>2</w:t>
      </w:r>
      <w:r w:rsidRPr="00A50924">
        <w:t>_</w:t>
      </w:r>
      <w:r w:rsidRPr="00A50924">
        <w:rPr>
          <w:lang w:val="en-US"/>
        </w:rPr>
        <w:t>NavAz</w:t>
      </w:r>
      <w:r w:rsidRPr="00E736F8">
        <w:t>_</w:t>
      </w:r>
      <w:r w:rsidR="004A7F10">
        <w:rPr>
          <w:lang w:val="en-US"/>
        </w:rPr>
        <w:t>PRIV</w:t>
      </w:r>
      <w:r w:rsidR="004A7F10" w:rsidRPr="004A7F10">
        <w:t>2</w:t>
      </w:r>
      <w:r w:rsidRPr="00A50924">
        <w:t>_</w:t>
      </w:r>
      <w:r w:rsidRPr="00A50924">
        <w:rPr>
          <w:lang w:val="en-US"/>
        </w:rPr>
        <w:t>I</w:t>
      </w:r>
      <w:r w:rsidRPr="00A50924">
        <w:t>32</w:t>
      </w:r>
      <w:r w:rsidRPr="00EF05BD">
        <w:t>»</w:t>
      </w:r>
      <w:r>
        <w:t xml:space="preserve"> и «</w:t>
      </w:r>
      <w:r w:rsidR="001D55ED">
        <w:rPr>
          <w:lang w:val="en-US"/>
        </w:rPr>
        <w:t>SCh</w:t>
      </w:r>
      <w:r w:rsidR="001D55ED" w:rsidRPr="001D55ED">
        <w:t>2</w:t>
      </w:r>
      <w:r w:rsidRPr="00A50924">
        <w:t>_</w:t>
      </w:r>
      <w:r w:rsidRPr="00A50924">
        <w:rPr>
          <w:lang w:val="en-US"/>
        </w:rPr>
        <w:t>NavUgM</w:t>
      </w:r>
      <w:r w:rsidRPr="00E736F8">
        <w:t>_</w:t>
      </w:r>
      <w:r w:rsidR="004A7F10">
        <w:rPr>
          <w:lang w:val="en-US"/>
        </w:rPr>
        <w:t>PRIV</w:t>
      </w:r>
      <w:r w:rsidR="004A7F10" w:rsidRPr="004A7F10">
        <w:t>2</w:t>
      </w:r>
      <w:r w:rsidRPr="00A50924">
        <w:t>_</w:t>
      </w:r>
      <w:r w:rsidRPr="00A50924">
        <w:rPr>
          <w:lang w:val="en-US"/>
        </w:rPr>
        <w:t>I</w:t>
      </w:r>
      <w:r w:rsidRPr="00A50924">
        <w:t>32</w:t>
      </w:r>
      <w:r>
        <w:t>»</w:t>
      </w:r>
      <w:r w:rsidRPr="00EF05BD">
        <w:t xml:space="preserve"> (</w:t>
      </w:r>
      <w:r>
        <w:t>требуемое положение</w:t>
      </w:r>
      <w:r w:rsidRPr="00EF05BD">
        <w:t xml:space="preserve">  </w:t>
      </w:r>
      <w:r>
        <w:t>(</w:t>
      </w:r>
      <w:r w:rsidRPr="00EF05BD">
        <w:t>привод</w:t>
      </w:r>
      <w:r>
        <w:t>ов</w:t>
      </w:r>
      <w:r w:rsidRPr="00EF05BD">
        <w:t xml:space="preserve">) </w:t>
      </w:r>
      <w:r w:rsidR="00135BF0">
        <w:t>2</w:t>
      </w:r>
      <w:r>
        <w:t xml:space="preserve"> </w:t>
      </w:r>
      <w:r w:rsidR="008A7038">
        <w:t>СЧ2</w:t>
      </w:r>
      <w:r w:rsidRPr="00EF05BD">
        <w:t>)</w:t>
      </w:r>
      <w:bookmarkEnd w:id="70"/>
    </w:p>
    <w:p w14:paraId="138197D0" w14:textId="4739E70A" w:rsidR="00622B16" w:rsidRDefault="002D4AD2" w:rsidP="00C42F98">
      <w:pPr>
        <w:pStyle w:val="61"/>
      </w:pPr>
      <w:r>
        <w:t xml:space="preserve">Не </w:t>
      </w:r>
      <w:r w:rsidR="000301BA">
        <w:t>реализуются</w:t>
      </w:r>
      <w:r>
        <w:t xml:space="preserve"> в рамках СЧ </w:t>
      </w:r>
      <w:r w:rsidR="00C720B9">
        <w:t>НИР</w:t>
      </w:r>
      <w:r w:rsidR="0089400C">
        <w:t xml:space="preserve"> «-</w:t>
      </w:r>
      <w:r w:rsidR="004C6F7C">
        <w:t>СЧ2</w:t>
      </w:r>
      <w:r w:rsidR="0089400C">
        <w:t>»</w:t>
      </w:r>
      <w:r>
        <w:t>.</w:t>
      </w:r>
    </w:p>
    <w:p w14:paraId="6DA9B923" w14:textId="77777777" w:rsidR="000301BA" w:rsidRDefault="000301BA" w:rsidP="00C42F98">
      <w:pPr>
        <w:pStyle w:val="61"/>
      </w:pPr>
    </w:p>
    <w:p w14:paraId="233064DC" w14:textId="35481AF6" w:rsidR="00001FF4" w:rsidRPr="00EF05BD" w:rsidRDefault="00001FF4" w:rsidP="00001FF4">
      <w:pPr>
        <w:pStyle w:val="3"/>
        <w:ind w:left="0" w:firstLine="709"/>
      </w:pPr>
      <w:bookmarkStart w:id="71" w:name="_Ref91453377"/>
      <w:r w:rsidRPr="00EF05BD">
        <w:t>Спецификация параметра «</w:t>
      </w:r>
      <w:r w:rsidR="001D55ED">
        <w:rPr>
          <w:lang w:val="en-US"/>
        </w:rPr>
        <w:t>SCh</w:t>
      </w:r>
      <w:r w:rsidR="001D55ED" w:rsidRPr="001D55ED">
        <w:t>2</w:t>
      </w:r>
      <w:r w:rsidRPr="00C42F98">
        <w:t>_</w:t>
      </w:r>
      <w:r w:rsidRPr="00C42F98">
        <w:rPr>
          <w:lang w:val="en-US"/>
        </w:rPr>
        <w:t>Kom</w:t>
      </w:r>
      <w:r w:rsidR="00C1061A">
        <w:rPr>
          <w:lang w:val="en-US"/>
        </w:rPr>
        <w:t>Obzor</w:t>
      </w:r>
      <w:r w:rsidR="004A7F10">
        <w:rPr>
          <w:lang w:val="en-US"/>
        </w:rPr>
        <w:t>PRIV</w:t>
      </w:r>
      <w:r w:rsidR="004A7F10" w:rsidRPr="004A7F10">
        <w:t>2</w:t>
      </w:r>
      <w:r w:rsidRPr="00C42F98">
        <w:t>_</w:t>
      </w:r>
      <w:r w:rsidRPr="00C42F98">
        <w:rPr>
          <w:lang w:val="en-US"/>
        </w:rPr>
        <w:t>U</w:t>
      </w:r>
      <w:r w:rsidRPr="00C42F98">
        <w:t>8</w:t>
      </w:r>
      <w:r w:rsidRPr="00EF05BD">
        <w:t xml:space="preserve">» (команда </w:t>
      </w:r>
      <w:r>
        <w:t xml:space="preserve">управления типом формы </w:t>
      </w:r>
      <w:r w:rsidR="004A7F10">
        <w:t>обзора</w:t>
      </w:r>
      <w:r>
        <w:t xml:space="preserve"> приводами </w:t>
      </w:r>
      <w:r w:rsidR="00135BF0">
        <w:t>2</w:t>
      </w:r>
      <w:r>
        <w:t xml:space="preserve"> </w:t>
      </w:r>
      <w:r w:rsidR="008A7038">
        <w:t>СЧ2</w:t>
      </w:r>
      <w:r w:rsidRPr="00EF05BD">
        <w:t>)</w:t>
      </w:r>
      <w:bookmarkEnd w:id="71"/>
    </w:p>
    <w:p w14:paraId="129A0A31" w14:textId="2B80066F" w:rsidR="00001FF4" w:rsidRPr="00C42F98" w:rsidRDefault="00001FF4" w:rsidP="00001FF4">
      <w:pPr>
        <w:pStyle w:val="61"/>
      </w:pPr>
      <w:r w:rsidRPr="00EF05BD">
        <w:t xml:space="preserve">Параметр </w:t>
      </w:r>
      <w:r w:rsidR="003B5662">
        <w:t>ИЛВ</w:t>
      </w:r>
      <w:r w:rsidRPr="00EF05BD">
        <w:t xml:space="preserve"> «</w:t>
      </w:r>
      <w:r w:rsidR="001D55ED">
        <w:rPr>
          <w:lang w:val="en-US"/>
        </w:rPr>
        <w:t>SCh</w:t>
      </w:r>
      <w:r w:rsidR="001D55ED" w:rsidRPr="001D55ED">
        <w:t>2</w:t>
      </w:r>
      <w:r w:rsidRPr="00C42F98">
        <w:t>_</w:t>
      </w:r>
      <w:r w:rsidRPr="00C42F98">
        <w:rPr>
          <w:lang w:val="en-US"/>
        </w:rPr>
        <w:t>Kom</w:t>
      </w:r>
      <w:r w:rsidR="00C1061A">
        <w:rPr>
          <w:lang w:val="en-US"/>
        </w:rPr>
        <w:t>Obzor</w:t>
      </w:r>
      <w:r w:rsidR="004A7F10">
        <w:rPr>
          <w:lang w:val="en-US"/>
        </w:rPr>
        <w:t>PRIV</w:t>
      </w:r>
      <w:r w:rsidR="004A7F10" w:rsidRPr="004A7F10">
        <w:t>2</w:t>
      </w:r>
      <w:r w:rsidRPr="00C42F98">
        <w:t>_</w:t>
      </w:r>
      <w:r w:rsidRPr="00C42F98">
        <w:rPr>
          <w:lang w:val="en-US"/>
        </w:rPr>
        <w:t>U</w:t>
      </w:r>
      <w:r w:rsidRPr="00C42F98">
        <w:t>8</w:t>
      </w:r>
      <w:r w:rsidRPr="00EF05BD">
        <w:t xml:space="preserve">» содержит команду управления </w:t>
      </w:r>
      <w:r>
        <w:t xml:space="preserve">типом формы </w:t>
      </w:r>
      <w:r w:rsidR="004A7F10">
        <w:t>обзора</w:t>
      </w:r>
      <w:r>
        <w:t xml:space="preserve"> пространства приводами </w:t>
      </w:r>
      <w:r w:rsidR="00135BF0">
        <w:t>2</w:t>
      </w:r>
      <w:r w:rsidR="002045F2">
        <w:t xml:space="preserve"> </w:t>
      </w:r>
      <w:r w:rsidR="002045F2" w:rsidRPr="00A41A2F">
        <w:t>и принимает значения в соответствии с</w:t>
      </w:r>
      <w:r w:rsidRPr="00EF05BD">
        <w:t xml:space="preserve"> таблице</w:t>
      </w:r>
      <w:r w:rsidR="002045F2">
        <w:t>й</w:t>
      </w:r>
      <w:r>
        <w:t> </w:t>
      </w:r>
      <w:r w:rsidR="00D574FF">
        <w:fldChar w:fldCharType="begin"/>
      </w:r>
      <w:r w:rsidR="00D574FF">
        <w:instrText xml:space="preserve"> REF _Ref91453480 \h  \* MERGEFORMAT </w:instrText>
      </w:r>
      <w:r w:rsidR="00D574FF">
        <w:fldChar w:fldCharType="separate"/>
      </w:r>
      <w:r w:rsidR="00F81FFB" w:rsidRPr="00F81FFB">
        <w:rPr>
          <w:vanish/>
        </w:rPr>
        <w:t xml:space="preserve">Таблица </w:t>
      </w:r>
      <w:r w:rsidR="00F81FFB">
        <w:t>11</w:t>
      </w:r>
      <w:r w:rsidR="00D574FF">
        <w:fldChar w:fldCharType="end"/>
      </w:r>
      <w:r w:rsidRPr="00EF05BD">
        <w:t>.</w:t>
      </w:r>
    </w:p>
    <w:p w14:paraId="3A85AB1B" w14:textId="77777777" w:rsidR="00001FF4" w:rsidRDefault="00001FF4" w:rsidP="00001FF4">
      <w:pPr>
        <w:pStyle w:val="61"/>
      </w:pPr>
    </w:p>
    <w:p w14:paraId="3501F237" w14:textId="21D59C91" w:rsidR="00001FF4" w:rsidRPr="00EF05BD" w:rsidRDefault="00001FF4" w:rsidP="00001FF4">
      <w:pPr>
        <w:pStyle w:val="61"/>
      </w:pPr>
      <w:bookmarkStart w:id="72" w:name="_Ref91453480"/>
      <w:r w:rsidRPr="00EF05BD">
        <w:t xml:space="preserve">Таблица </w:t>
      </w:r>
      <w:r w:rsidR="00E110A1">
        <w:rPr>
          <w:noProof/>
        </w:rPr>
        <w:fldChar w:fldCharType="begin"/>
      </w:r>
      <w:r>
        <w:rPr>
          <w:noProof/>
        </w:rPr>
        <w:instrText xml:space="preserve"> SEQ Таблица \* ARABIC </w:instrText>
      </w:r>
      <w:r w:rsidR="00E110A1">
        <w:rPr>
          <w:noProof/>
        </w:rPr>
        <w:fldChar w:fldCharType="separate"/>
      </w:r>
      <w:r w:rsidR="00F81FFB">
        <w:rPr>
          <w:noProof/>
        </w:rPr>
        <w:t>11</w:t>
      </w:r>
      <w:r w:rsidR="00E110A1">
        <w:rPr>
          <w:noProof/>
        </w:rPr>
        <w:fldChar w:fldCharType="end"/>
      </w:r>
      <w:bookmarkEnd w:id="72"/>
      <w:r w:rsidRPr="00EF05BD">
        <w:t> – Значения параметра «</w:t>
      </w:r>
      <w:r w:rsidR="001D55ED">
        <w:rPr>
          <w:lang w:val="en-US"/>
        </w:rPr>
        <w:t>SCh</w:t>
      </w:r>
      <w:r w:rsidR="001D55ED" w:rsidRPr="001D55ED">
        <w:t>2</w:t>
      </w:r>
      <w:r w:rsidRPr="00EF05BD">
        <w:t>_</w:t>
      </w:r>
      <w:r w:rsidRPr="00EF05BD">
        <w:rPr>
          <w:lang w:val="en-US"/>
        </w:rPr>
        <w:t>Kom</w:t>
      </w:r>
      <w:r w:rsidR="00C1061A">
        <w:rPr>
          <w:lang w:val="en-US"/>
        </w:rPr>
        <w:t>Obzor</w:t>
      </w:r>
      <w:r w:rsidR="004A7F10">
        <w:rPr>
          <w:lang w:val="en-US"/>
        </w:rPr>
        <w:t>PRIV</w:t>
      </w:r>
      <w:r w:rsidR="004A7F10" w:rsidRPr="004A7F10">
        <w:t>2</w:t>
      </w:r>
      <w:r w:rsidRPr="00EF05BD">
        <w:t>_</w:t>
      </w:r>
      <w:r w:rsidRPr="00EF05BD">
        <w:rPr>
          <w:lang w:val="en-US"/>
        </w:rPr>
        <w:t>U</w:t>
      </w:r>
      <w:r w:rsidRPr="00EF05BD">
        <w:t>8»</w:t>
      </w:r>
    </w:p>
    <w:tbl>
      <w:tblPr>
        <w:tblW w:w="643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80"/>
        <w:gridCol w:w="5155"/>
      </w:tblGrid>
      <w:tr w:rsidR="00F538D3" w:rsidRPr="00ED2455" w14:paraId="6455F0F6" w14:textId="77777777" w:rsidTr="00805C56">
        <w:trPr>
          <w:cantSplit/>
          <w:tblHeader/>
          <w:jc w:val="center"/>
        </w:trPr>
        <w:tc>
          <w:tcPr>
            <w:tcW w:w="1280" w:type="dxa"/>
            <w:vAlign w:val="center"/>
          </w:tcPr>
          <w:p w14:paraId="26B605CB" w14:textId="77777777" w:rsidR="00F538D3" w:rsidRPr="00805C56" w:rsidRDefault="00B86206" w:rsidP="00E8166F">
            <w:pPr>
              <w:pStyle w:val="61"/>
              <w:keepNext/>
              <w:spacing w:line="276" w:lineRule="auto"/>
              <w:ind w:firstLine="0"/>
              <w:jc w:val="center"/>
              <w:rPr>
                <w:sz w:val="24"/>
                <w:szCs w:val="24"/>
                <w:highlight w:val="yellow"/>
              </w:rPr>
            </w:pPr>
            <w:r w:rsidRPr="00A41A2F">
              <w:rPr>
                <w:sz w:val="24"/>
                <w:szCs w:val="24"/>
              </w:rPr>
              <w:t>Код команды</w:t>
            </w:r>
          </w:p>
        </w:tc>
        <w:tc>
          <w:tcPr>
            <w:tcW w:w="5155" w:type="dxa"/>
            <w:vAlign w:val="center"/>
          </w:tcPr>
          <w:p w14:paraId="3009001C" w14:textId="77777777" w:rsidR="00F538D3" w:rsidRPr="00ED2455" w:rsidRDefault="00F538D3" w:rsidP="00E8166F">
            <w:pPr>
              <w:pStyle w:val="61"/>
              <w:keepNext/>
              <w:spacing w:line="276" w:lineRule="auto"/>
              <w:ind w:firstLine="0"/>
              <w:jc w:val="center"/>
              <w:rPr>
                <w:sz w:val="24"/>
                <w:szCs w:val="24"/>
              </w:rPr>
            </w:pPr>
            <w:r w:rsidRPr="00ED2455">
              <w:rPr>
                <w:sz w:val="24"/>
                <w:szCs w:val="24"/>
              </w:rPr>
              <w:t>Описание</w:t>
            </w:r>
          </w:p>
        </w:tc>
      </w:tr>
      <w:tr w:rsidR="00F538D3" w:rsidRPr="00ED2455" w14:paraId="6919B675" w14:textId="77777777" w:rsidTr="00805C56">
        <w:trPr>
          <w:cantSplit/>
          <w:trHeight w:val="270"/>
          <w:jc w:val="center"/>
        </w:trPr>
        <w:tc>
          <w:tcPr>
            <w:tcW w:w="1280" w:type="dxa"/>
          </w:tcPr>
          <w:p w14:paraId="5009EF73" w14:textId="77777777" w:rsidR="00F538D3" w:rsidRPr="00ED2455" w:rsidRDefault="00F538D3" w:rsidP="00E8166F">
            <w:pPr>
              <w:pStyle w:val="afffa"/>
              <w:spacing w:line="276" w:lineRule="auto"/>
              <w:ind w:firstLine="0"/>
              <w:jc w:val="center"/>
              <w:rPr>
                <w:rFonts w:ascii="Times New Roman" w:hAnsi="Times New Roman"/>
              </w:rPr>
            </w:pPr>
            <w:r w:rsidRPr="00ED2455">
              <w:rPr>
                <w:rFonts w:ascii="Times New Roman" w:hAnsi="Times New Roman"/>
              </w:rPr>
              <w:t>0h</w:t>
            </w:r>
          </w:p>
        </w:tc>
        <w:tc>
          <w:tcPr>
            <w:tcW w:w="5155" w:type="dxa"/>
            <w:vAlign w:val="center"/>
          </w:tcPr>
          <w:p w14:paraId="2833DFB4" w14:textId="77777777" w:rsidR="00F538D3" w:rsidRPr="00ED2455" w:rsidRDefault="00F538D3" w:rsidP="00E8166F">
            <w:pPr>
              <w:pStyle w:val="602"/>
              <w:spacing w:line="276" w:lineRule="auto"/>
              <w:ind w:left="0" w:right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Классическая спираль</w:t>
            </w:r>
          </w:p>
        </w:tc>
      </w:tr>
      <w:tr w:rsidR="00F538D3" w:rsidRPr="00ED2455" w14:paraId="7348ACC7" w14:textId="77777777" w:rsidTr="00805C56">
        <w:trPr>
          <w:cantSplit/>
          <w:trHeight w:val="346"/>
          <w:jc w:val="center"/>
        </w:trPr>
        <w:tc>
          <w:tcPr>
            <w:tcW w:w="1280" w:type="dxa"/>
          </w:tcPr>
          <w:p w14:paraId="1A799DF1" w14:textId="77777777" w:rsidR="00F538D3" w:rsidRPr="00ED2455" w:rsidRDefault="00F538D3" w:rsidP="00E8166F">
            <w:pPr>
              <w:pStyle w:val="afffa"/>
              <w:spacing w:line="276" w:lineRule="auto"/>
              <w:ind w:firstLine="0"/>
              <w:jc w:val="center"/>
              <w:rPr>
                <w:rFonts w:ascii="Times New Roman" w:hAnsi="Times New Roman"/>
              </w:rPr>
            </w:pPr>
            <w:r w:rsidRPr="00ED2455">
              <w:rPr>
                <w:rFonts w:ascii="Times New Roman" w:hAnsi="Times New Roman"/>
              </w:rPr>
              <w:t>1h</w:t>
            </w:r>
          </w:p>
        </w:tc>
        <w:tc>
          <w:tcPr>
            <w:tcW w:w="5155" w:type="dxa"/>
            <w:vAlign w:val="center"/>
          </w:tcPr>
          <w:p w14:paraId="46ACEE8F" w14:textId="77777777" w:rsidR="00F538D3" w:rsidRPr="00ED2455" w:rsidRDefault="00F538D3" w:rsidP="00E8166F">
            <w:pPr>
              <w:pStyle w:val="602"/>
              <w:spacing w:line="276" w:lineRule="auto"/>
              <w:ind w:left="0" w:right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ексагональная спираль</w:t>
            </w:r>
          </w:p>
        </w:tc>
      </w:tr>
      <w:tr w:rsidR="00F538D3" w:rsidRPr="00ED2455" w14:paraId="63B48263" w14:textId="77777777" w:rsidTr="00805C56">
        <w:trPr>
          <w:cantSplit/>
          <w:trHeight w:val="346"/>
          <w:jc w:val="center"/>
        </w:trPr>
        <w:tc>
          <w:tcPr>
            <w:tcW w:w="1280" w:type="dxa"/>
          </w:tcPr>
          <w:p w14:paraId="46193D69" w14:textId="77777777" w:rsidR="00F538D3" w:rsidRPr="002D4AD2" w:rsidRDefault="00F538D3" w:rsidP="00E8166F">
            <w:pPr>
              <w:pStyle w:val="afffa"/>
              <w:spacing w:line="276" w:lineRule="auto"/>
              <w:ind w:firstLine="0"/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</w:rPr>
              <w:t>2</w:t>
            </w:r>
            <w:r>
              <w:rPr>
                <w:rFonts w:ascii="Times New Roman" w:hAnsi="Times New Roman"/>
                <w:lang w:val="en-US"/>
              </w:rPr>
              <w:t>h</w:t>
            </w:r>
          </w:p>
        </w:tc>
        <w:tc>
          <w:tcPr>
            <w:tcW w:w="5155" w:type="dxa"/>
            <w:vAlign w:val="center"/>
          </w:tcPr>
          <w:p w14:paraId="5155CD5E" w14:textId="546787C4" w:rsidR="00F538D3" w:rsidRPr="002D4AD2" w:rsidRDefault="004A7F10" w:rsidP="00E8166F">
            <w:pPr>
              <w:pStyle w:val="602"/>
              <w:spacing w:line="276" w:lineRule="auto"/>
              <w:ind w:left="0" w:right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бзор</w:t>
            </w:r>
            <w:r w:rsidR="00F538D3">
              <w:rPr>
                <w:rFonts w:ascii="Times New Roman" w:hAnsi="Times New Roman"/>
                <w:sz w:val="24"/>
                <w:szCs w:val="24"/>
              </w:rPr>
              <w:t xml:space="preserve"> в режиме «Кольцо»</w:t>
            </w:r>
          </w:p>
        </w:tc>
      </w:tr>
      <w:tr w:rsidR="00F538D3" w:rsidRPr="00ED2455" w14:paraId="7D4E2547" w14:textId="77777777" w:rsidTr="00805C56">
        <w:trPr>
          <w:cantSplit/>
          <w:trHeight w:val="346"/>
          <w:jc w:val="center"/>
        </w:trPr>
        <w:tc>
          <w:tcPr>
            <w:tcW w:w="1280" w:type="dxa"/>
          </w:tcPr>
          <w:p w14:paraId="1EFAF7BE" w14:textId="77777777" w:rsidR="00F538D3" w:rsidRPr="00C258BC" w:rsidRDefault="00F538D3" w:rsidP="00E8166F">
            <w:pPr>
              <w:pStyle w:val="afffa"/>
              <w:spacing w:line="276" w:lineRule="auto"/>
              <w:ind w:firstLine="0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остальные значения</w:t>
            </w:r>
          </w:p>
        </w:tc>
        <w:tc>
          <w:tcPr>
            <w:tcW w:w="5155" w:type="dxa"/>
            <w:vAlign w:val="center"/>
          </w:tcPr>
          <w:p w14:paraId="1CFEFD75" w14:textId="55E67216" w:rsidR="00F538D3" w:rsidRPr="00C258BC" w:rsidRDefault="00F538D3" w:rsidP="002D4AD2">
            <w:pPr>
              <w:pStyle w:val="602"/>
              <w:spacing w:line="276" w:lineRule="auto"/>
              <w:ind w:left="0" w:right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Нет команды (тип формы </w:t>
            </w:r>
            <w:r w:rsidR="004A7F10">
              <w:rPr>
                <w:rFonts w:ascii="Times New Roman" w:hAnsi="Times New Roman"/>
                <w:sz w:val="24"/>
                <w:szCs w:val="24"/>
              </w:rPr>
              <w:t>обзора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приводов </w:t>
            </w:r>
            <w:r w:rsidR="00135BF0">
              <w:rPr>
                <w:rFonts w:ascii="Times New Roman" w:hAnsi="Times New Roman"/>
                <w:sz w:val="24"/>
                <w:szCs w:val="24"/>
              </w:rPr>
              <w:t>2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не изменяется)</w:t>
            </w:r>
          </w:p>
        </w:tc>
      </w:tr>
    </w:tbl>
    <w:p w14:paraId="39F90257" w14:textId="77777777" w:rsidR="00001FF4" w:rsidRPr="00A8622A" w:rsidRDefault="00001FF4" w:rsidP="00001FF4">
      <w:pPr>
        <w:pStyle w:val="61"/>
        <w:rPr>
          <w:szCs w:val="28"/>
        </w:rPr>
      </w:pPr>
    </w:p>
    <w:p w14:paraId="20DB8CAA" w14:textId="5D6473FB" w:rsidR="00E95D1C" w:rsidRPr="00EF05BD" w:rsidRDefault="00E95D1C" w:rsidP="00805C56">
      <w:pPr>
        <w:pStyle w:val="3"/>
        <w:numPr>
          <w:ilvl w:val="2"/>
          <w:numId w:val="40"/>
        </w:numPr>
        <w:ind w:left="0"/>
      </w:pPr>
      <w:bookmarkStart w:id="73" w:name="_Ref96336439"/>
      <w:bookmarkStart w:id="74" w:name="_Ref91455391"/>
      <w:r>
        <w:lastRenderedPageBreak/>
        <w:t>Спецификация</w:t>
      </w:r>
      <w:r w:rsidRPr="00EF05BD">
        <w:t xml:space="preserve"> параметра «</w:t>
      </w:r>
      <w:r w:rsidR="001D55ED">
        <w:rPr>
          <w:lang w:val="en-US"/>
        </w:rPr>
        <w:t>SCh</w:t>
      </w:r>
      <w:r w:rsidR="001D55ED" w:rsidRPr="001D55ED">
        <w:t>2</w:t>
      </w:r>
      <w:r w:rsidRPr="00C42F98">
        <w:t>_</w:t>
      </w:r>
      <w:r w:rsidRPr="00E95D1C">
        <w:rPr>
          <w:lang w:val="en-US"/>
        </w:rPr>
        <w:t>KomUpr</w:t>
      </w:r>
      <w:r>
        <w:rPr>
          <w:lang w:val="en-US"/>
        </w:rPr>
        <w:t>SOV</w:t>
      </w:r>
      <w:r w:rsidRPr="00C42F98">
        <w:t>_</w:t>
      </w:r>
      <w:r w:rsidRPr="00E95D1C">
        <w:rPr>
          <w:lang w:val="en-US"/>
        </w:rPr>
        <w:t>U</w:t>
      </w:r>
      <w:r w:rsidRPr="00C42F98">
        <w:t>8</w:t>
      </w:r>
      <w:r w:rsidRPr="00EF05BD">
        <w:t xml:space="preserve">» (команда </w:t>
      </w:r>
      <w:r>
        <w:t xml:space="preserve">управления системой </w:t>
      </w:r>
      <w:r w:rsidR="002045F2">
        <w:t xml:space="preserve"> </w:t>
      </w:r>
      <w:r w:rsidR="008A7038">
        <w:t>СЧ2</w:t>
      </w:r>
      <w:r w:rsidRPr="00EF05BD">
        <w:t>)</w:t>
      </w:r>
      <w:bookmarkEnd w:id="73"/>
    </w:p>
    <w:p w14:paraId="21B00D0F" w14:textId="7B23DEED" w:rsidR="00E95D1C" w:rsidRDefault="00E95D1C" w:rsidP="00E95D1C">
      <w:pPr>
        <w:pStyle w:val="61"/>
      </w:pPr>
      <w:r w:rsidRPr="00EF05BD">
        <w:t xml:space="preserve">Параметр </w:t>
      </w:r>
      <w:r w:rsidR="003B5662">
        <w:t>ИЛВ</w:t>
      </w:r>
      <w:r w:rsidRPr="00EF05BD">
        <w:t xml:space="preserve"> </w:t>
      </w:r>
      <w:r w:rsidRPr="00FB164C">
        <w:rPr>
          <w:szCs w:val="28"/>
        </w:rPr>
        <w:t>«</w:t>
      </w:r>
      <w:r w:rsidR="001D55ED">
        <w:rPr>
          <w:lang w:val="en-US"/>
        </w:rPr>
        <w:t>SCh</w:t>
      </w:r>
      <w:r w:rsidR="001D55ED" w:rsidRPr="001D55ED">
        <w:t>2</w:t>
      </w:r>
      <w:r w:rsidRPr="00C42F98">
        <w:t>_</w:t>
      </w:r>
      <w:r w:rsidRPr="00C42F98">
        <w:rPr>
          <w:lang w:val="en-US"/>
        </w:rPr>
        <w:t>Kom</w:t>
      </w:r>
      <w:r>
        <w:rPr>
          <w:lang w:val="en-US"/>
        </w:rPr>
        <w:t>UprSOV</w:t>
      </w:r>
      <w:r w:rsidRPr="00C42F98">
        <w:t>_</w:t>
      </w:r>
      <w:r w:rsidRPr="00C42F98">
        <w:rPr>
          <w:lang w:val="en-US"/>
        </w:rPr>
        <w:t>U</w:t>
      </w:r>
      <w:r w:rsidRPr="00C42F98">
        <w:t>8</w:t>
      </w:r>
      <w:r w:rsidRPr="00FB164C">
        <w:rPr>
          <w:szCs w:val="28"/>
        </w:rPr>
        <w:t>»</w:t>
      </w:r>
      <w:r w:rsidRPr="00EF05BD">
        <w:t xml:space="preserve"> содерж</w:t>
      </w:r>
      <w:r>
        <w:t>и</w:t>
      </w:r>
      <w:r w:rsidRPr="00EF05BD">
        <w:t>т команд</w:t>
      </w:r>
      <w:r>
        <w:t>у</w:t>
      </w:r>
      <w:r w:rsidRPr="00EF05BD">
        <w:t xml:space="preserve"> </w:t>
      </w:r>
      <w:r>
        <w:t>управления</w:t>
      </w:r>
      <w:r w:rsidRPr="00E95D1C">
        <w:t xml:space="preserve"> </w:t>
      </w:r>
      <w:r>
        <w:t xml:space="preserve">системой </w:t>
      </w:r>
      <w:r w:rsidR="002D4AD2">
        <w:t xml:space="preserve"> </w:t>
      </w:r>
      <w:r w:rsidRPr="00EF05BD">
        <w:t>и принима</w:t>
      </w:r>
      <w:r>
        <w:t>е</w:t>
      </w:r>
      <w:r w:rsidRPr="00EF05BD">
        <w:t>т значения в соответствии</w:t>
      </w:r>
      <w:r>
        <w:t xml:space="preserve"> </w:t>
      </w:r>
      <w:r w:rsidRPr="00FB164C">
        <w:t>с таблицей</w:t>
      </w:r>
      <w:r>
        <w:t> </w:t>
      </w:r>
      <w:r w:rsidR="00D574FF">
        <w:fldChar w:fldCharType="begin"/>
      </w:r>
      <w:r w:rsidR="00D574FF">
        <w:instrText xml:space="preserve"> REF _Ref90118740 \h  \* MERGEFORMAT </w:instrText>
      </w:r>
      <w:r w:rsidR="00D574FF">
        <w:fldChar w:fldCharType="separate"/>
      </w:r>
      <w:r w:rsidR="00F81FFB" w:rsidRPr="00F81FFB">
        <w:rPr>
          <w:vanish/>
        </w:rPr>
        <w:t xml:space="preserve">Таблица </w:t>
      </w:r>
      <w:r w:rsidR="00F81FFB">
        <w:t>12</w:t>
      </w:r>
      <w:r w:rsidR="00D574FF">
        <w:fldChar w:fldCharType="end"/>
      </w:r>
      <w:r>
        <w:t>.</w:t>
      </w:r>
    </w:p>
    <w:p w14:paraId="79F1ADDF" w14:textId="77777777" w:rsidR="00E95D1C" w:rsidRDefault="00E95D1C" w:rsidP="00E95D1C">
      <w:pPr>
        <w:pStyle w:val="61"/>
      </w:pPr>
    </w:p>
    <w:p w14:paraId="47A83168" w14:textId="2A24B0E1" w:rsidR="00E95D1C" w:rsidRDefault="00E95D1C" w:rsidP="00E95D1C">
      <w:pPr>
        <w:pStyle w:val="61"/>
      </w:pPr>
      <w:bookmarkStart w:id="75" w:name="_Ref90118740"/>
      <w:r w:rsidRPr="0055702A">
        <w:t xml:space="preserve">Таблица </w:t>
      </w:r>
      <w:r w:rsidRPr="0055702A">
        <w:rPr>
          <w:noProof/>
        </w:rPr>
        <w:fldChar w:fldCharType="begin"/>
      </w:r>
      <w:r w:rsidRPr="0055702A">
        <w:rPr>
          <w:noProof/>
        </w:rPr>
        <w:instrText xml:space="preserve"> SEQ Таблица \* ARABIC </w:instrText>
      </w:r>
      <w:r w:rsidRPr="0055702A">
        <w:rPr>
          <w:noProof/>
        </w:rPr>
        <w:fldChar w:fldCharType="separate"/>
      </w:r>
      <w:r w:rsidR="00F81FFB">
        <w:rPr>
          <w:noProof/>
        </w:rPr>
        <w:t>12</w:t>
      </w:r>
      <w:r w:rsidRPr="0055702A">
        <w:rPr>
          <w:noProof/>
        </w:rPr>
        <w:fldChar w:fldCharType="end"/>
      </w:r>
      <w:bookmarkEnd w:id="75"/>
      <w:r w:rsidRPr="0055702A">
        <w:t> – Коды команд</w:t>
      </w:r>
      <w:r>
        <w:t>ы</w:t>
      </w:r>
      <w:r w:rsidRPr="0055702A">
        <w:t xml:space="preserve"> для параметр</w:t>
      </w:r>
      <w:r>
        <w:t>а</w:t>
      </w:r>
      <w:r w:rsidRPr="0055702A">
        <w:t xml:space="preserve"> </w:t>
      </w:r>
      <w:r w:rsidRPr="00EF05BD">
        <w:t>«</w:t>
      </w:r>
      <w:r w:rsidR="001D55ED">
        <w:rPr>
          <w:lang w:val="en-US"/>
        </w:rPr>
        <w:t>SCh</w:t>
      </w:r>
      <w:r w:rsidR="001D55ED" w:rsidRPr="001D55ED">
        <w:t>2</w:t>
      </w:r>
      <w:r w:rsidRPr="00C42F98">
        <w:t>_</w:t>
      </w:r>
      <w:r w:rsidRPr="00C42F98">
        <w:rPr>
          <w:lang w:val="en-US"/>
        </w:rPr>
        <w:t>Kom</w:t>
      </w:r>
      <w:r>
        <w:rPr>
          <w:lang w:val="en-US"/>
        </w:rPr>
        <w:t>UprSOV</w:t>
      </w:r>
      <w:r w:rsidRPr="00C42F98">
        <w:t>_</w:t>
      </w:r>
      <w:r w:rsidRPr="00C42F98">
        <w:rPr>
          <w:lang w:val="en-US"/>
        </w:rPr>
        <w:t>U</w:t>
      </w:r>
      <w:r w:rsidRPr="00C42F98">
        <w:t>8</w:t>
      </w:r>
      <w:r w:rsidRPr="00EF05BD">
        <w:t>»</w:t>
      </w:r>
    </w:p>
    <w:tbl>
      <w:tblPr>
        <w:tblW w:w="807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460"/>
        <w:gridCol w:w="3071"/>
        <w:gridCol w:w="3544"/>
      </w:tblGrid>
      <w:tr w:rsidR="00E95D1C" w:rsidRPr="00ED2455" w14:paraId="1ED2F6FC" w14:textId="77777777" w:rsidTr="00F72570">
        <w:trPr>
          <w:trHeight w:val="583"/>
          <w:jc w:val="center"/>
        </w:trPr>
        <w:tc>
          <w:tcPr>
            <w:tcW w:w="1460" w:type="dxa"/>
            <w:vAlign w:val="center"/>
          </w:tcPr>
          <w:p w14:paraId="1A7C441E" w14:textId="77777777" w:rsidR="00E95D1C" w:rsidRPr="00ED2455" w:rsidRDefault="00E95D1C" w:rsidP="00F72570">
            <w:pPr>
              <w:pStyle w:val="afffa"/>
              <w:spacing w:line="240" w:lineRule="auto"/>
              <w:ind w:firstLine="0"/>
              <w:jc w:val="center"/>
              <w:rPr>
                <w:rFonts w:ascii="Times New Roman" w:hAnsi="Times New Roman"/>
              </w:rPr>
            </w:pPr>
            <w:r w:rsidRPr="00ED2455">
              <w:rPr>
                <w:rFonts w:ascii="Times New Roman" w:hAnsi="Times New Roman"/>
              </w:rPr>
              <w:t>Код команды</w:t>
            </w:r>
          </w:p>
        </w:tc>
        <w:tc>
          <w:tcPr>
            <w:tcW w:w="3071" w:type="dxa"/>
            <w:vAlign w:val="center"/>
          </w:tcPr>
          <w:p w14:paraId="2C4DE481" w14:textId="77777777" w:rsidR="00E95D1C" w:rsidRPr="00B17B90" w:rsidRDefault="00E95D1C" w:rsidP="00B86206">
            <w:pPr>
              <w:pStyle w:val="afffa"/>
              <w:spacing w:line="240" w:lineRule="auto"/>
              <w:ind w:firstLine="0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Управление </w:t>
            </w:r>
            <w:r w:rsidR="00B86206" w:rsidRPr="00A41A2F">
              <w:rPr>
                <w:rFonts w:ascii="Times New Roman" w:hAnsi="Times New Roman"/>
              </w:rPr>
              <w:t>СОВ</w:t>
            </w:r>
          </w:p>
        </w:tc>
        <w:tc>
          <w:tcPr>
            <w:tcW w:w="3544" w:type="dxa"/>
            <w:vAlign w:val="center"/>
          </w:tcPr>
          <w:p w14:paraId="4343E5C8" w14:textId="77777777" w:rsidR="00E95D1C" w:rsidRPr="00A577F1" w:rsidRDefault="00E95D1C" w:rsidP="00F72570">
            <w:pPr>
              <w:pStyle w:val="afffa"/>
              <w:spacing w:line="240" w:lineRule="auto"/>
              <w:ind w:firstLine="0"/>
              <w:jc w:val="center"/>
              <w:rPr>
                <w:rFonts w:ascii="Times New Roman" w:hAnsi="Times New Roman"/>
              </w:rPr>
            </w:pPr>
            <w:r w:rsidRPr="00A577F1">
              <w:rPr>
                <w:rFonts w:ascii="Times New Roman" w:hAnsi="Times New Roman"/>
              </w:rPr>
              <w:t>Примечание</w:t>
            </w:r>
          </w:p>
        </w:tc>
      </w:tr>
      <w:tr w:rsidR="00E95D1C" w:rsidRPr="00ED2455" w14:paraId="7575C3D5" w14:textId="77777777" w:rsidTr="00F72570">
        <w:trPr>
          <w:jc w:val="center"/>
        </w:trPr>
        <w:tc>
          <w:tcPr>
            <w:tcW w:w="1460" w:type="dxa"/>
          </w:tcPr>
          <w:p w14:paraId="1E59E669" w14:textId="77777777" w:rsidR="00E95D1C" w:rsidRPr="002A5AB4" w:rsidRDefault="00E95D1C" w:rsidP="00F72570">
            <w:pPr>
              <w:pStyle w:val="afffa"/>
              <w:spacing w:line="240" w:lineRule="auto"/>
              <w:ind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00</w:t>
            </w:r>
            <w:r w:rsidRPr="002A5AB4">
              <w:rPr>
                <w:rFonts w:ascii="Times New Roman" w:hAnsi="Times New Roman"/>
                <w:lang w:val="en-US"/>
              </w:rPr>
              <w:t>h</w:t>
            </w:r>
          </w:p>
        </w:tc>
        <w:tc>
          <w:tcPr>
            <w:tcW w:w="3071" w:type="dxa"/>
          </w:tcPr>
          <w:p w14:paraId="79E8FAD8" w14:textId="77777777" w:rsidR="00E95D1C" w:rsidRPr="00E95D1C" w:rsidRDefault="00E95D1C" w:rsidP="00E95D1C">
            <w:pPr>
              <w:pStyle w:val="afffa"/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Выключить СОВ</w:t>
            </w:r>
          </w:p>
        </w:tc>
        <w:tc>
          <w:tcPr>
            <w:tcW w:w="3544" w:type="dxa"/>
          </w:tcPr>
          <w:p w14:paraId="79EC3337" w14:textId="77777777" w:rsidR="00E95D1C" w:rsidRPr="002A5AB4" w:rsidRDefault="00E95D1C" w:rsidP="00F72570">
            <w:pPr>
              <w:pStyle w:val="afffa"/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СОВ выключена</w:t>
            </w:r>
          </w:p>
        </w:tc>
      </w:tr>
      <w:tr w:rsidR="00E95D1C" w:rsidRPr="00ED2455" w14:paraId="0773C886" w14:textId="77777777" w:rsidTr="00F72570">
        <w:trPr>
          <w:jc w:val="center"/>
        </w:trPr>
        <w:tc>
          <w:tcPr>
            <w:tcW w:w="1460" w:type="dxa"/>
          </w:tcPr>
          <w:p w14:paraId="41E6B026" w14:textId="77777777" w:rsidR="00E95D1C" w:rsidRPr="004F664A" w:rsidRDefault="00E95D1C" w:rsidP="00F72570">
            <w:pPr>
              <w:pStyle w:val="afffa"/>
              <w:spacing w:line="240" w:lineRule="auto"/>
              <w:ind w:firstLine="0"/>
              <w:rPr>
                <w:rFonts w:ascii="Times New Roman" w:hAnsi="Times New Roman"/>
              </w:rPr>
            </w:pPr>
            <w:r w:rsidRPr="004F664A">
              <w:rPr>
                <w:rFonts w:ascii="Times New Roman" w:hAnsi="Times New Roman"/>
              </w:rPr>
              <w:t>01</w:t>
            </w:r>
            <w:r w:rsidRPr="004F664A">
              <w:rPr>
                <w:rFonts w:ascii="Times New Roman" w:hAnsi="Times New Roman"/>
                <w:lang w:val="en-US"/>
              </w:rPr>
              <w:t>h</w:t>
            </w:r>
          </w:p>
        </w:tc>
        <w:tc>
          <w:tcPr>
            <w:tcW w:w="3071" w:type="dxa"/>
          </w:tcPr>
          <w:p w14:paraId="4A007FB1" w14:textId="5A18201E" w:rsidR="00E95D1C" w:rsidRPr="004F664A" w:rsidRDefault="00E95D1C" w:rsidP="006323B1">
            <w:pPr>
              <w:pStyle w:val="afffa"/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4F664A">
              <w:rPr>
                <w:rFonts w:ascii="Times New Roman" w:hAnsi="Times New Roman"/>
              </w:rPr>
              <w:t xml:space="preserve">Включить </w:t>
            </w:r>
            <w:r w:rsidR="00961CAB" w:rsidRPr="004F664A">
              <w:rPr>
                <w:rFonts w:ascii="Times New Roman" w:hAnsi="Times New Roman"/>
              </w:rPr>
              <w:t>управлени</w:t>
            </w:r>
            <w:r w:rsidR="004C6C83" w:rsidRPr="004F664A">
              <w:rPr>
                <w:rFonts w:ascii="Times New Roman" w:hAnsi="Times New Roman"/>
              </w:rPr>
              <w:t>е</w:t>
            </w:r>
            <w:r w:rsidR="00961CAB" w:rsidRPr="004F664A">
              <w:rPr>
                <w:rFonts w:ascii="Times New Roman" w:hAnsi="Times New Roman"/>
              </w:rPr>
              <w:t xml:space="preserve"> </w:t>
            </w:r>
            <w:r w:rsidRPr="004F664A">
              <w:rPr>
                <w:rFonts w:ascii="Times New Roman" w:hAnsi="Times New Roman"/>
              </w:rPr>
              <w:t>СОВ</w:t>
            </w:r>
            <w:r w:rsidR="00961CAB" w:rsidRPr="004F664A">
              <w:rPr>
                <w:rFonts w:ascii="Times New Roman" w:hAnsi="Times New Roman"/>
              </w:rPr>
              <w:t xml:space="preserve"> без включения </w:t>
            </w:r>
            <w:r w:rsidR="006323B1" w:rsidRPr="004F664A">
              <w:rPr>
                <w:rFonts w:ascii="Times New Roman" w:hAnsi="Times New Roman"/>
              </w:rPr>
              <w:t>системы вентиляции (вентилятора)</w:t>
            </w:r>
          </w:p>
        </w:tc>
        <w:tc>
          <w:tcPr>
            <w:tcW w:w="3544" w:type="dxa"/>
          </w:tcPr>
          <w:p w14:paraId="102F73A2" w14:textId="77777777" w:rsidR="00E95D1C" w:rsidRPr="004F664A" w:rsidRDefault="00961CAB" w:rsidP="00961CAB">
            <w:pPr>
              <w:pStyle w:val="afffa"/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4F664A">
              <w:rPr>
                <w:rFonts w:ascii="Times New Roman" w:hAnsi="Times New Roman"/>
              </w:rPr>
              <w:t>Включается система питания,  контролируются параметры преобразователя частоты и датчиков СОВ</w:t>
            </w:r>
          </w:p>
        </w:tc>
      </w:tr>
      <w:tr w:rsidR="00961CAB" w:rsidRPr="00ED2455" w14:paraId="79719391" w14:textId="77777777" w:rsidTr="00F72570">
        <w:trPr>
          <w:jc w:val="center"/>
        </w:trPr>
        <w:tc>
          <w:tcPr>
            <w:tcW w:w="1460" w:type="dxa"/>
          </w:tcPr>
          <w:p w14:paraId="7FE078C5" w14:textId="77777777" w:rsidR="00961CAB" w:rsidRPr="00961CAB" w:rsidRDefault="00961CAB" w:rsidP="00F72570">
            <w:pPr>
              <w:pStyle w:val="afffa"/>
              <w:spacing w:line="240" w:lineRule="auto"/>
              <w:ind w:firstLine="0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</w:rPr>
              <w:t>02</w:t>
            </w:r>
            <w:r>
              <w:rPr>
                <w:rFonts w:ascii="Times New Roman" w:hAnsi="Times New Roman"/>
                <w:lang w:val="en-US"/>
              </w:rPr>
              <w:t>h</w:t>
            </w:r>
          </w:p>
        </w:tc>
        <w:tc>
          <w:tcPr>
            <w:tcW w:w="3071" w:type="dxa"/>
          </w:tcPr>
          <w:p w14:paraId="61861154" w14:textId="77777777" w:rsidR="00961CAB" w:rsidRPr="00961CAB" w:rsidRDefault="00961CAB" w:rsidP="00F72570">
            <w:pPr>
              <w:pStyle w:val="afffa"/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Полное включение СОВ</w:t>
            </w:r>
          </w:p>
        </w:tc>
        <w:tc>
          <w:tcPr>
            <w:tcW w:w="3544" w:type="dxa"/>
          </w:tcPr>
          <w:p w14:paraId="6F53B5C7" w14:textId="77777777" w:rsidR="00961CAB" w:rsidRDefault="00961CAB" w:rsidP="00961CAB">
            <w:pPr>
              <w:pStyle w:val="afffa"/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</w:p>
        </w:tc>
      </w:tr>
      <w:tr w:rsidR="00E95D1C" w:rsidRPr="00ED2455" w14:paraId="04AD13CB" w14:textId="77777777" w:rsidTr="00F72570">
        <w:trPr>
          <w:jc w:val="center"/>
        </w:trPr>
        <w:tc>
          <w:tcPr>
            <w:tcW w:w="1460" w:type="dxa"/>
          </w:tcPr>
          <w:p w14:paraId="153720AF" w14:textId="77777777" w:rsidR="00E95D1C" w:rsidRPr="000824F4" w:rsidRDefault="00E95D1C" w:rsidP="00F72570">
            <w:pPr>
              <w:pStyle w:val="afffa"/>
              <w:spacing w:line="240" w:lineRule="auto"/>
              <w:ind w:firstLine="0"/>
              <w:rPr>
                <w:rFonts w:ascii="Times New Roman" w:hAnsi="Times New Roman"/>
              </w:rPr>
            </w:pPr>
            <w:r w:rsidRPr="000824F4">
              <w:rPr>
                <w:rFonts w:ascii="Times New Roman" w:hAnsi="Times New Roman"/>
              </w:rPr>
              <w:t>Остальные значения</w:t>
            </w:r>
          </w:p>
        </w:tc>
        <w:tc>
          <w:tcPr>
            <w:tcW w:w="3071" w:type="dxa"/>
          </w:tcPr>
          <w:p w14:paraId="7EED888D" w14:textId="77777777" w:rsidR="00E95D1C" w:rsidRPr="000824F4" w:rsidRDefault="00E95D1C" w:rsidP="00F72570">
            <w:pPr>
              <w:pStyle w:val="afffa"/>
              <w:spacing w:line="240" w:lineRule="auto"/>
              <w:ind w:firstLine="0"/>
              <w:rPr>
                <w:rFonts w:ascii="Times New Roman" w:hAnsi="Times New Roman"/>
              </w:rPr>
            </w:pPr>
            <w:r w:rsidRPr="000824F4">
              <w:rPr>
                <w:rFonts w:ascii="Times New Roman" w:hAnsi="Times New Roman"/>
              </w:rPr>
              <w:t>Резерв</w:t>
            </w:r>
          </w:p>
        </w:tc>
        <w:tc>
          <w:tcPr>
            <w:tcW w:w="3544" w:type="dxa"/>
          </w:tcPr>
          <w:p w14:paraId="799C8527" w14:textId="77777777" w:rsidR="00E95D1C" w:rsidRPr="000824F4" w:rsidRDefault="00E95D1C" w:rsidP="00F72570">
            <w:pPr>
              <w:pStyle w:val="afffa"/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0824F4">
              <w:rPr>
                <w:rFonts w:ascii="Times New Roman" w:hAnsi="Times New Roman"/>
              </w:rPr>
              <w:t xml:space="preserve">Трактуются как «Нет команды», </w:t>
            </w:r>
            <w:r>
              <w:rPr>
                <w:rFonts w:ascii="Times New Roman" w:hAnsi="Times New Roman"/>
              </w:rPr>
              <w:t>не отрабатываются</w:t>
            </w:r>
          </w:p>
        </w:tc>
      </w:tr>
    </w:tbl>
    <w:p w14:paraId="7EDD1880" w14:textId="77777777" w:rsidR="00E95D1C" w:rsidRDefault="00E95D1C" w:rsidP="00E95D1C">
      <w:pPr>
        <w:pStyle w:val="3"/>
        <w:numPr>
          <w:ilvl w:val="0"/>
          <w:numId w:val="0"/>
        </w:numPr>
        <w:ind w:left="709"/>
      </w:pPr>
    </w:p>
    <w:p w14:paraId="0301EAD4" w14:textId="77777777" w:rsidR="008B5EDC" w:rsidRPr="00EF05BD" w:rsidRDefault="008B5EDC" w:rsidP="008B5EDC">
      <w:pPr>
        <w:pStyle w:val="3"/>
        <w:ind w:left="0" w:firstLine="709"/>
      </w:pPr>
      <w:bookmarkStart w:id="76" w:name="_Ref96342231"/>
      <w:r w:rsidRPr="00EF05BD">
        <w:t xml:space="preserve">Спецификация </w:t>
      </w:r>
      <w:r w:rsidR="00010775">
        <w:t>координат требуемого положения</w:t>
      </w:r>
      <w:r>
        <w:t xml:space="preserve"> ОР</w:t>
      </w:r>
      <w:r w:rsidRPr="008B5EDC">
        <w:rPr>
          <w:b/>
          <w:i/>
          <w:lang w:val="en-US"/>
        </w:rPr>
        <w:t>N</w:t>
      </w:r>
      <w:r w:rsidRPr="008B5EDC">
        <w:t xml:space="preserve"> </w:t>
      </w:r>
      <w:r>
        <w:t xml:space="preserve">(требуемые координаты углового положения по азимуту и углу места для ОР номер </w:t>
      </w:r>
      <w:r w:rsidRPr="008B5EDC">
        <w:rPr>
          <w:b/>
          <w:i/>
          <w:lang w:val="en-US"/>
        </w:rPr>
        <w:t>N</w:t>
      </w:r>
      <w:r w:rsidRPr="008B5EDC">
        <w:t>)</w:t>
      </w:r>
      <w:bookmarkEnd w:id="74"/>
      <w:bookmarkEnd w:id="76"/>
    </w:p>
    <w:p w14:paraId="7B9A7219" w14:textId="6B2B662C" w:rsidR="008B5EDC" w:rsidRDefault="009446BF" w:rsidP="00C42F98">
      <w:pPr>
        <w:pStyle w:val="61"/>
      </w:pPr>
      <w:r w:rsidRPr="00A50924">
        <w:t xml:space="preserve">Параметры </w:t>
      </w:r>
      <w:r w:rsidR="003B5662">
        <w:t>ИЛВ</w:t>
      </w:r>
      <w:r w:rsidRPr="00A50924">
        <w:t xml:space="preserve"> «</w:t>
      </w:r>
      <w:r w:rsidR="001D55ED">
        <w:rPr>
          <w:lang w:val="en-US"/>
        </w:rPr>
        <w:t>SCh</w:t>
      </w:r>
      <w:r w:rsidR="001D55ED" w:rsidRPr="001D55ED">
        <w:t>2</w:t>
      </w:r>
      <w:r w:rsidRPr="00A50924">
        <w:t>_</w:t>
      </w:r>
      <w:r>
        <w:rPr>
          <w:lang w:val="en-US"/>
        </w:rPr>
        <w:t>Treb</w:t>
      </w:r>
      <w:r w:rsidRPr="00A50924">
        <w:rPr>
          <w:lang w:val="en-US"/>
        </w:rPr>
        <w:t>AzOR</w:t>
      </w:r>
      <w:r w:rsidRPr="00A04046">
        <w:rPr>
          <w:b/>
          <w:i/>
          <w:lang w:val="en-US"/>
        </w:rPr>
        <w:t>N</w:t>
      </w:r>
      <w:r w:rsidRPr="00A50924">
        <w:t>_</w:t>
      </w:r>
      <w:r w:rsidRPr="00A50924">
        <w:rPr>
          <w:lang w:val="en-US"/>
        </w:rPr>
        <w:t>I</w:t>
      </w:r>
      <w:r w:rsidRPr="00A50924">
        <w:t>32</w:t>
      </w:r>
      <w:r>
        <w:t>»</w:t>
      </w:r>
      <w:r w:rsidRPr="00A50924">
        <w:t xml:space="preserve">, </w:t>
      </w:r>
      <w:r>
        <w:rPr>
          <w:spacing w:val="-4"/>
        </w:rPr>
        <w:t>«</w:t>
      </w:r>
      <w:r w:rsidR="001D55ED">
        <w:rPr>
          <w:spacing w:val="-4"/>
          <w:lang w:val="en-US"/>
        </w:rPr>
        <w:t>SCh</w:t>
      </w:r>
      <w:r w:rsidR="001D55ED" w:rsidRPr="001D55ED">
        <w:rPr>
          <w:spacing w:val="-4"/>
        </w:rPr>
        <w:t>2</w:t>
      </w:r>
      <w:r w:rsidRPr="00A50924">
        <w:rPr>
          <w:spacing w:val="-4"/>
        </w:rPr>
        <w:t>_</w:t>
      </w:r>
      <w:r>
        <w:rPr>
          <w:spacing w:val="-4"/>
          <w:lang w:val="en-US"/>
        </w:rPr>
        <w:t>Treb</w:t>
      </w:r>
      <w:r w:rsidRPr="00A50924">
        <w:rPr>
          <w:spacing w:val="-4"/>
          <w:lang w:val="en-US"/>
        </w:rPr>
        <w:t>UgMesOR</w:t>
      </w:r>
      <w:r w:rsidRPr="00A04046">
        <w:rPr>
          <w:b/>
          <w:i/>
          <w:lang w:val="en-US"/>
        </w:rPr>
        <w:t>N</w:t>
      </w:r>
      <w:r w:rsidRPr="00A50924">
        <w:rPr>
          <w:spacing w:val="-4"/>
        </w:rPr>
        <w:t>_</w:t>
      </w:r>
      <w:r w:rsidRPr="00A50924">
        <w:rPr>
          <w:spacing w:val="-4"/>
          <w:lang w:val="en-US"/>
        </w:rPr>
        <w:t>I</w:t>
      </w:r>
      <w:r w:rsidRPr="00A50924">
        <w:rPr>
          <w:spacing w:val="-4"/>
        </w:rPr>
        <w:t>32</w:t>
      </w:r>
      <w:r>
        <w:rPr>
          <w:spacing w:val="-4"/>
        </w:rPr>
        <w:t>»</w:t>
      </w:r>
      <w:r w:rsidRPr="00A50924">
        <w:t xml:space="preserve"> содержат</w:t>
      </w:r>
      <w:r w:rsidRPr="009446BF">
        <w:t xml:space="preserve"> </w:t>
      </w:r>
      <w:r>
        <w:t xml:space="preserve">для ОР с порядковым номером </w:t>
      </w:r>
      <w:r w:rsidRPr="00A04046">
        <w:rPr>
          <w:b/>
          <w:i/>
          <w:lang w:val="en-US"/>
        </w:rPr>
        <w:t>N</w:t>
      </w:r>
      <w:r>
        <w:t xml:space="preserve"> (где </w:t>
      </w:r>
      <w:r w:rsidRPr="00A04046">
        <w:rPr>
          <w:b/>
          <w:i/>
          <w:lang w:val="en-US"/>
        </w:rPr>
        <w:t>N</w:t>
      </w:r>
      <w:r w:rsidRPr="00A04046">
        <w:t xml:space="preserve"> </w:t>
      </w:r>
      <w:r>
        <w:t>изменяется в диапазоне от 1 до 10)</w:t>
      </w:r>
      <w:r w:rsidRPr="009446BF">
        <w:t xml:space="preserve"> </w:t>
      </w:r>
      <w:r w:rsidRPr="00A50924">
        <w:t>значения координат</w:t>
      </w:r>
      <w:r>
        <w:t xml:space="preserve"> требуемого углового положения по азимуту и углу места, соответственно</w:t>
      </w:r>
      <w:r w:rsidRPr="00A50924">
        <w:t>.</w:t>
      </w:r>
      <w:r w:rsidR="00010775">
        <w:t xml:space="preserve"> Координаты требуемого углового положения предназначены для осуществления </w:t>
      </w:r>
      <w:r w:rsidR="004A7F10">
        <w:t>переброса</w:t>
      </w:r>
      <w:r w:rsidR="00010775">
        <w:t xml:space="preserve"> по данным координатам приводов </w:t>
      </w:r>
      <w:r w:rsidR="00135BF0">
        <w:t>1</w:t>
      </w:r>
      <w:r w:rsidR="00010775">
        <w:t xml:space="preserve"> (и </w:t>
      </w:r>
      <w:r w:rsidR="004A7F10">
        <w:t>обзора</w:t>
      </w:r>
      <w:r w:rsidR="00010775">
        <w:t xml:space="preserve">  с помощью приводов </w:t>
      </w:r>
      <w:r w:rsidR="00135BF0">
        <w:t>2</w:t>
      </w:r>
      <w:r w:rsidR="00010775">
        <w:t xml:space="preserve">) </w:t>
      </w:r>
      <w:r w:rsidR="008A7038">
        <w:t>СЧ2</w:t>
      </w:r>
      <w:r w:rsidR="00010775">
        <w:t>.</w:t>
      </w:r>
    </w:p>
    <w:p w14:paraId="6F1813EE" w14:textId="77777777" w:rsidR="008B5EDC" w:rsidRDefault="00857144" w:rsidP="00857144">
      <w:pPr>
        <w:pStyle w:val="61"/>
        <w:tabs>
          <w:tab w:val="left" w:pos="2461"/>
        </w:tabs>
      </w:pPr>
      <w:r>
        <w:tab/>
      </w:r>
    </w:p>
    <w:p w14:paraId="09C18321" w14:textId="0B4E3615" w:rsidR="00AE6F51" w:rsidRPr="00EF05BD" w:rsidRDefault="00AE6F51" w:rsidP="00AE6F51">
      <w:pPr>
        <w:pStyle w:val="3"/>
        <w:ind w:left="0" w:firstLine="709"/>
      </w:pPr>
      <w:bookmarkStart w:id="77" w:name="_Ref91457698"/>
      <w:r w:rsidRPr="00EF05BD">
        <w:t xml:space="preserve">Спецификация </w:t>
      </w:r>
      <w:r>
        <w:t>параметров «</w:t>
      </w:r>
      <w:r w:rsidR="001D55ED">
        <w:rPr>
          <w:lang w:val="en-US"/>
        </w:rPr>
        <w:t>SCh</w:t>
      </w:r>
      <w:r w:rsidR="001D55ED" w:rsidRPr="001D55ED">
        <w:t>2</w:t>
      </w:r>
      <w:r w:rsidRPr="00AE6F51">
        <w:t>_</w:t>
      </w:r>
      <w:r>
        <w:rPr>
          <w:lang w:val="en-US"/>
        </w:rPr>
        <w:t>TrebZona</w:t>
      </w:r>
      <w:r w:rsidR="00C1061A">
        <w:rPr>
          <w:lang w:val="en-US"/>
        </w:rPr>
        <w:t>Obzor</w:t>
      </w:r>
      <w:r>
        <w:rPr>
          <w:lang w:val="en-US"/>
        </w:rPr>
        <w:t>Az</w:t>
      </w:r>
      <w:r w:rsidRPr="00AE6F51">
        <w:t>_</w:t>
      </w:r>
      <w:r>
        <w:rPr>
          <w:lang w:val="en-US"/>
        </w:rPr>
        <w:t>U</w:t>
      </w:r>
      <w:r w:rsidRPr="00AE6F51">
        <w:t>16</w:t>
      </w:r>
      <w:r>
        <w:t>», «</w:t>
      </w:r>
      <w:r w:rsidR="001D55ED">
        <w:rPr>
          <w:lang w:val="en-US"/>
        </w:rPr>
        <w:t>SCh</w:t>
      </w:r>
      <w:r w:rsidR="001D55ED" w:rsidRPr="001D55ED">
        <w:t>2</w:t>
      </w:r>
      <w:r w:rsidRPr="00AE6F51">
        <w:t>_</w:t>
      </w:r>
      <w:r>
        <w:rPr>
          <w:lang w:val="en-US"/>
        </w:rPr>
        <w:t>TrebZona</w:t>
      </w:r>
      <w:r w:rsidR="00C1061A">
        <w:rPr>
          <w:lang w:val="en-US"/>
        </w:rPr>
        <w:t>Obzor</w:t>
      </w:r>
      <w:r>
        <w:rPr>
          <w:lang w:val="en-US"/>
        </w:rPr>
        <w:t>UgM</w:t>
      </w:r>
      <w:r w:rsidRPr="00AE6F51">
        <w:t>_</w:t>
      </w:r>
      <w:r>
        <w:rPr>
          <w:lang w:val="en-US"/>
        </w:rPr>
        <w:t>U</w:t>
      </w:r>
      <w:r w:rsidRPr="00AE6F51">
        <w:t>16</w:t>
      </w:r>
      <w:r>
        <w:t>»</w:t>
      </w:r>
      <w:r w:rsidR="00B8448A">
        <w:t xml:space="preserve"> и «</w:t>
      </w:r>
      <w:r w:rsidR="001D55ED">
        <w:rPr>
          <w:lang w:val="en-US"/>
        </w:rPr>
        <w:t>SCh</w:t>
      </w:r>
      <w:r w:rsidR="001D55ED" w:rsidRPr="001D55ED">
        <w:t>2</w:t>
      </w:r>
      <w:r w:rsidR="00B8448A" w:rsidRPr="00AE6F51">
        <w:t>_</w:t>
      </w:r>
      <w:r w:rsidR="00B8448A">
        <w:rPr>
          <w:lang w:val="en-US"/>
        </w:rPr>
        <w:t>TekZona</w:t>
      </w:r>
      <w:r w:rsidR="00C1061A">
        <w:rPr>
          <w:lang w:val="en-US"/>
        </w:rPr>
        <w:t>Obzor</w:t>
      </w:r>
      <w:r w:rsidR="00B8448A">
        <w:rPr>
          <w:lang w:val="en-US"/>
        </w:rPr>
        <w:t>Az</w:t>
      </w:r>
      <w:r w:rsidR="00B8448A" w:rsidRPr="00AE6F51">
        <w:t>_</w:t>
      </w:r>
      <w:r w:rsidR="00B8448A">
        <w:rPr>
          <w:lang w:val="en-US"/>
        </w:rPr>
        <w:t>U</w:t>
      </w:r>
      <w:r w:rsidR="00B8448A" w:rsidRPr="00AE6F51">
        <w:t>16</w:t>
      </w:r>
      <w:r w:rsidR="00B8448A">
        <w:t>», «</w:t>
      </w:r>
      <w:r w:rsidR="001D55ED">
        <w:rPr>
          <w:lang w:val="en-US"/>
        </w:rPr>
        <w:t>SCh</w:t>
      </w:r>
      <w:r w:rsidR="001D55ED" w:rsidRPr="001D55ED">
        <w:t>2</w:t>
      </w:r>
      <w:r w:rsidR="00B8448A" w:rsidRPr="00AE6F51">
        <w:t>_</w:t>
      </w:r>
      <w:r w:rsidR="00B8448A">
        <w:rPr>
          <w:lang w:val="en-US"/>
        </w:rPr>
        <w:t>TekZona</w:t>
      </w:r>
      <w:r w:rsidR="00C1061A">
        <w:rPr>
          <w:lang w:val="en-US"/>
        </w:rPr>
        <w:t>Obzor</w:t>
      </w:r>
      <w:r w:rsidR="00B8448A">
        <w:rPr>
          <w:lang w:val="en-US"/>
        </w:rPr>
        <w:t>UgM</w:t>
      </w:r>
      <w:r w:rsidR="00B8448A" w:rsidRPr="00AE6F51">
        <w:t>_</w:t>
      </w:r>
      <w:r w:rsidR="00B8448A">
        <w:rPr>
          <w:lang w:val="en-US"/>
        </w:rPr>
        <w:t>U</w:t>
      </w:r>
      <w:r w:rsidR="00B8448A" w:rsidRPr="00AE6F51">
        <w:t>16</w:t>
      </w:r>
      <w:r w:rsidR="00B8448A">
        <w:t>»</w:t>
      </w:r>
      <w:r w:rsidRPr="00AE6F51">
        <w:t xml:space="preserve"> (</w:t>
      </w:r>
      <w:r w:rsidR="00B8448A">
        <w:t>требуемые и текущие размеры</w:t>
      </w:r>
      <w:r>
        <w:t xml:space="preserve"> широкой угловой зоны </w:t>
      </w:r>
      <w:r w:rsidR="004A7F10">
        <w:t>обзора</w:t>
      </w:r>
      <w:r>
        <w:t>)</w:t>
      </w:r>
      <w:bookmarkEnd w:id="77"/>
    </w:p>
    <w:p w14:paraId="5FD05198" w14:textId="7ACA2A9D" w:rsidR="00AC04B5" w:rsidRDefault="00AC04B5" w:rsidP="00C42F98">
      <w:pPr>
        <w:pStyle w:val="61"/>
      </w:pPr>
      <w:r w:rsidRPr="00A50924">
        <w:t xml:space="preserve">Параметры </w:t>
      </w:r>
      <w:r w:rsidR="003B5662">
        <w:t>ИЛВ</w:t>
      </w:r>
      <w:r w:rsidRPr="00A50924">
        <w:t xml:space="preserve"> </w:t>
      </w:r>
      <w:r>
        <w:t>«</w:t>
      </w:r>
      <w:r w:rsidR="001D55ED">
        <w:rPr>
          <w:lang w:val="en-US"/>
        </w:rPr>
        <w:t>SCh</w:t>
      </w:r>
      <w:r w:rsidR="001D55ED" w:rsidRPr="001D55ED">
        <w:t>2</w:t>
      </w:r>
      <w:r w:rsidRPr="00AE6F51">
        <w:t>_</w:t>
      </w:r>
      <w:r>
        <w:rPr>
          <w:lang w:val="en-US"/>
        </w:rPr>
        <w:t>TrebZona</w:t>
      </w:r>
      <w:r w:rsidR="00C1061A">
        <w:rPr>
          <w:lang w:val="en-US"/>
        </w:rPr>
        <w:t>Obzor</w:t>
      </w:r>
      <w:r>
        <w:rPr>
          <w:lang w:val="en-US"/>
        </w:rPr>
        <w:t>Az</w:t>
      </w:r>
      <w:r w:rsidRPr="00AE6F51">
        <w:t>_</w:t>
      </w:r>
      <w:r>
        <w:rPr>
          <w:lang w:val="en-US"/>
        </w:rPr>
        <w:t>U</w:t>
      </w:r>
      <w:r w:rsidRPr="00AE6F51">
        <w:t>16</w:t>
      </w:r>
      <w:r>
        <w:t>», «</w:t>
      </w:r>
      <w:r w:rsidR="001D55ED">
        <w:rPr>
          <w:lang w:val="en-US"/>
        </w:rPr>
        <w:t>SCh</w:t>
      </w:r>
      <w:r w:rsidR="001D55ED" w:rsidRPr="001D55ED">
        <w:t>2</w:t>
      </w:r>
      <w:r w:rsidRPr="00AE6F51">
        <w:t>_</w:t>
      </w:r>
      <w:r>
        <w:rPr>
          <w:lang w:val="en-US"/>
        </w:rPr>
        <w:t>TrebZona</w:t>
      </w:r>
      <w:r w:rsidR="00C1061A">
        <w:rPr>
          <w:lang w:val="en-US"/>
        </w:rPr>
        <w:t>Obzor</w:t>
      </w:r>
      <w:r>
        <w:rPr>
          <w:lang w:val="en-US"/>
        </w:rPr>
        <w:t>UgM</w:t>
      </w:r>
      <w:r w:rsidRPr="00AE6F51">
        <w:t>_</w:t>
      </w:r>
      <w:r>
        <w:rPr>
          <w:lang w:val="en-US"/>
        </w:rPr>
        <w:t>U</w:t>
      </w:r>
      <w:r w:rsidRPr="00AE6F51">
        <w:t>16</w:t>
      </w:r>
      <w:r>
        <w:t xml:space="preserve">» содержат размеры требуемой широкой угловой </w:t>
      </w:r>
      <w:r>
        <w:lastRenderedPageBreak/>
        <w:t xml:space="preserve">зоны </w:t>
      </w:r>
      <w:r w:rsidR="004A7F10">
        <w:t>обзора</w:t>
      </w:r>
      <w:r w:rsidR="003E0B82" w:rsidRPr="003E0B82">
        <w:t xml:space="preserve"> </w:t>
      </w:r>
      <w:r w:rsidR="003E0B82">
        <w:t>по азимуту и углу места</w:t>
      </w:r>
      <w:r w:rsidR="002C6EC6">
        <w:t xml:space="preserve"> (в диапазоне от 0º до плюс 90º)</w:t>
      </w:r>
      <w:r w:rsidR="003E0B82">
        <w:t>, соответственно,</w:t>
      </w:r>
      <w:r>
        <w:t xml:space="preserve"> </w:t>
      </w:r>
      <w:r w:rsidR="00EC6857">
        <w:t xml:space="preserve">в которой должна производиться работа по сканированию пространства, </w:t>
      </w:r>
      <w:r>
        <w:t xml:space="preserve">при работе </w:t>
      </w:r>
      <w:r w:rsidR="008A7038">
        <w:t>СЧ2</w:t>
      </w:r>
      <w:r>
        <w:t xml:space="preserve"> в режиме работы «</w:t>
      </w:r>
      <w:r w:rsidR="004A7F10">
        <w:t>Обзор</w:t>
      </w:r>
      <w:r>
        <w:t>» (режим 2 в).</w:t>
      </w:r>
    </w:p>
    <w:p w14:paraId="55D70E6E" w14:textId="62AF0014" w:rsidR="00B8448A" w:rsidRDefault="00B8448A" w:rsidP="00C42F98">
      <w:pPr>
        <w:pStyle w:val="61"/>
      </w:pPr>
      <w:r w:rsidRPr="00A50924">
        <w:t xml:space="preserve">Параметры </w:t>
      </w:r>
      <w:r w:rsidR="003B5662">
        <w:t>ИЛВ</w:t>
      </w:r>
      <w:r w:rsidRPr="00A50924">
        <w:t xml:space="preserve"> </w:t>
      </w:r>
      <w:r>
        <w:t>«</w:t>
      </w:r>
      <w:r w:rsidR="001D55ED">
        <w:rPr>
          <w:lang w:val="en-US"/>
        </w:rPr>
        <w:t>SCh</w:t>
      </w:r>
      <w:r w:rsidR="001D55ED" w:rsidRPr="001D55ED">
        <w:t>2</w:t>
      </w:r>
      <w:r w:rsidRPr="00AE6F51">
        <w:t>_</w:t>
      </w:r>
      <w:r>
        <w:rPr>
          <w:lang w:val="en-US"/>
        </w:rPr>
        <w:t>T</w:t>
      </w:r>
      <w:r w:rsidR="00EC6857">
        <w:rPr>
          <w:lang w:val="en-US"/>
        </w:rPr>
        <w:t>ek</w:t>
      </w:r>
      <w:r>
        <w:rPr>
          <w:lang w:val="en-US"/>
        </w:rPr>
        <w:t>Zona</w:t>
      </w:r>
      <w:r w:rsidR="00C1061A">
        <w:rPr>
          <w:lang w:val="en-US"/>
        </w:rPr>
        <w:t>Obzor</w:t>
      </w:r>
      <w:r>
        <w:rPr>
          <w:lang w:val="en-US"/>
        </w:rPr>
        <w:t>Az</w:t>
      </w:r>
      <w:r w:rsidRPr="00AE6F51">
        <w:t>_</w:t>
      </w:r>
      <w:r>
        <w:rPr>
          <w:lang w:val="en-US"/>
        </w:rPr>
        <w:t>U</w:t>
      </w:r>
      <w:r w:rsidRPr="00AE6F51">
        <w:t>16</w:t>
      </w:r>
      <w:r>
        <w:t>», «</w:t>
      </w:r>
      <w:r w:rsidR="001D55ED">
        <w:rPr>
          <w:lang w:val="en-US"/>
        </w:rPr>
        <w:t>SCh</w:t>
      </w:r>
      <w:r w:rsidR="001D55ED" w:rsidRPr="001D55ED">
        <w:t>2</w:t>
      </w:r>
      <w:r w:rsidRPr="00AE6F51">
        <w:t>_</w:t>
      </w:r>
      <w:r>
        <w:rPr>
          <w:lang w:val="en-US"/>
        </w:rPr>
        <w:t>T</w:t>
      </w:r>
      <w:r w:rsidR="00EC6857">
        <w:rPr>
          <w:lang w:val="en-US"/>
        </w:rPr>
        <w:t>ek</w:t>
      </w:r>
      <w:r>
        <w:rPr>
          <w:lang w:val="en-US"/>
        </w:rPr>
        <w:t>Zona</w:t>
      </w:r>
      <w:r w:rsidR="00C1061A">
        <w:rPr>
          <w:lang w:val="en-US"/>
        </w:rPr>
        <w:t>Obzor</w:t>
      </w:r>
      <w:r>
        <w:rPr>
          <w:lang w:val="en-US"/>
        </w:rPr>
        <w:t>UgM</w:t>
      </w:r>
      <w:r w:rsidRPr="00AE6F51">
        <w:t>_</w:t>
      </w:r>
      <w:r>
        <w:rPr>
          <w:lang w:val="en-US"/>
        </w:rPr>
        <w:t>U</w:t>
      </w:r>
      <w:r w:rsidRPr="00AE6F51">
        <w:t>16</w:t>
      </w:r>
      <w:r>
        <w:t xml:space="preserve">» содержат размеры </w:t>
      </w:r>
      <w:r w:rsidR="00EC6857">
        <w:t>текущей</w:t>
      </w:r>
      <w:r>
        <w:t xml:space="preserve"> широкой угловой зоны </w:t>
      </w:r>
      <w:r w:rsidR="004A7F10">
        <w:t>обзора</w:t>
      </w:r>
      <w:r w:rsidRPr="003E0B82">
        <w:t xml:space="preserve"> </w:t>
      </w:r>
      <w:r>
        <w:t>по азимуту и углу места (в диапазоне от 0º до плюс 90º), соответственно,</w:t>
      </w:r>
      <w:r w:rsidR="00EC6857">
        <w:t xml:space="preserve"> в которой производится работа по сканированию пространства ,</w:t>
      </w:r>
      <w:r>
        <w:t xml:space="preserve"> при работе </w:t>
      </w:r>
      <w:r w:rsidR="008A7038">
        <w:t>СЧ2</w:t>
      </w:r>
      <w:r>
        <w:t xml:space="preserve"> в режиме работы «</w:t>
      </w:r>
      <w:r w:rsidR="004A7F10">
        <w:t>Обзор</w:t>
      </w:r>
      <w:r>
        <w:t>» (режим 2 в соответствии с Дополнением № 1).</w:t>
      </w:r>
    </w:p>
    <w:p w14:paraId="3651867A" w14:textId="77777777" w:rsidR="00C42F98" w:rsidRDefault="00AC04B5" w:rsidP="00C42F98">
      <w:pPr>
        <w:pStyle w:val="61"/>
      </w:pPr>
      <w:r w:rsidRPr="00A50924">
        <w:t xml:space="preserve"> </w:t>
      </w:r>
    </w:p>
    <w:p w14:paraId="70A0BB1A" w14:textId="3782D6AD" w:rsidR="00400CA0" w:rsidRDefault="00400CA0" w:rsidP="0019365F">
      <w:pPr>
        <w:pStyle w:val="2"/>
      </w:pPr>
      <w:bookmarkStart w:id="78" w:name="_Toc127289262"/>
      <w:bookmarkEnd w:id="65"/>
      <w:r>
        <w:t xml:space="preserve">Спецификация исходящих параметров </w:t>
      </w:r>
      <w:r w:rsidR="003B5662">
        <w:t>ИЛВ</w:t>
      </w:r>
      <w:r>
        <w:t xml:space="preserve"> </w:t>
      </w:r>
      <w:r w:rsidR="008A7038">
        <w:t>СЧ2</w:t>
      </w:r>
      <w:bookmarkEnd w:id="78"/>
    </w:p>
    <w:p w14:paraId="6136CAE8" w14:textId="391ED1CF" w:rsidR="00EE78E4" w:rsidRPr="00EF05BD" w:rsidRDefault="00EE78E4" w:rsidP="00EE78E4">
      <w:pPr>
        <w:pStyle w:val="3"/>
        <w:ind w:left="0" w:firstLine="709"/>
      </w:pPr>
      <w:bookmarkStart w:id="79" w:name="_Ref91458538"/>
      <w:bookmarkStart w:id="80" w:name="_Ref83042039"/>
      <w:r w:rsidRPr="00EF05BD">
        <w:t>Спецификация параметра «</w:t>
      </w:r>
      <w:r w:rsidR="001D55ED">
        <w:rPr>
          <w:lang w:val="en-US"/>
        </w:rPr>
        <w:t>SCh</w:t>
      </w:r>
      <w:r w:rsidR="001D55ED" w:rsidRPr="001D55ED">
        <w:t>2</w:t>
      </w:r>
      <w:r w:rsidRPr="00EF05BD">
        <w:t>_</w:t>
      </w:r>
      <w:r w:rsidRPr="00EF05BD">
        <w:rPr>
          <w:lang w:val="en-US"/>
        </w:rPr>
        <w:t>TekRegim</w:t>
      </w:r>
      <w:r w:rsidRPr="00EF05BD">
        <w:t>_</w:t>
      </w:r>
      <w:r w:rsidRPr="00EF05BD">
        <w:rPr>
          <w:lang w:val="en-US"/>
        </w:rPr>
        <w:t>U</w:t>
      </w:r>
      <w:r w:rsidRPr="00EE78E4">
        <w:t>16</w:t>
      </w:r>
      <w:r w:rsidRPr="00EF05BD">
        <w:t xml:space="preserve">» (текущий режим работы </w:t>
      </w:r>
      <w:r w:rsidR="008A7038">
        <w:t>СЧ2</w:t>
      </w:r>
      <w:r w:rsidRPr="00EF05BD">
        <w:t>)</w:t>
      </w:r>
      <w:bookmarkEnd w:id="79"/>
    </w:p>
    <w:p w14:paraId="0E1306DE" w14:textId="12339BC9" w:rsidR="000A7E79" w:rsidRPr="00EF05BD" w:rsidRDefault="000A7E79" w:rsidP="000A7E79">
      <w:pPr>
        <w:pStyle w:val="61"/>
      </w:pPr>
      <w:r w:rsidRPr="00EF05BD">
        <w:t xml:space="preserve">Параметр </w:t>
      </w:r>
      <w:r w:rsidR="003B5662">
        <w:t>ИЛВ</w:t>
      </w:r>
      <w:r w:rsidRPr="00EF05BD">
        <w:t xml:space="preserve"> «</w:t>
      </w:r>
      <w:r w:rsidR="001D55ED">
        <w:rPr>
          <w:lang w:val="en-US"/>
        </w:rPr>
        <w:t>SCh</w:t>
      </w:r>
      <w:r w:rsidR="001D55ED" w:rsidRPr="001D55ED">
        <w:t>2</w:t>
      </w:r>
      <w:r w:rsidRPr="00EF05BD">
        <w:t>_</w:t>
      </w:r>
      <w:r w:rsidRPr="00EF05BD">
        <w:rPr>
          <w:lang w:val="en-US"/>
        </w:rPr>
        <w:t>TekRegim</w:t>
      </w:r>
      <w:r w:rsidRPr="00EF05BD">
        <w:t>_</w:t>
      </w:r>
      <w:r w:rsidRPr="00EF05BD">
        <w:rPr>
          <w:lang w:val="en-US"/>
        </w:rPr>
        <w:t>U</w:t>
      </w:r>
      <w:r w:rsidRPr="000A7E79">
        <w:t>16</w:t>
      </w:r>
      <w:r w:rsidRPr="00EF05BD">
        <w:t xml:space="preserve">» содержит код текущего режима работы </w:t>
      </w:r>
      <w:r w:rsidR="008A7038">
        <w:t>СЧ2</w:t>
      </w:r>
      <w:r w:rsidRPr="00EF05BD">
        <w:t xml:space="preserve"> и принимает значения в соответствии с таблицей</w:t>
      </w:r>
      <w:r>
        <w:t> </w:t>
      </w:r>
      <w:r w:rsidR="00D574FF">
        <w:fldChar w:fldCharType="begin"/>
      </w:r>
      <w:r w:rsidR="00D574FF">
        <w:instrText xml:space="preserve"> REF _Ref91458476 \h  \* MERGEFORMAT </w:instrText>
      </w:r>
      <w:r w:rsidR="00D574FF">
        <w:fldChar w:fldCharType="separate"/>
      </w:r>
      <w:r w:rsidR="00F81FFB" w:rsidRPr="00F81FFB">
        <w:rPr>
          <w:vanish/>
        </w:rPr>
        <w:t xml:space="preserve">Таблица </w:t>
      </w:r>
      <w:r w:rsidR="00F81FFB">
        <w:t>13</w:t>
      </w:r>
      <w:r w:rsidR="00D574FF">
        <w:fldChar w:fldCharType="end"/>
      </w:r>
      <w:r>
        <w:t>.</w:t>
      </w:r>
    </w:p>
    <w:p w14:paraId="0AFB2B4C" w14:textId="77777777" w:rsidR="000A7E79" w:rsidRPr="00EF05BD" w:rsidRDefault="000A7E79" w:rsidP="000A7E79">
      <w:pPr>
        <w:pStyle w:val="61"/>
      </w:pPr>
    </w:p>
    <w:p w14:paraId="60B8C25F" w14:textId="1DB84FA6" w:rsidR="000A7E79" w:rsidRDefault="000A7E79" w:rsidP="000A7E79">
      <w:pPr>
        <w:pStyle w:val="61"/>
      </w:pPr>
      <w:bookmarkStart w:id="81" w:name="_Ref91458476"/>
      <w:r w:rsidRPr="00EF05BD">
        <w:t xml:space="preserve">Таблица </w:t>
      </w:r>
      <w:r w:rsidR="00E110A1">
        <w:rPr>
          <w:noProof/>
        </w:rPr>
        <w:fldChar w:fldCharType="begin"/>
      </w:r>
      <w:r>
        <w:rPr>
          <w:noProof/>
        </w:rPr>
        <w:instrText xml:space="preserve"> SEQ Таблица \* ARABIC </w:instrText>
      </w:r>
      <w:r w:rsidR="00E110A1">
        <w:rPr>
          <w:noProof/>
        </w:rPr>
        <w:fldChar w:fldCharType="separate"/>
      </w:r>
      <w:r w:rsidR="00F81FFB">
        <w:rPr>
          <w:noProof/>
        </w:rPr>
        <w:t>13</w:t>
      </w:r>
      <w:r w:rsidR="00E110A1">
        <w:rPr>
          <w:noProof/>
        </w:rPr>
        <w:fldChar w:fldCharType="end"/>
      </w:r>
      <w:bookmarkEnd w:id="81"/>
      <w:r w:rsidRPr="00EF05BD">
        <w:t xml:space="preserve"> – Коды текущего режима работы </w:t>
      </w:r>
      <w:r w:rsidR="008A7038">
        <w:t>СЧ2</w:t>
      </w:r>
      <w:r w:rsidRPr="00EF05BD">
        <w:t xml:space="preserve"> для параметра «</w:t>
      </w:r>
      <w:r w:rsidR="001D55ED">
        <w:rPr>
          <w:lang w:val="en-US"/>
        </w:rPr>
        <w:t>SCh</w:t>
      </w:r>
      <w:r w:rsidR="001D55ED" w:rsidRPr="001D55ED">
        <w:t>2</w:t>
      </w:r>
      <w:r w:rsidRPr="00EF05BD">
        <w:t>_</w:t>
      </w:r>
      <w:r w:rsidRPr="00EF05BD">
        <w:rPr>
          <w:lang w:val="en-US"/>
        </w:rPr>
        <w:t>TekRegim</w:t>
      </w:r>
      <w:r w:rsidRPr="00EF05BD">
        <w:t>_</w:t>
      </w:r>
      <w:r w:rsidRPr="00EF05BD">
        <w:rPr>
          <w:lang w:val="en-US"/>
        </w:rPr>
        <w:t>U</w:t>
      </w:r>
      <w:r w:rsidRPr="000A7E79">
        <w:t>16</w:t>
      </w:r>
      <w:r w:rsidRPr="00EF05BD">
        <w:t>»</w:t>
      </w:r>
    </w:p>
    <w:tbl>
      <w:tblPr>
        <w:tblW w:w="1000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460"/>
        <w:gridCol w:w="4394"/>
        <w:gridCol w:w="4150"/>
      </w:tblGrid>
      <w:tr w:rsidR="00034960" w:rsidRPr="00ED2455" w14:paraId="052DC92E" w14:textId="77777777" w:rsidTr="0027548E">
        <w:trPr>
          <w:trHeight w:val="583"/>
          <w:tblHeader/>
          <w:jc w:val="center"/>
        </w:trPr>
        <w:tc>
          <w:tcPr>
            <w:tcW w:w="1460" w:type="dxa"/>
            <w:vAlign w:val="center"/>
          </w:tcPr>
          <w:p w14:paraId="2B05A675" w14:textId="77777777" w:rsidR="00034960" w:rsidRPr="00ED2455" w:rsidRDefault="00034960" w:rsidP="00982A18">
            <w:pPr>
              <w:pStyle w:val="afffa"/>
              <w:spacing w:line="240" w:lineRule="auto"/>
              <w:ind w:firstLine="0"/>
              <w:jc w:val="center"/>
              <w:rPr>
                <w:rFonts w:ascii="Times New Roman" w:hAnsi="Times New Roman"/>
              </w:rPr>
            </w:pPr>
            <w:r w:rsidRPr="00ED2455">
              <w:rPr>
                <w:rFonts w:ascii="Times New Roman" w:hAnsi="Times New Roman"/>
              </w:rPr>
              <w:t xml:space="preserve">Код </w:t>
            </w:r>
            <w:r w:rsidR="00982A18">
              <w:rPr>
                <w:rFonts w:ascii="Times New Roman" w:hAnsi="Times New Roman"/>
              </w:rPr>
              <w:t>режима</w:t>
            </w:r>
          </w:p>
        </w:tc>
        <w:tc>
          <w:tcPr>
            <w:tcW w:w="4394" w:type="dxa"/>
            <w:vAlign w:val="center"/>
          </w:tcPr>
          <w:p w14:paraId="12CF9838" w14:textId="26358C38" w:rsidR="00034960" w:rsidRPr="00ED2455" w:rsidRDefault="00857144" w:rsidP="00034960">
            <w:pPr>
              <w:pStyle w:val="afffa"/>
              <w:spacing w:line="240" w:lineRule="auto"/>
              <w:ind w:firstLine="0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Текущий режим </w:t>
            </w:r>
            <w:r w:rsidR="008A7038">
              <w:rPr>
                <w:rFonts w:ascii="Times New Roman" w:hAnsi="Times New Roman"/>
              </w:rPr>
              <w:t>СЧ2</w:t>
            </w:r>
          </w:p>
        </w:tc>
        <w:tc>
          <w:tcPr>
            <w:tcW w:w="4150" w:type="dxa"/>
            <w:vAlign w:val="center"/>
          </w:tcPr>
          <w:p w14:paraId="410F5B49" w14:textId="77777777" w:rsidR="00034960" w:rsidRPr="00A577F1" w:rsidRDefault="00034960" w:rsidP="00034960">
            <w:pPr>
              <w:pStyle w:val="afffa"/>
              <w:spacing w:line="240" w:lineRule="auto"/>
              <w:ind w:firstLine="0"/>
              <w:jc w:val="center"/>
              <w:rPr>
                <w:rFonts w:ascii="Times New Roman" w:hAnsi="Times New Roman"/>
              </w:rPr>
            </w:pPr>
            <w:r w:rsidRPr="00A577F1">
              <w:rPr>
                <w:rFonts w:ascii="Times New Roman" w:hAnsi="Times New Roman"/>
              </w:rPr>
              <w:t>Примечание</w:t>
            </w:r>
          </w:p>
        </w:tc>
      </w:tr>
      <w:tr w:rsidR="0088110A" w:rsidRPr="00ED2455" w14:paraId="2F010F1B" w14:textId="77777777" w:rsidTr="0027548E">
        <w:trPr>
          <w:jc w:val="center"/>
        </w:trPr>
        <w:tc>
          <w:tcPr>
            <w:tcW w:w="1460" w:type="dxa"/>
          </w:tcPr>
          <w:p w14:paraId="488B8C07" w14:textId="77777777" w:rsidR="0088110A" w:rsidRPr="002A5AB4" w:rsidRDefault="0088110A" w:rsidP="0088110A">
            <w:pPr>
              <w:pStyle w:val="afffa"/>
              <w:spacing w:line="240" w:lineRule="auto"/>
              <w:ind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0100</w:t>
            </w:r>
            <w:r w:rsidRPr="002A5AB4">
              <w:rPr>
                <w:rFonts w:ascii="Times New Roman" w:hAnsi="Times New Roman"/>
                <w:lang w:val="en-US"/>
              </w:rPr>
              <w:t>h</w:t>
            </w:r>
          </w:p>
        </w:tc>
        <w:tc>
          <w:tcPr>
            <w:tcW w:w="4394" w:type="dxa"/>
          </w:tcPr>
          <w:p w14:paraId="2C87C9BA" w14:textId="77777777" w:rsidR="0088110A" w:rsidRPr="00A30DAB" w:rsidRDefault="0088110A" w:rsidP="0088110A">
            <w:pPr>
              <w:pStyle w:val="afffa"/>
              <w:spacing w:line="240" w:lineRule="auto"/>
              <w:ind w:firstLine="0"/>
              <w:jc w:val="left"/>
              <w:rPr>
                <w:rFonts w:ascii="Times New Roman" w:hAnsi="Times New Roman"/>
                <w:b/>
              </w:rPr>
            </w:pPr>
            <w:r w:rsidRPr="00A30DAB">
              <w:rPr>
                <w:rFonts w:ascii="Times New Roman" w:hAnsi="Times New Roman"/>
                <w:b/>
              </w:rPr>
              <w:t>Режим «Включение»</w:t>
            </w:r>
          </w:p>
        </w:tc>
        <w:tc>
          <w:tcPr>
            <w:tcW w:w="4150" w:type="dxa"/>
          </w:tcPr>
          <w:p w14:paraId="7052AE99" w14:textId="77777777" w:rsidR="0088110A" w:rsidRPr="00014C8F" w:rsidRDefault="008E6472" w:rsidP="00643463">
            <w:pPr>
              <w:pStyle w:val="afffa"/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552C3A">
              <w:rPr>
                <w:rFonts w:ascii="Times New Roman" w:hAnsi="Times New Roman"/>
              </w:rPr>
              <w:t xml:space="preserve">Не формируется, </w:t>
            </w:r>
            <w:r w:rsidR="00643463" w:rsidRPr="00552C3A">
              <w:rPr>
                <w:rFonts w:ascii="Times New Roman" w:hAnsi="Times New Roman"/>
              </w:rPr>
              <w:t>если формируются коды вложенных режимов</w:t>
            </w:r>
          </w:p>
        </w:tc>
      </w:tr>
      <w:tr w:rsidR="001C7251" w:rsidRPr="00ED2455" w14:paraId="092C8329" w14:textId="77777777" w:rsidTr="0027548E">
        <w:trPr>
          <w:jc w:val="center"/>
        </w:trPr>
        <w:tc>
          <w:tcPr>
            <w:tcW w:w="1460" w:type="dxa"/>
          </w:tcPr>
          <w:p w14:paraId="56AD4B76" w14:textId="77777777" w:rsidR="001C7251" w:rsidRPr="00552C3A" w:rsidRDefault="001C7251" w:rsidP="001C7251">
            <w:pPr>
              <w:pStyle w:val="afffa"/>
              <w:spacing w:line="240" w:lineRule="auto"/>
              <w:ind w:firstLine="0"/>
              <w:rPr>
                <w:rFonts w:ascii="Times New Roman" w:hAnsi="Times New Roman"/>
              </w:rPr>
            </w:pPr>
            <w:r w:rsidRPr="00552C3A">
              <w:rPr>
                <w:rFonts w:ascii="Times New Roman" w:hAnsi="Times New Roman"/>
              </w:rPr>
              <w:t>0101</w:t>
            </w:r>
            <w:r w:rsidRPr="00552C3A">
              <w:rPr>
                <w:rFonts w:ascii="Times New Roman" w:hAnsi="Times New Roman"/>
                <w:lang w:val="en-US"/>
              </w:rPr>
              <w:t>h</w:t>
            </w:r>
          </w:p>
        </w:tc>
        <w:tc>
          <w:tcPr>
            <w:tcW w:w="4394" w:type="dxa"/>
          </w:tcPr>
          <w:p w14:paraId="5134C0BD" w14:textId="5CCCE91F" w:rsidR="001C7251" w:rsidRPr="00552C3A" w:rsidRDefault="001C7251" w:rsidP="001C7251">
            <w:pPr>
              <w:pStyle w:val="afffa"/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552C3A">
              <w:rPr>
                <w:rFonts w:ascii="Times New Roman" w:hAnsi="Times New Roman"/>
              </w:rPr>
              <w:t>Вложенный режим</w:t>
            </w:r>
            <w:r w:rsidR="005B48E6" w:rsidRPr="00552C3A">
              <w:rPr>
                <w:rFonts w:ascii="Times New Roman" w:hAnsi="Times New Roman"/>
              </w:rPr>
              <w:t xml:space="preserve"> «</w:t>
            </w:r>
            <w:r w:rsidR="00D905EB">
              <w:rPr>
                <w:rFonts w:ascii="Times New Roman" w:hAnsi="Times New Roman"/>
              </w:rPr>
              <w:t>Инициализация</w:t>
            </w:r>
            <w:r w:rsidR="005B48E6" w:rsidRPr="00552C3A">
              <w:rPr>
                <w:rFonts w:ascii="Times New Roman" w:hAnsi="Times New Roman"/>
              </w:rPr>
              <w:t>»</w:t>
            </w:r>
            <w:r w:rsidRPr="00552C3A">
              <w:rPr>
                <w:rFonts w:ascii="Times New Roman" w:hAnsi="Times New Roman"/>
              </w:rPr>
              <w:t xml:space="preserve"> режима «Включение»</w:t>
            </w:r>
          </w:p>
        </w:tc>
        <w:tc>
          <w:tcPr>
            <w:tcW w:w="4150" w:type="dxa"/>
          </w:tcPr>
          <w:p w14:paraId="6FD2E873" w14:textId="77777777" w:rsidR="001C7251" w:rsidRDefault="005B48E6" w:rsidP="008E6472">
            <w:pPr>
              <w:pStyle w:val="afffa"/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–</w:t>
            </w:r>
          </w:p>
        </w:tc>
      </w:tr>
      <w:tr w:rsidR="005B48E6" w:rsidRPr="00ED2455" w14:paraId="42BCCA8F" w14:textId="77777777" w:rsidTr="0027548E">
        <w:trPr>
          <w:jc w:val="center"/>
        </w:trPr>
        <w:tc>
          <w:tcPr>
            <w:tcW w:w="1460" w:type="dxa"/>
          </w:tcPr>
          <w:p w14:paraId="0BB06748" w14:textId="77777777" w:rsidR="005B48E6" w:rsidRPr="00552C3A" w:rsidRDefault="005B48E6" w:rsidP="005B48E6">
            <w:pPr>
              <w:pStyle w:val="afffa"/>
              <w:spacing w:line="240" w:lineRule="auto"/>
              <w:ind w:firstLine="0"/>
              <w:rPr>
                <w:rFonts w:ascii="Times New Roman" w:hAnsi="Times New Roman"/>
              </w:rPr>
            </w:pPr>
            <w:r w:rsidRPr="00552C3A">
              <w:rPr>
                <w:rFonts w:ascii="Times New Roman" w:hAnsi="Times New Roman"/>
              </w:rPr>
              <w:t>0102</w:t>
            </w:r>
            <w:r w:rsidRPr="00552C3A">
              <w:rPr>
                <w:rFonts w:ascii="Times New Roman" w:hAnsi="Times New Roman"/>
                <w:lang w:val="en-US"/>
              </w:rPr>
              <w:t>h</w:t>
            </w:r>
          </w:p>
        </w:tc>
        <w:tc>
          <w:tcPr>
            <w:tcW w:w="4394" w:type="dxa"/>
          </w:tcPr>
          <w:p w14:paraId="0976EF28" w14:textId="77777777" w:rsidR="005B48E6" w:rsidRPr="00552C3A" w:rsidRDefault="005B48E6" w:rsidP="005B48E6">
            <w:pPr>
              <w:pStyle w:val="afffa"/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552C3A">
              <w:rPr>
                <w:rFonts w:ascii="Times New Roman" w:hAnsi="Times New Roman"/>
              </w:rPr>
              <w:t>Вложенный режим «Готовность к запуску» режима «Включение»</w:t>
            </w:r>
          </w:p>
        </w:tc>
        <w:tc>
          <w:tcPr>
            <w:tcW w:w="4150" w:type="dxa"/>
          </w:tcPr>
          <w:p w14:paraId="32C17546" w14:textId="77777777" w:rsidR="005B48E6" w:rsidRDefault="005B48E6" w:rsidP="008E6472">
            <w:pPr>
              <w:pStyle w:val="afffa"/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–</w:t>
            </w:r>
          </w:p>
        </w:tc>
      </w:tr>
      <w:tr w:rsidR="005B48E6" w:rsidRPr="00ED2455" w14:paraId="7DAAAD80" w14:textId="77777777" w:rsidTr="0027548E">
        <w:trPr>
          <w:jc w:val="center"/>
        </w:trPr>
        <w:tc>
          <w:tcPr>
            <w:tcW w:w="1460" w:type="dxa"/>
          </w:tcPr>
          <w:p w14:paraId="5FB39867" w14:textId="77777777" w:rsidR="005B48E6" w:rsidRPr="00552C3A" w:rsidRDefault="005B48E6" w:rsidP="005B48E6">
            <w:pPr>
              <w:pStyle w:val="afffa"/>
              <w:spacing w:line="240" w:lineRule="auto"/>
              <w:ind w:firstLine="0"/>
              <w:rPr>
                <w:rFonts w:ascii="Times New Roman" w:hAnsi="Times New Roman"/>
              </w:rPr>
            </w:pPr>
            <w:r w:rsidRPr="00552C3A">
              <w:rPr>
                <w:rFonts w:ascii="Times New Roman" w:hAnsi="Times New Roman"/>
              </w:rPr>
              <w:t>0103</w:t>
            </w:r>
            <w:r w:rsidRPr="00552C3A">
              <w:rPr>
                <w:rFonts w:ascii="Times New Roman" w:hAnsi="Times New Roman"/>
                <w:lang w:val="en-US"/>
              </w:rPr>
              <w:t>h</w:t>
            </w:r>
          </w:p>
        </w:tc>
        <w:tc>
          <w:tcPr>
            <w:tcW w:w="4394" w:type="dxa"/>
          </w:tcPr>
          <w:p w14:paraId="07EA9A10" w14:textId="77777777" w:rsidR="005B48E6" w:rsidRPr="00552C3A" w:rsidRDefault="005B48E6" w:rsidP="005B48E6">
            <w:pPr>
              <w:pStyle w:val="afffa"/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552C3A">
              <w:rPr>
                <w:rFonts w:ascii="Times New Roman" w:hAnsi="Times New Roman"/>
              </w:rPr>
              <w:t>Вложенный режим «Юстировка по включению» режима «Включение»</w:t>
            </w:r>
          </w:p>
        </w:tc>
        <w:tc>
          <w:tcPr>
            <w:tcW w:w="4150" w:type="dxa"/>
          </w:tcPr>
          <w:p w14:paraId="4E2507D7" w14:textId="77777777" w:rsidR="005B48E6" w:rsidRDefault="005B48E6" w:rsidP="008E6472">
            <w:pPr>
              <w:pStyle w:val="afffa"/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–</w:t>
            </w:r>
          </w:p>
        </w:tc>
      </w:tr>
      <w:tr w:rsidR="005B48E6" w:rsidRPr="00ED2455" w14:paraId="21A6CB50" w14:textId="77777777" w:rsidTr="0027548E">
        <w:trPr>
          <w:jc w:val="center"/>
        </w:trPr>
        <w:tc>
          <w:tcPr>
            <w:tcW w:w="1460" w:type="dxa"/>
          </w:tcPr>
          <w:p w14:paraId="17CF0502" w14:textId="77777777" w:rsidR="005B48E6" w:rsidRPr="002A5AB4" w:rsidRDefault="005B48E6" w:rsidP="00372AB7">
            <w:pPr>
              <w:pStyle w:val="afffa"/>
              <w:spacing w:line="240" w:lineRule="auto"/>
              <w:ind w:firstLine="0"/>
              <w:rPr>
                <w:rFonts w:ascii="Times New Roman" w:hAnsi="Times New Roman"/>
              </w:rPr>
            </w:pPr>
            <w:r w:rsidRPr="002A5AB4">
              <w:rPr>
                <w:rFonts w:ascii="Times New Roman" w:hAnsi="Times New Roman"/>
              </w:rPr>
              <w:t>1</w:t>
            </w:r>
            <w:r>
              <w:rPr>
                <w:rFonts w:ascii="Times New Roman" w:hAnsi="Times New Roman"/>
              </w:rPr>
              <w:t>000</w:t>
            </w:r>
            <w:r w:rsidRPr="002A5AB4">
              <w:rPr>
                <w:rFonts w:ascii="Times New Roman" w:hAnsi="Times New Roman"/>
                <w:lang w:val="en-US"/>
              </w:rPr>
              <w:t>h</w:t>
            </w:r>
          </w:p>
        </w:tc>
        <w:tc>
          <w:tcPr>
            <w:tcW w:w="4394" w:type="dxa"/>
          </w:tcPr>
          <w:p w14:paraId="7BFFDACA" w14:textId="77777777" w:rsidR="005B48E6" w:rsidRPr="002A5AB4" w:rsidRDefault="005B48E6" w:rsidP="0044332F">
            <w:pPr>
              <w:pStyle w:val="afffa"/>
              <w:spacing w:line="240" w:lineRule="auto"/>
              <w:ind w:firstLine="0"/>
              <w:jc w:val="left"/>
              <w:rPr>
                <w:rFonts w:ascii="Times New Roman" w:hAnsi="Times New Roman"/>
                <w:b/>
              </w:rPr>
            </w:pPr>
            <w:r w:rsidRPr="002A5AB4">
              <w:rPr>
                <w:rFonts w:ascii="Times New Roman" w:hAnsi="Times New Roman"/>
                <w:b/>
              </w:rPr>
              <w:t>Режим «Дистанционное управление» (режим ДУ)</w:t>
            </w:r>
          </w:p>
        </w:tc>
        <w:tc>
          <w:tcPr>
            <w:tcW w:w="4150" w:type="dxa"/>
          </w:tcPr>
          <w:p w14:paraId="21797903" w14:textId="77777777" w:rsidR="005B48E6" w:rsidRPr="00552C3A" w:rsidRDefault="005B48E6" w:rsidP="00435DF5">
            <w:pPr>
              <w:pStyle w:val="afffa"/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552C3A">
              <w:rPr>
                <w:rFonts w:ascii="Times New Roman" w:hAnsi="Times New Roman"/>
              </w:rPr>
              <w:t xml:space="preserve">Не формируется, </w:t>
            </w:r>
            <w:r w:rsidR="00435DF5" w:rsidRPr="00552C3A">
              <w:rPr>
                <w:rFonts w:ascii="Times New Roman" w:hAnsi="Times New Roman"/>
              </w:rPr>
              <w:t>если формируются коды вложенных режимов</w:t>
            </w:r>
            <w:r w:rsidR="0054207C" w:rsidRPr="00552C3A">
              <w:rPr>
                <w:rFonts w:ascii="Times New Roman" w:hAnsi="Times New Roman"/>
              </w:rPr>
              <w:t>.</w:t>
            </w:r>
          </w:p>
          <w:p w14:paraId="4C2424DB" w14:textId="77777777" w:rsidR="0054207C" w:rsidRPr="00805C56" w:rsidRDefault="0054207C" w:rsidP="00B95412">
            <w:pPr>
              <w:pStyle w:val="afffa"/>
              <w:spacing w:line="240" w:lineRule="auto"/>
              <w:ind w:firstLine="0"/>
              <w:jc w:val="left"/>
              <w:rPr>
                <w:rFonts w:ascii="Times New Roman" w:hAnsi="Times New Roman"/>
                <w:highlight w:val="yellow"/>
              </w:rPr>
            </w:pPr>
            <w:r w:rsidRPr="00552C3A">
              <w:rPr>
                <w:rFonts w:ascii="Times New Roman" w:hAnsi="Times New Roman"/>
              </w:rPr>
              <w:t xml:space="preserve">Признаком ДУ является «1» в коде режима, т.е. </w:t>
            </w:r>
            <w:r w:rsidR="00B95412" w:rsidRPr="00552C3A">
              <w:rPr>
                <w:rFonts w:ascii="Times New Roman" w:hAnsi="Times New Roman"/>
              </w:rPr>
              <w:t>коды</w:t>
            </w:r>
            <w:r w:rsidRPr="00552C3A">
              <w:rPr>
                <w:rFonts w:ascii="Times New Roman" w:hAnsi="Times New Roman"/>
              </w:rPr>
              <w:t xml:space="preserve"> 1ххх</w:t>
            </w:r>
            <w:r w:rsidRPr="00552C3A">
              <w:rPr>
                <w:rFonts w:ascii="Times New Roman" w:hAnsi="Times New Roman"/>
                <w:lang w:val="en-US"/>
              </w:rPr>
              <w:t>h</w:t>
            </w:r>
            <w:r w:rsidRPr="00552C3A">
              <w:rPr>
                <w:rFonts w:ascii="Times New Roman" w:hAnsi="Times New Roman"/>
              </w:rPr>
              <w:t xml:space="preserve"> являются </w:t>
            </w:r>
            <w:r w:rsidR="00B95412" w:rsidRPr="00552C3A">
              <w:rPr>
                <w:rFonts w:ascii="Times New Roman" w:hAnsi="Times New Roman"/>
              </w:rPr>
              <w:t xml:space="preserve">кодами </w:t>
            </w:r>
            <w:r w:rsidRPr="00552C3A">
              <w:rPr>
                <w:rFonts w:ascii="Times New Roman" w:hAnsi="Times New Roman"/>
              </w:rPr>
              <w:t>вложенны</w:t>
            </w:r>
            <w:r w:rsidR="00B95412" w:rsidRPr="00552C3A">
              <w:rPr>
                <w:rFonts w:ascii="Times New Roman" w:hAnsi="Times New Roman"/>
              </w:rPr>
              <w:t>х</w:t>
            </w:r>
            <w:r w:rsidRPr="00552C3A">
              <w:rPr>
                <w:rFonts w:ascii="Times New Roman" w:hAnsi="Times New Roman"/>
              </w:rPr>
              <w:t xml:space="preserve"> режим</w:t>
            </w:r>
            <w:r w:rsidR="00B95412" w:rsidRPr="00552C3A">
              <w:rPr>
                <w:rFonts w:ascii="Times New Roman" w:hAnsi="Times New Roman"/>
              </w:rPr>
              <w:t>ов</w:t>
            </w:r>
            <w:r w:rsidRPr="00552C3A">
              <w:rPr>
                <w:rFonts w:ascii="Times New Roman" w:hAnsi="Times New Roman"/>
              </w:rPr>
              <w:t xml:space="preserve"> режима ДУ</w:t>
            </w:r>
          </w:p>
        </w:tc>
      </w:tr>
      <w:tr w:rsidR="005B48E6" w:rsidRPr="00ED2455" w14:paraId="7E1E5EA3" w14:textId="77777777" w:rsidTr="0027548E">
        <w:trPr>
          <w:jc w:val="center"/>
        </w:trPr>
        <w:tc>
          <w:tcPr>
            <w:tcW w:w="1460" w:type="dxa"/>
          </w:tcPr>
          <w:p w14:paraId="16D2892B" w14:textId="77777777" w:rsidR="005B48E6" w:rsidRPr="00805C56" w:rsidRDefault="005B48E6" w:rsidP="005E5428">
            <w:pPr>
              <w:pStyle w:val="afffa"/>
              <w:spacing w:line="240" w:lineRule="auto"/>
              <w:ind w:firstLine="0"/>
              <w:rPr>
                <w:rFonts w:ascii="Times New Roman" w:hAnsi="Times New Roman"/>
                <w:highlight w:val="yellow"/>
              </w:rPr>
            </w:pPr>
            <w:r w:rsidRPr="00552C3A">
              <w:rPr>
                <w:rFonts w:ascii="Times New Roman" w:hAnsi="Times New Roman"/>
              </w:rPr>
              <w:t>1</w:t>
            </w:r>
            <w:r w:rsidR="005E5428" w:rsidRPr="00552C3A">
              <w:rPr>
                <w:rFonts w:ascii="Times New Roman" w:hAnsi="Times New Roman"/>
              </w:rPr>
              <w:t>1</w:t>
            </w:r>
            <w:r w:rsidRPr="00552C3A">
              <w:rPr>
                <w:rFonts w:ascii="Times New Roman" w:hAnsi="Times New Roman"/>
              </w:rPr>
              <w:t>00</w:t>
            </w:r>
            <w:r w:rsidRPr="00552C3A">
              <w:rPr>
                <w:rFonts w:ascii="Times New Roman" w:hAnsi="Times New Roman"/>
                <w:lang w:val="en-US"/>
              </w:rPr>
              <w:t>h</w:t>
            </w:r>
          </w:p>
        </w:tc>
        <w:tc>
          <w:tcPr>
            <w:tcW w:w="4394" w:type="dxa"/>
          </w:tcPr>
          <w:p w14:paraId="25E4E694" w14:textId="77777777" w:rsidR="005B48E6" w:rsidRPr="002A5AB4" w:rsidRDefault="005B48E6" w:rsidP="0044332F">
            <w:pPr>
              <w:pStyle w:val="afffa"/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2A5AB4">
              <w:rPr>
                <w:rFonts w:ascii="Times New Roman" w:hAnsi="Times New Roman"/>
              </w:rPr>
              <w:t>Вложенный режим «</w:t>
            </w:r>
            <w:r>
              <w:rPr>
                <w:rFonts w:ascii="Times New Roman" w:hAnsi="Times New Roman"/>
              </w:rPr>
              <w:t>Ожидание</w:t>
            </w:r>
            <w:r w:rsidRPr="002A5AB4">
              <w:rPr>
                <w:rFonts w:ascii="Times New Roman" w:hAnsi="Times New Roman"/>
              </w:rPr>
              <w:t>» режима ДУ</w:t>
            </w:r>
          </w:p>
        </w:tc>
        <w:tc>
          <w:tcPr>
            <w:tcW w:w="4150" w:type="dxa"/>
          </w:tcPr>
          <w:p w14:paraId="596E78D5" w14:textId="77777777" w:rsidR="005B48E6" w:rsidRPr="002A5AB4" w:rsidRDefault="005B48E6" w:rsidP="0044332F">
            <w:pPr>
              <w:pStyle w:val="afffa"/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–</w:t>
            </w:r>
          </w:p>
        </w:tc>
      </w:tr>
      <w:tr w:rsidR="005B48E6" w:rsidRPr="00ED2455" w14:paraId="3DD93730" w14:textId="77777777" w:rsidTr="0027548E">
        <w:trPr>
          <w:jc w:val="center"/>
        </w:trPr>
        <w:tc>
          <w:tcPr>
            <w:tcW w:w="1460" w:type="dxa"/>
          </w:tcPr>
          <w:p w14:paraId="6E219C8E" w14:textId="77777777" w:rsidR="005B48E6" w:rsidRPr="00552C3A" w:rsidRDefault="005B48E6" w:rsidP="005E5428">
            <w:pPr>
              <w:pStyle w:val="afffa"/>
              <w:spacing w:line="240" w:lineRule="auto"/>
              <w:ind w:firstLine="0"/>
              <w:rPr>
                <w:rFonts w:ascii="Times New Roman" w:hAnsi="Times New Roman"/>
              </w:rPr>
            </w:pPr>
            <w:r w:rsidRPr="00552C3A">
              <w:rPr>
                <w:rFonts w:ascii="Times New Roman" w:hAnsi="Times New Roman"/>
              </w:rPr>
              <w:t>1</w:t>
            </w:r>
            <w:r w:rsidR="005E5428" w:rsidRPr="00552C3A">
              <w:rPr>
                <w:rFonts w:ascii="Times New Roman" w:hAnsi="Times New Roman"/>
              </w:rPr>
              <w:t>2</w:t>
            </w:r>
            <w:r w:rsidRPr="00552C3A">
              <w:rPr>
                <w:rFonts w:ascii="Times New Roman" w:hAnsi="Times New Roman"/>
              </w:rPr>
              <w:t>00</w:t>
            </w:r>
            <w:r w:rsidRPr="00552C3A">
              <w:rPr>
                <w:rFonts w:ascii="Times New Roman" w:hAnsi="Times New Roman"/>
                <w:lang w:val="en-US"/>
              </w:rPr>
              <w:t>h</w:t>
            </w:r>
          </w:p>
        </w:tc>
        <w:tc>
          <w:tcPr>
            <w:tcW w:w="4394" w:type="dxa"/>
          </w:tcPr>
          <w:p w14:paraId="1A7FF1D8" w14:textId="199A4022" w:rsidR="005B48E6" w:rsidRPr="002A5AB4" w:rsidRDefault="005B48E6" w:rsidP="0044332F">
            <w:pPr>
              <w:pStyle w:val="afffa"/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2A5AB4">
              <w:rPr>
                <w:rFonts w:ascii="Times New Roman" w:hAnsi="Times New Roman"/>
              </w:rPr>
              <w:t>Вложенный режим «</w:t>
            </w:r>
            <w:r w:rsidR="004A7F10">
              <w:rPr>
                <w:rFonts w:ascii="Times New Roman" w:hAnsi="Times New Roman"/>
              </w:rPr>
              <w:t>Переброс</w:t>
            </w:r>
            <w:r w:rsidRPr="002A5AB4">
              <w:rPr>
                <w:rFonts w:ascii="Times New Roman" w:hAnsi="Times New Roman"/>
              </w:rPr>
              <w:t>» режима ДУ</w:t>
            </w:r>
          </w:p>
        </w:tc>
        <w:tc>
          <w:tcPr>
            <w:tcW w:w="4150" w:type="dxa"/>
          </w:tcPr>
          <w:p w14:paraId="396DA17E" w14:textId="77777777" w:rsidR="005B48E6" w:rsidRPr="002A5AB4" w:rsidRDefault="005B48E6" w:rsidP="0044332F">
            <w:pPr>
              <w:pStyle w:val="afffa"/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Режим 1 в соответствии с Дополнением № 1</w:t>
            </w:r>
          </w:p>
        </w:tc>
      </w:tr>
      <w:tr w:rsidR="005B48E6" w:rsidRPr="00ED2455" w14:paraId="20A2B5DD" w14:textId="77777777" w:rsidTr="0027548E">
        <w:trPr>
          <w:jc w:val="center"/>
        </w:trPr>
        <w:tc>
          <w:tcPr>
            <w:tcW w:w="1460" w:type="dxa"/>
          </w:tcPr>
          <w:p w14:paraId="5127132A" w14:textId="77777777" w:rsidR="005B48E6" w:rsidRPr="00552C3A" w:rsidRDefault="005B48E6" w:rsidP="0044332F">
            <w:pPr>
              <w:pStyle w:val="afffa"/>
              <w:spacing w:line="240" w:lineRule="auto"/>
              <w:ind w:firstLine="0"/>
              <w:rPr>
                <w:rFonts w:ascii="Times New Roman" w:hAnsi="Times New Roman"/>
              </w:rPr>
            </w:pPr>
            <w:r w:rsidRPr="00552C3A">
              <w:rPr>
                <w:rFonts w:ascii="Times New Roman" w:hAnsi="Times New Roman"/>
              </w:rPr>
              <w:lastRenderedPageBreak/>
              <w:t>1</w:t>
            </w:r>
            <w:r w:rsidR="005E5428" w:rsidRPr="00552C3A">
              <w:rPr>
                <w:rFonts w:ascii="Times New Roman" w:hAnsi="Times New Roman"/>
              </w:rPr>
              <w:t>3</w:t>
            </w:r>
            <w:r w:rsidRPr="00552C3A">
              <w:rPr>
                <w:rFonts w:ascii="Times New Roman" w:hAnsi="Times New Roman"/>
              </w:rPr>
              <w:t>00</w:t>
            </w:r>
            <w:r w:rsidRPr="00552C3A">
              <w:rPr>
                <w:rFonts w:ascii="Times New Roman" w:hAnsi="Times New Roman"/>
                <w:lang w:val="en-US"/>
              </w:rPr>
              <w:t>h</w:t>
            </w:r>
          </w:p>
        </w:tc>
        <w:tc>
          <w:tcPr>
            <w:tcW w:w="4394" w:type="dxa"/>
          </w:tcPr>
          <w:p w14:paraId="63170D38" w14:textId="0A7C7235" w:rsidR="005B48E6" w:rsidRPr="002A5AB4" w:rsidRDefault="005B48E6" w:rsidP="0044332F">
            <w:pPr>
              <w:pStyle w:val="afffa"/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2A5AB4">
              <w:rPr>
                <w:rFonts w:ascii="Times New Roman" w:hAnsi="Times New Roman"/>
              </w:rPr>
              <w:t>Вложенный режим «</w:t>
            </w:r>
            <w:r w:rsidR="004A7F10">
              <w:rPr>
                <w:rFonts w:ascii="Times New Roman" w:hAnsi="Times New Roman"/>
              </w:rPr>
              <w:t>Обзор</w:t>
            </w:r>
            <w:r w:rsidRPr="002A5AB4">
              <w:rPr>
                <w:rFonts w:ascii="Times New Roman" w:hAnsi="Times New Roman"/>
              </w:rPr>
              <w:t>» режима ДУ</w:t>
            </w:r>
          </w:p>
        </w:tc>
        <w:tc>
          <w:tcPr>
            <w:tcW w:w="4150" w:type="dxa"/>
          </w:tcPr>
          <w:p w14:paraId="06630AD1" w14:textId="77777777" w:rsidR="005B48E6" w:rsidRPr="002A5AB4" w:rsidRDefault="005B48E6" w:rsidP="0044332F">
            <w:pPr>
              <w:pStyle w:val="afffa"/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Режим 2 в соответствии с Дополнением № 1</w:t>
            </w:r>
          </w:p>
        </w:tc>
      </w:tr>
      <w:tr w:rsidR="005B48E6" w:rsidRPr="00ED2455" w14:paraId="7E1BC900" w14:textId="77777777" w:rsidTr="0027548E">
        <w:trPr>
          <w:jc w:val="center"/>
        </w:trPr>
        <w:tc>
          <w:tcPr>
            <w:tcW w:w="1460" w:type="dxa"/>
          </w:tcPr>
          <w:p w14:paraId="1D27B322" w14:textId="77777777" w:rsidR="005B48E6" w:rsidRPr="00552C3A" w:rsidRDefault="005B48E6" w:rsidP="0054207C">
            <w:pPr>
              <w:pStyle w:val="afffa"/>
              <w:spacing w:line="240" w:lineRule="auto"/>
              <w:ind w:firstLine="0"/>
              <w:rPr>
                <w:rFonts w:ascii="Times New Roman" w:hAnsi="Times New Roman"/>
              </w:rPr>
            </w:pPr>
            <w:r w:rsidRPr="00552C3A">
              <w:rPr>
                <w:rFonts w:ascii="Times New Roman" w:hAnsi="Times New Roman"/>
              </w:rPr>
              <w:t>1</w:t>
            </w:r>
            <w:r w:rsidR="0054207C" w:rsidRPr="00552C3A">
              <w:rPr>
                <w:rFonts w:ascii="Times New Roman" w:hAnsi="Times New Roman"/>
              </w:rPr>
              <w:t>4</w:t>
            </w:r>
            <w:r w:rsidRPr="00552C3A">
              <w:rPr>
                <w:rFonts w:ascii="Times New Roman" w:hAnsi="Times New Roman"/>
              </w:rPr>
              <w:t>00</w:t>
            </w:r>
            <w:r w:rsidRPr="00552C3A">
              <w:rPr>
                <w:rFonts w:ascii="Times New Roman" w:hAnsi="Times New Roman"/>
                <w:lang w:val="en-US"/>
              </w:rPr>
              <w:t>h</w:t>
            </w:r>
          </w:p>
        </w:tc>
        <w:tc>
          <w:tcPr>
            <w:tcW w:w="4394" w:type="dxa"/>
          </w:tcPr>
          <w:p w14:paraId="170FDCA5" w14:textId="77777777" w:rsidR="005B48E6" w:rsidRPr="002A5AB4" w:rsidRDefault="005B48E6" w:rsidP="0044332F">
            <w:pPr>
              <w:pStyle w:val="afffa"/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2A5AB4">
              <w:rPr>
                <w:rFonts w:ascii="Times New Roman" w:hAnsi="Times New Roman"/>
              </w:rPr>
              <w:t>Вложенный режим «</w:t>
            </w:r>
            <w:r>
              <w:rPr>
                <w:rFonts w:ascii="Times New Roman" w:hAnsi="Times New Roman"/>
              </w:rPr>
              <w:t>Ручное управление</w:t>
            </w:r>
            <w:r w:rsidRPr="002A5AB4">
              <w:rPr>
                <w:rFonts w:ascii="Times New Roman" w:hAnsi="Times New Roman"/>
              </w:rPr>
              <w:t>» режима ДУ</w:t>
            </w:r>
          </w:p>
        </w:tc>
        <w:tc>
          <w:tcPr>
            <w:tcW w:w="4150" w:type="dxa"/>
          </w:tcPr>
          <w:p w14:paraId="56906FBF" w14:textId="77777777" w:rsidR="005B48E6" w:rsidRPr="002A5AB4" w:rsidRDefault="005B48E6" w:rsidP="0044332F">
            <w:pPr>
              <w:pStyle w:val="afffa"/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–</w:t>
            </w:r>
          </w:p>
        </w:tc>
      </w:tr>
      <w:tr w:rsidR="00B95412" w:rsidRPr="00ED2455" w14:paraId="6A9DB1ED" w14:textId="77777777" w:rsidTr="0027548E">
        <w:trPr>
          <w:jc w:val="center"/>
        </w:trPr>
        <w:tc>
          <w:tcPr>
            <w:tcW w:w="1460" w:type="dxa"/>
          </w:tcPr>
          <w:p w14:paraId="0AFB044F" w14:textId="77777777" w:rsidR="00B95412" w:rsidRPr="00805C56" w:rsidRDefault="00B95412" w:rsidP="0044332F">
            <w:pPr>
              <w:pStyle w:val="afffa"/>
              <w:spacing w:line="240" w:lineRule="auto"/>
              <w:ind w:firstLine="0"/>
              <w:rPr>
                <w:rFonts w:ascii="Times New Roman" w:hAnsi="Times New Roman"/>
                <w:highlight w:val="yellow"/>
              </w:rPr>
            </w:pPr>
            <w:r w:rsidRPr="00552C3A">
              <w:rPr>
                <w:rFonts w:ascii="Times New Roman" w:hAnsi="Times New Roman"/>
              </w:rPr>
              <w:t>2000</w:t>
            </w:r>
            <w:r w:rsidRPr="00552C3A">
              <w:rPr>
                <w:rFonts w:ascii="Times New Roman" w:hAnsi="Times New Roman"/>
                <w:lang w:val="en-US"/>
              </w:rPr>
              <w:t>h</w:t>
            </w:r>
          </w:p>
        </w:tc>
        <w:tc>
          <w:tcPr>
            <w:tcW w:w="4394" w:type="dxa"/>
          </w:tcPr>
          <w:p w14:paraId="5AE0EF30" w14:textId="77777777" w:rsidR="00B95412" w:rsidRPr="000824F4" w:rsidRDefault="00B95412" w:rsidP="0044332F">
            <w:pPr>
              <w:pStyle w:val="afffa"/>
              <w:spacing w:line="240" w:lineRule="auto"/>
              <w:ind w:firstLine="0"/>
              <w:jc w:val="left"/>
              <w:rPr>
                <w:rFonts w:ascii="Times New Roman" w:hAnsi="Times New Roman"/>
                <w:b/>
              </w:rPr>
            </w:pPr>
            <w:r w:rsidRPr="000824F4">
              <w:rPr>
                <w:rFonts w:ascii="Times New Roman" w:hAnsi="Times New Roman"/>
                <w:b/>
              </w:rPr>
              <w:t>Режим «Автономное управление» (режим АУ)</w:t>
            </w:r>
          </w:p>
        </w:tc>
        <w:tc>
          <w:tcPr>
            <w:tcW w:w="4150" w:type="dxa"/>
          </w:tcPr>
          <w:p w14:paraId="0244EFE4" w14:textId="77777777" w:rsidR="00B95412" w:rsidRPr="00552C3A" w:rsidRDefault="00B95412" w:rsidP="006B07CC">
            <w:pPr>
              <w:pStyle w:val="afffa"/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552C3A">
              <w:rPr>
                <w:rFonts w:ascii="Times New Roman" w:hAnsi="Times New Roman"/>
              </w:rPr>
              <w:t>Не формируется, если формируются коды вложенных режимов.</w:t>
            </w:r>
          </w:p>
          <w:p w14:paraId="29B39D13" w14:textId="77777777" w:rsidR="00B95412" w:rsidRPr="00552C3A" w:rsidRDefault="00B95412" w:rsidP="00B95412">
            <w:pPr>
              <w:pStyle w:val="afffa"/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552C3A">
              <w:rPr>
                <w:rFonts w:ascii="Times New Roman" w:hAnsi="Times New Roman"/>
              </w:rPr>
              <w:t>Признаком АУ является «2» в коде режима, т.е. коды 2ххх</w:t>
            </w:r>
            <w:r w:rsidRPr="00552C3A">
              <w:rPr>
                <w:rFonts w:ascii="Times New Roman" w:hAnsi="Times New Roman"/>
                <w:lang w:val="en-US"/>
              </w:rPr>
              <w:t>h</w:t>
            </w:r>
            <w:r w:rsidRPr="00552C3A">
              <w:rPr>
                <w:rFonts w:ascii="Times New Roman" w:hAnsi="Times New Roman"/>
              </w:rPr>
              <w:t xml:space="preserve"> являются кодами вложенных режимов режима АУ</w:t>
            </w:r>
          </w:p>
        </w:tc>
      </w:tr>
      <w:tr w:rsidR="00B95412" w:rsidRPr="00ED2455" w14:paraId="5899FFBA" w14:textId="77777777" w:rsidTr="0027548E">
        <w:trPr>
          <w:jc w:val="center"/>
        </w:trPr>
        <w:tc>
          <w:tcPr>
            <w:tcW w:w="1460" w:type="dxa"/>
          </w:tcPr>
          <w:p w14:paraId="3EBFC1A4" w14:textId="77777777" w:rsidR="00B95412" w:rsidRPr="00805C56" w:rsidRDefault="00B95412" w:rsidP="008E6472">
            <w:pPr>
              <w:pStyle w:val="afffa"/>
              <w:spacing w:line="240" w:lineRule="auto"/>
              <w:ind w:firstLine="0"/>
              <w:rPr>
                <w:rFonts w:ascii="Times New Roman" w:hAnsi="Times New Roman"/>
                <w:highlight w:val="yellow"/>
              </w:rPr>
            </w:pPr>
            <w:r w:rsidRPr="00552C3A">
              <w:rPr>
                <w:rFonts w:ascii="Times New Roman" w:hAnsi="Times New Roman"/>
              </w:rPr>
              <w:t>2100</w:t>
            </w:r>
            <w:r w:rsidRPr="00552C3A">
              <w:rPr>
                <w:rFonts w:ascii="Times New Roman" w:hAnsi="Times New Roman"/>
                <w:lang w:val="en-US"/>
              </w:rPr>
              <w:t>h</w:t>
            </w:r>
          </w:p>
        </w:tc>
        <w:tc>
          <w:tcPr>
            <w:tcW w:w="4394" w:type="dxa"/>
          </w:tcPr>
          <w:p w14:paraId="5D7483AC" w14:textId="77777777" w:rsidR="00B95412" w:rsidRPr="000824F4" w:rsidRDefault="00B95412" w:rsidP="0044332F">
            <w:pPr>
              <w:pStyle w:val="afffa"/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0824F4">
              <w:rPr>
                <w:rFonts w:ascii="Times New Roman" w:hAnsi="Times New Roman"/>
              </w:rPr>
              <w:t>Вложенный режим «Технологический» режима АУ</w:t>
            </w:r>
          </w:p>
        </w:tc>
        <w:tc>
          <w:tcPr>
            <w:tcW w:w="4150" w:type="dxa"/>
          </w:tcPr>
          <w:p w14:paraId="59EC482E" w14:textId="77777777" w:rsidR="00B95412" w:rsidRPr="00552C3A" w:rsidRDefault="00B95412" w:rsidP="0044332F">
            <w:pPr>
              <w:pStyle w:val="afffa"/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552C3A">
              <w:rPr>
                <w:rFonts w:ascii="Times New Roman" w:hAnsi="Times New Roman"/>
              </w:rPr>
              <w:t>–</w:t>
            </w:r>
          </w:p>
        </w:tc>
      </w:tr>
      <w:tr w:rsidR="00B95412" w:rsidRPr="00ED2455" w14:paraId="64F6EECB" w14:textId="77777777" w:rsidTr="0027548E">
        <w:trPr>
          <w:jc w:val="center"/>
        </w:trPr>
        <w:tc>
          <w:tcPr>
            <w:tcW w:w="1460" w:type="dxa"/>
          </w:tcPr>
          <w:p w14:paraId="26F45571" w14:textId="77777777" w:rsidR="00B95412" w:rsidRPr="00552C3A" w:rsidRDefault="00A16A69" w:rsidP="00A16A69">
            <w:pPr>
              <w:pStyle w:val="afffa"/>
              <w:spacing w:line="240" w:lineRule="auto"/>
              <w:ind w:firstLine="0"/>
              <w:rPr>
                <w:rFonts w:ascii="Times New Roman" w:hAnsi="Times New Roman"/>
                <w:lang w:val="en-US"/>
              </w:rPr>
            </w:pPr>
            <w:r w:rsidRPr="00552C3A">
              <w:rPr>
                <w:rFonts w:ascii="Times New Roman" w:hAnsi="Times New Roman"/>
              </w:rPr>
              <w:t>30</w:t>
            </w:r>
            <w:r w:rsidR="00B95412" w:rsidRPr="00552C3A">
              <w:rPr>
                <w:rFonts w:ascii="Times New Roman" w:hAnsi="Times New Roman"/>
              </w:rPr>
              <w:t>00</w:t>
            </w:r>
            <w:r w:rsidR="00B95412" w:rsidRPr="00552C3A">
              <w:rPr>
                <w:rFonts w:ascii="Times New Roman" w:hAnsi="Times New Roman"/>
                <w:lang w:val="en-US"/>
              </w:rPr>
              <w:t>h</w:t>
            </w:r>
          </w:p>
        </w:tc>
        <w:tc>
          <w:tcPr>
            <w:tcW w:w="4394" w:type="dxa"/>
          </w:tcPr>
          <w:p w14:paraId="067EA5D9" w14:textId="77777777" w:rsidR="00B95412" w:rsidRPr="00805C56" w:rsidRDefault="00B95412" w:rsidP="00A16A69">
            <w:pPr>
              <w:pStyle w:val="afffa"/>
              <w:spacing w:line="240" w:lineRule="auto"/>
              <w:ind w:firstLine="0"/>
              <w:jc w:val="left"/>
              <w:rPr>
                <w:rFonts w:ascii="Times New Roman" w:hAnsi="Times New Roman"/>
                <w:b/>
              </w:rPr>
            </w:pPr>
            <w:r w:rsidRPr="00805C56">
              <w:rPr>
                <w:rFonts w:ascii="Times New Roman" w:hAnsi="Times New Roman"/>
                <w:b/>
              </w:rPr>
              <w:t xml:space="preserve">Режим </w:t>
            </w:r>
            <w:r w:rsidR="00A16A69">
              <w:rPr>
                <w:rFonts w:ascii="Times New Roman" w:hAnsi="Times New Roman"/>
                <w:b/>
              </w:rPr>
              <w:t>«Ю</w:t>
            </w:r>
            <w:r w:rsidRPr="00805C56">
              <w:rPr>
                <w:rFonts w:ascii="Times New Roman" w:hAnsi="Times New Roman"/>
                <w:b/>
              </w:rPr>
              <w:t>стировк</w:t>
            </w:r>
            <w:r w:rsidR="00A16A69">
              <w:rPr>
                <w:rFonts w:ascii="Times New Roman" w:hAnsi="Times New Roman"/>
                <w:b/>
              </w:rPr>
              <w:t>а»</w:t>
            </w:r>
          </w:p>
        </w:tc>
        <w:tc>
          <w:tcPr>
            <w:tcW w:w="4150" w:type="dxa"/>
          </w:tcPr>
          <w:p w14:paraId="43AD287C" w14:textId="77777777" w:rsidR="00B95412" w:rsidRPr="00857144" w:rsidRDefault="00B95412" w:rsidP="0044332F">
            <w:pPr>
              <w:pStyle w:val="afffa"/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</w:p>
        </w:tc>
      </w:tr>
      <w:tr w:rsidR="00B95412" w:rsidRPr="00ED2455" w14:paraId="3551370B" w14:textId="77777777" w:rsidTr="0027548E">
        <w:trPr>
          <w:jc w:val="center"/>
        </w:trPr>
        <w:tc>
          <w:tcPr>
            <w:tcW w:w="1460" w:type="dxa"/>
          </w:tcPr>
          <w:p w14:paraId="7033C21A" w14:textId="77777777" w:rsidR="00B95412" w:rsidRPr="00552C3A" w:rsidRDefault="00515A86" w:rsidP="00515A86">
            <w:pPr>
              <w:pStyle w:val="afffa"/>
              <w:spacing w:line="240" w:lineRule="auto"/>
              <w:ind w:firstLine="0"/>
              <w:rPr>
                <w:rFonts w:ascii="Times New Roman" w:hAnsi="Times New Roman"/>
                <w:lang w:val="en-US"/>
              </w:rPr>
            </w:pPr>
            <w:r w:rsidRPr="00552C3A">
              <w:rPr>
                <w:rFonts w:ascii="Times New Roman" w:hAnsi="Times New Roman"/>
              </w:rPr>
              <w:t>40</w:t>
            </w:r>
            <w:r w:rsidR="00B95412" w:rsidRPr="00552C3A">
              <w:rPr>
                <w:rFonts w:ascii="Times New Roman" w:hAnsi="Times New Roman"/>
              </w:rPr>
              <w:t>00</w:t>
            </w:r>
            <w:r w:rsidR="00B95412" w:rsidRPr="00552C3A">
              <w:rPr>
                <w:rFonts w:ascii="Times New Roman" w:hAnsi="Times New Roman"/>
                <w:lang w:val="en-US"/>
              </w:rPr>
              <w:t>h</w:t>
            </w:r>
          </w:p>
        </w:tc>
        <w:tc>
          <w:tcPr>
            <w:tcW w:w="4394" w:type="dxa"/>
          </w:tcPr>
          <w:p w14:paraId="0CAA4FEB" w14:textId="77777777" w:rsidR="00B95412" w:rsidRPr="00154792" w:rsidRDefault="00B95412" w:rsidP="00515A86">
            <w:pPr>
              <w:pStyle w:val="afffa"/>
              <w:spacing w:line="240" w:lineRule="auto"/>
              <w:ind w:firstLine="0"/>
              <w:jc w:val="left"/>
              <w:rPr>
                <w:rFonts w:ascii="Times New Roman" w:hAnsi="Times New Roman"/>
                <w:b/>
              </w:rPr>
            </w:pPr>
            <w:r w:rsidRPr="00154792">
              <w:rPr>
                <w:rFonts w:ascii="Times New Roman" w:hAnsi="Times New Roman"/>
                <w:b/>
              </w:rPr>
              <w:t xml:space="preserve">Режим </w:t>
            </w:r>
            <w:r w:rsidR="00515A86">
              <w:rPr>
                <w:rFonts w:ascii="Times New Roman" w:hAnsi="Times New Roman"/>
                <w:b/>
              </w:rPr>
              <w:t>«Бестоковый»</w:t>
            </w:r>
          </w:p>
        </w:tc>
        <w:tc>
          <w:tcPr>
            <w:tcW w:w="4150" w:type="dxa"/>
          </w:tcPr>
          <w:p w14:paraId="7CC89035" w14:textId="77777777" w:rsidR="00B95412" w:rsidRPr="00857144" w:rsidRDefault="00B95412" w:rsidP="0044332F">
            <w:pPr>
              <w:pStyle w:val="afffa"/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</w:p>
        </w:tc>
      </w:tr>
      <w:tr w:rsidR="00E4304B" w:rsidRPr="00ED2455" w14:paraId="20CBE201" w14:textId="77777777" w:rsidTr="0027548E">
        <w:trPr>
          <w:jc w:val="center"/>
        </w:trPr>
        <w:tc>
          <w:tcPr>
            <w:tcW w:w="1460" w:type="dxa"/>
          </w:tcPr>
          <w:p w14:paraId="07B96928" w14:textId="77777777" w:rsidR="00E4304B" w:rsidRPr="00552C3A" w:rsidRDefault="00E4304B" w:rsidP="0044332F">
            <w:pPr>
              <w:pStyle w:val="afffa"/>
              <w:spacing w:line="240" w:lineRule="auto"/>
              <w:ind w:firstLine="0"/>
              <w:rPr>
                <w:rFonts w:ascii="Times New Roman" w:hAnsi="Times New Roman"/>
              </w:rPr>
            </w:pPr>
            <w:r w:rsidRPr="00552C3A">
              <w:rPr>
                <w:rFonts w:ascii="Times New Roman" w:hAnsi="Times New Roman"/>
                <w:lang w:val="en-US"/>
              </w:rPr>
              <w:t>E</w:t>
            </w:r>
            <w:r w:rsidRPr="00552C3A">
              <w:rPr>
                <w:rFonts w:ascii="Times New Roman" w:hAnsi="Times New Roman"/>
              </w:rPr>
              <w:t>100</w:t>
            </w:r>
            <w:r w:rsidRPr="00552C3A">
              <w:rPr>
                <w:rFonts w:ascii="Times New Roman" w:hAnsi="Times New Roman"/>
                <w:lang w:val="en-US"/>
              </w:rPr>
              <w:t>h</w:t>
            </w:r>
          </w:p>
        </w:tc>
        <w:tc>
          <w:tcPr>
            <w:tcW w:w="4394" w:type="dxa"/>
          </w:tcPr>
          <w:p w14:paraId="6F03D3EF" w14:textId="77777777" w:rsidR="00E4304B" w:rsidRPr="008067EC" w:rsidRDefault="00E4304B" w:rsidP="0044332F">
            <w:pPr>
              <w:pStyle w:val="afffa"/>
              <w:spacing w:line="240" w:lineRule="auto"/>
              <w:ind w:firstLine="0"/>
              <w:jc w:val="left"/>
              <w:rPr>
                <w:rFonts w:ascii="Times New Roman" w:hAnsi="Times New Roman"/>
                <w:b/>
              </w:rPr>
            </w:pPr>
            <w:r w:rsidRPr="008067EC">
              <w:rPr>
                <w:rFonts w:ascii="Times New Roman" w:hAnsi="Times New Roman"/>
                <w:b/>
              </w:rPr>
              <w:t>Режим «Аварийный»</w:t>
            </w:r>
          </w:p>
        </w:tc>
        <w:tc>
          <w:tcPr>
            <w:tcW w:w="4150" w:type="dxa"/>
          </w:tcPr>
          <w:p w14:paraId="00E65EB4" w14:textId="77777777" w:rsidR="00E4304B" w:rsidRPr="00014C8F" w:rsidRDefault="00E4304B" w:rsidP="0044332F">
            <w:pPr>
              <w:pStyle w:val="afffa"/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Формируется при наличии возможности</w:t>
            </w:r>
          </w:p>
        </w:tc>
      </w:tr>
      <w:tr w:rsidR="00251517" w:rsidRPr="00ED2455" w14:paraId="5D76A6A1" w14:textId="77777777" w:rsidTr="0027548E">
        <w:trPr>
          <w:jc w:val="center"/>
        </w:trPr>
        <w:tc>
          <w:tcPr>
            <w:tcW w:w="1460" w:type="dxa"/>
          </w:tcPr>
          <w:p w14:paraId="48AA0633" w14:textId="77777777" w:rsidR="00251517" w:rsidRPr="00552C3A" w:rsidRDefault="00251517" w:rsidP="0044332F">
            <w:pPr>
              <w:pStyle w:val="afffa"/>
              <w:spacing w:line="240" w:lineRule="auto"/>
              <w:ind w:firstLine="0"/>
              <w:rPr>
                <w:rFonts w:ascii="Times New Roman" w:hAnsi="Times New Roman"/>
                <w:lang w:val="en-US"/>
              </w:rPr>
            </w:pPr>
            <w:r w:rsidRPr="00552C3A">
              <w:rPr>
                <w:rFonts w:ascii="Times New Roman" w:hAnsi="Times New Roman"/>
                <w:lang w:val="en-US"/>
              </w:rPr>
              <w:t>F000h</w:t>
            </w:r>
          </w:p>
        </w:tc>
        <w:tc>
          <w:tcPr>
            <w:tcW w:w="4394" w:type="dxa"/>
          </w:tcPr>
          <w:p w14:paraId="3DBC9C98" w14:textId="77777777" w:rsidR="00251517" w:rsidRPr="00552C3A" w:rsidRDefault="00251517" w:rsidP="0044332F">
            <w:pPr>
              <w:pStyle w:val="afffa"/>
              <w:spacing w:line="240" w:lineRule="auto"/>
              <w:ind w:firstLine="0"/>
              <w:jc w:val="left"/>
              <w:rPr>
                <w:rFonts w:ascii="Times New Roman" w:hAnsi="Times New Roman"/>
                <w:b/>
              </w:rPr>
            </w:pPr>
            <w:r w:rsidRPr="00552C3A">
              <w:rPr>
                <w:rFonts w:ascii="Times New Roman" w:hAnsi="Times New Roman"/>
              </w:rPr>
              <w:t>Выполняется переход в заданный режим</w:t>
            </w:r>
          </w:p>
        </w:tc>
        <w:tc>
          <w:tcPr>
            <w:tcW w:w="4150" w:type="dxa"/>
          </w:tcPr>
          <w:p w14:paraId="07D04F16" w14:textId="77777777" w:rsidR="00251517" w:rsidRPr="00552C3A" w:rsidRDefault="00251517" w:rsidP="0044332F">
            <w:pPr>
              <w:pStyle w:val="afffa"/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552C3A">
              <w:rPr>
                <w:rFonts w:ascii="Times New Roman" w:hAnsi="Times New Roman"/>
              </w:rPr>
              <w:t>Код переходного состояния между режимами</w:t>
            </w:r>
          </w:p>
        </w:tc>
      </w:tr>
      <w:tr w:rsidR="00251517" w:rsidRPr="00ED2455" w14:paraId="63C55E5D" w14:textId="77777777" w:rsidTr="0027548E">
        <w:trPr>
          <w:jc w:val="center"/>
        </w:trPr>
        <w:tc>
          <w:tcPr>
            <w:tcW w:w="1460" w:type="dxa"/>
          </w:tcPr>
          <w:p w14:paraId="2BE34BB3" w14:textId="77777777" w:rsidR="00251517" w:rsidRPr="008E6472" w:rsidRDefault="00251517" w:rsidP="0044332F">
            <w:pPr>
              <w:pStyle w:val="afffa"/>
              <w:spacing w:line="240" w:lineRule="auto"/>
              <w:ind w:firstLine="0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F100h</w:t>
            </w:r>
          </w:p>
        </w:tc>
        <w:tc>
          <w:tcPr>
            <w:tcW w:w="4394" w:type="dxa"/>
          </w:tcPr>
          <w:p w14:paraId="49DBEA5E" w14:textId="77777777" w:rsidR="00251517" w:rsidRPr="00805C56" w:rsidRDefault="00251517" w:rsidP="0044332F">
            <w:pPr>
              <w:pStyle w:val="afffa"/>
              <w:spacing w:line="240" w:lineRule="auto"/>
              <w:ind w:firstLine="0"/>
              <w:jc w:val="left"/>
              <w:rPr>
                <w:rFonts w:ascii="Times New Roman" w:hAnsi="Times New Roman"/>
                <w:b/>
              </w:rPr>
            </w:pPr>
            <w:r w:rsidRPr="00805C56">
              <w:rPr>
                <w:rFonts w:ascii="Times New Roman" w:hAnsi="Times New Roman"/>
                <w:b/>
              </w:rPr>
              <w:t>Режим «Выключение»</w:t>
            </w:r>
          </w:p>
        </w:tc>
        <w:tc>
          <w:tcPr>
            <w:tcW w:w="4150" w:type="dxa"/>
          </w:tcPr>
          <w:p w14:paraId="14BAF7E9" w14:textId="77777777" w:rsidR="00251517" w:rsidRPr="000824F4" w:rsidRDefault="00251517" w:rsidP="0044332F">
            <w:pPr>
              <w:pStyle w:val="afffa"/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</w:p>
        </w:tc>
      </w:tr>
      <w:tr w:rsidR="00251517" w:rsidRPr="00ED2455" w14:paraId="66A86DD6" w14:textId="77777777" w:rsidTr="0027548E">
        <w:trPr>
          <w:jc w:val="center"/>
        </w:trPr>
        <w:tc>
          <w:tcPr>
            <w:tcW w:w="1460" w:type="dxa"/>
          </w:tcPr>
          <w:p w14:paraId="25C202E2" w14:textId="77777777" w:rsidR="00251517" w:rsidRPr="00285DF9" w:rsidRDefault="00251517" w:rsidP="0044332F">
            <w:pPr>
              <w:pStyle w:val="afffa"/>
              <w:spacing w:line="240" w:lineRule="auto"/>
              <w:ind w:firstLine="0"/>
              <w:rPr>
                <w:rFonts w:ascii="Times New Roman" w:hAnsi="Times New Roman"/>
                <w:lang w:val="en-US"/>
              </w:rPr>
            </w:pPr>
            <w:r w:rsidRPr="00285DF9">
              <w:rPr>
                <w:rFonts w:ascii="Times New Roman" w:hAnsi="Times New Roman"/>
                <w:lang w:val="en-US"/>
              </w:rPr>
              <w:t>F</w:t>
            </w:r>
            <w:r>
              <w:rPr>
                <w:rFonts w:ascii="Times New Roman" w:hAnsi="Times New Roman"/>
                <w:lang w:val="en-US"/>
              </w:rPr>
              <w:t>FF</w:t>
            </w:r>
            <w:r w:rsidRPr="00285DF9">
              <w:rPr>
                <w:rFonts w:ascii="Times New Roman" w:hAnsi="Times New Roman"/>
                <w:lang w:val="en-US"/>
              </w:rPr>
              <w:t>Eh</w:t>
            </w:r>
          </w:p>
        </w:tc>
        <w:tc>
          <w:tcPr>
            <w:tcW w:w="4394" w:type="dxa"/>
          </w:tcPr>
          <w:p w14:paraId="1EF55D90" w14:textId="77777777" w:rsidR="00251517" w:rsidRPr="00285DF9" w:rsidRDefault="00251517" w:rsidP="0044332F">
            <w:pPr>
              <w:pStyle w:val="afffa"/>
              <w:spacing w:line="240" w:lineRule="auto"/>
              <w:ind w:firstLine="0"/>
              <w:rPr>
                <w:rFonts w:ascii="Times New Roman" w:hAnsi="Times New Roman"/>
              </w:rPr>
            </w:pPr>
            <w:r w:rsidRPr="00285DF9">
              <w:rPr>
                <w:rFonts w:ascii="Times New Roman" w:hAnsi="Times New Roman"/>
                <w:lang w:val="en-US"/>
              </w:rPr>
              <w:t>Ошибка параметра</w:t>
            </w:r>
          </w:p>
        </w:tc>
        <w:tc>
          <w:tcPr>
            <w:tcW w:w="4150" w:type="dxa"/>
          </w:tcPr>
          <w:p w14:paraId="46131F66" w14:textId="77777777" w:rsidR="00251517" w:rsidRPr="0081408B" w:rsidRDefault="00251517" w:rsidP="0044332F">
            <w:pPr>
              <w:pStyle w:val="afffa"/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–</w:t>
            </w:r>
          </w:p>
        </w:tc>
      </w:tr>
      <w:tr w:rsidR="00251517" w:rsidRPr="00ED2455" w14:paraId="1687CEEC" w14:textId="77777777" w:rsidTr="0027548E">
        <w:trPr>
          <w:jc w:val="center"/>
        </w:trPr>
        <w:tc>
          <w:tcPr>
            <w:tcW w:w="1460" w:type="dxa"/>
          </w:tcPr>
          <w:p w14:paraId="668A8627" w14:textId="77777777" w:rsidR="00251517" w:rsidRPr="0081408B" w:rsidRDefault="00251517" w:rsidP="0044332F">
            <w:pPr>
              <w:pStyle w:val="afffa"/>
              <w:spacing w:line="240" w:lineRule="auto"/>
              <w:ind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en-US"/>
              </w:rPr>
              <w:t>FF</w:t>
            </w:r>
            <w:r w:rsidRPr="0081408B">
              <w:rPr>
                <w:rFonts w:ascii="Times New Roman" w:hAnsi="Times New Roman"/>
                <w:lang w:val="en-US"/>
              </w:rPr>
              <w:t>FFh</w:t>
            </w:r>
          </w:p>
        </w:tc>
        <w:tc>
          <w:tcPr>
            <w:tcW w:w="4394" w:type="dxa"/>
          </w:tcPr>
          <w:p w14:paraId="6B497715" w14:textId="77777777" w:rsidR="00251517" w:rsidRPr="0081408B" w:rsidRDefault="00251517" w:rsidP="0044332F">
            <w:pPr>
              <w:pStyle w:val="afffa"/>
              <w:spacing w:line="240" w:lineRule="auto"/>
              <w:ind w:firstLine="0"/>
              <w:rPr>
                <w:rFonts w:ascii="Times New Roman" w:hAnsi="Times New Roman"/>
              </w:rPr>
            </w:pPr>
            <w:r w:rsidRPr="0081408B">
              <w:rPr>
                <w:rFonts w:ascii="Times New Roman" w:hAnsi="Times New Roman"/>
              </w:rPr>
              <w:t>Параметр не реализован</w:t>
            </w:r>
          </w:p>
        </w:tc>
        <w:tc>
          <w:tcPr>
            <w:tcW w:w="4150" w:type="dxa"/>
          </w:tcPr>
          <w:p w14:paraId="7C6A5690" w14:textId="77777777" w:rsidR="00251517" w:rsidRPr="0081408B" w:rsidRDefault="00251517" w:rsidP="0044332F">
            <w:pPr>
              <w:pStyle w:val="afffa"/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–</w:t>
            </w:r>
          </w:p>
        </w:tc>
      </w:tr>
      <w:tr w:rsidR="00251517" w:rsidRPr="00ED2455" w14:paraId="6293F6B2" w14:textId="77777777" w:rsidTr="0027548E">
        <w:trPr>
          <w:jc w:val="center"/>
        </w:trPr>
        <w:tc>
          <w:tcPr>
            <w:tcW w:w="1460" w:type="dxa"/>
          </w:tcPr>
          <w:p w14:paraId="7319E9E8" w14:textId="77777777" w:rsidR="00251517" w:rsidRPr="0081408B" w:rsidRDefault="00251517" w:rsidP="0044332F">
            <w:pPr>
              <w:pStyle w:val="afffa"/>
              <w:spacing w:line="240" w:lineRule="auto"/>
              <w:ind w:firstLine="0"/>
              <w:rPr>
                <w:rFonts w:ascii="Times New Roman" w:hAnsi="Times New Roman"/>
              </w:rPr>
            </w:pPr>
            <w:r w:rsidRPr="0081408B">
              <w:rPr>
                <w:rFonts w:ascii="Times New Roman" w:hAnsi="Times New Roman"/>
              </w:rPr>
              <w:t>остальные значения</w:t>
            </w:r>
          </w:p>
        </w:tc>
        <w:tc>
          <w:tcPr>
            <w:tcW w:w="4394" w:type="dxa"/>
          </w:tcPr>
          <w:p w14:paraId="442F4FA2" w14:textId="77777777" w:rsidR="00251517" w:rsidRPr="0081408B" w:rsidRDefault="00251517" w:rsidP="0044332F">
            <w:pPr>
              <w:pStyle w:val="afffa"/>
              <w:spacing w:line="240" w:lineRule="auto"/>
              <w:ind w:firstLine="0"/>
              <w:rPr>
                <w:rFonts w:ascii="Times New Roman" w:hAnsi="Times New Roman"/>
              </w:rPr>
            </w:pPr>
            <w:r w:rsidRPr="0081408B">
              <w:rPr>
                <w:rFonts w:ascii="Times New Roman" w:hAnsi="Times New Roman"/>
              </w:rPr>
              <w:t>Недопустимые значения</w:t>
            </w:r>
          </w:p>
        </w:tc>
        <w:tc>
          <w:tcPr>
            <w:tcW w:w="4150" w:type="dxa"/>
          </w:tcPr>
          <w:p w14:paraId="660ED87C" w14:textId="77777777" w:rsidR="00251517" w:rsidRPr="0081408B" w:rsidRDefault="00251517" w:rsidP="0044332F">
            <w:pPr>
              <w:pStyle w:val="afffa"/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–</w:t>
            </w:r>
          </w:p>
        </w:tc>
      </w:tr>
    </w:tbl>
    <w:p w14:paraId="616BE8D9" w14:textId="77777777" w:rsidR="000A7E79" w:rsidRDefault="000A7E79" w:rsidP="000A7E79">
      <w:pPr>
        <w:pStyle w:val="61"/>
      </w:pPr>
    </w:p>
    <w:p w14:paraId="03D0B30A" w14:textId="68F646EC" w:rsidR="00857144" w:rsidRPr="00EF05BD" w:rsidRDefault="00857144" w:rsidP="00857144">
      <w:pPr>
        <w:pStyle w:val="3"/>
        <w:ind w:left="0" w:firstLine="709"/>
      </w:pPr>
      <w:bookmarkStart w:id="82" w:name="_Ref83042590"/>
      <w:r w:rsidRPr="00EF05BD">
        <w:t>Спецификация параметра «</w:t>
      </w:r>
      <w:r w:rsidR="001D55ED">
        <w:rPr>
          <w:lang w:val="en-US"/>
        </w:rPr>
        <w:t>SCh</w:t>
      </w:r>
      <w:r w:rsidR="001D55ED" w:rsidRPr="001D55ED">
        <w:t>2</w:t>
      </w:r>
      <w:r w:rsidRPr="00EF05BD">
        <w:t>_</w:t>
      </w:r>
      <w:r w:rsidRPr="00EF05BD">
        <w:rPr>
          <w:lang w:val="en-US"/>
        </w:rPr>
        <w:t>KodTechSost</w:t>
      </w:r>
      <w:r w:rsidRPr="00EF05BD">
        <w:t>_</w:t>
      </w:r>
      <w:r w:rsidRPr="00EF05BD">
        <w:rPr>
          <w:lang w:val="en-US"/>
        </w:rPr>
        <w:t>U</w:t>
      </w:r>
      <w:r w:rsidRPr="00EF05BD">
        <w:t xml:space="preserve">8» (код технического состояния </w:t>
      </w:r>
      <w:r w:rsidR="008A7038">
        <w:t>СЧ2</w:t>
      </w:r>
      <w:r w:rsidRPr="00EF05BD">
        <w:t>)</w:t>
      </w:r>
      <w:bookmarkEnd w:id="82"/>
    </w:p>
    <w:p w14:paraId="787130D0" w14:textId="1BCDE8D6" w:rsidR="0031485C" w:rsidRPr="00EF05BD" w:rsidRDefault="0031485C" w:rsidP="0031485C">
      <w:pPr>
        <w:pStyle w:val="61"/>
      </w:pPr>
      <w:r w:rsidRPr="00EF05BD">
        <w:t xml:space="preserve">Параметр </w:t>
      </w:r>
      <w:r w:rsidR="003B5662">
        <w:t>ИЛВ</w:t>
      </w:r>
      <w:r w:rsidRPr="00EF05BD">
        <w:t xml:space="preserve"> «</w:t>
      </w:r>
      <w:r w:rsidR="001D55ED">
        <w:rPr>
          <w:lang w:val="en-US"/>
        </w:rPr>
        <w:t>SCh</w:t>
      </w:r>
      <w:r w:rsidR="001D55ED" w:rsidRPr="001D55ED">
        <w:t>2</w:t>
      </w:r>
      <w:r w:rsidRPr="00EF05BD">
        <w:t>_</w:t>
      </w:r>
      <w:r w:rsidRPr="00EF05BD">
        <w:rPr>
          <w:lang w:val="en-US"/>
        </w:rPr>
        <w:t>KodTechSost</w:t>
      </w:r>
      <w:r w:rsidRPr="00EF05BD">
        <w:t>_</w:t>
      </w:r>
      <w:r w:rsidRPr="00EF05BD">
        <w:rPr>
          <w:lang w:val="en-US"/>
        </w:rPr>
        <w:t>U</w:t>
      </w:r>
      <w:r w:rsidRPr="00EF05BD">
        <w:t xml:space="preserve">8» содержит код текущего технического состояния </w:t>
      </w:r>
      <w:r w:rsidR="008A7038">
        <w:t>СЧ2</w:t>
      </w:r>
      <w:r w:rsidRPr="00EF05BD">
        <w:t xml:space="preserve"> и принимает значения в соответствии с таблицей</w:t>
      </w:r>
      <w:r w:rsidR="00552C3A">
        <w:t xml:space="preserve"> </w:t>
      </w:r>
      <w:r w:rsidR="00D574FF">
        <w:fldChar w:fldCharType="begin"/>
      </w:r>
      <w:r w:rsidR="00D574FF">
        <w:instrText xml:space="preserve"> REF _Ref83042500 \h  \* MERGEFORMAT </w:instrText>
      </w:r>
      <w:r w:rsidR="00D574FF">
        <w:fldChar w:fldCharType="separate"/>
      </w:r>
      <w:r w:rsidR="00F81FFB" w:rsidRPr="00F81FFB">
        <w:rPr>
          <w:vanish/>
        </w:rPr>
        <w:t xml:space="preserve">Таблица </w:t>
      </w:r>
      <w:r w:rsidR="00F81FFB">
        <w:t>14</w:t>
      </w:r>
      <w:r w:rsidR="00D574FF">
        <w:fldChar w:fldCharType="end"/>
      </w:r>
      <w:r w:rsidRPr="00EF05BD">
        <w:t>.</w:t>
      </w:r>
    </w:p>
    <w:p w14:paraId="296AA5E2" w14:textId="77777777" w:rsidR="0031485C" w:rsidRPr="00EF05BD" w:rsidRDefault="0031485C" w:rsidP="0031485C">
      <w:pPr>
        <w:pStyle w:val="61"/>
      </w:pPr>
    </w:p>
    <w:p w14:paraId="7B6A8E90" w14:textId="0C64326D" w:rsidR="0031485C" w:rsidRPr="00EF05BD" w:rsidRDefault="0031485C" w:rsidP="0031485C">
      <w:pPr>
        <w:pStyle w:val="61"/>
      </w:pPr>
      <w:bookmarkStart w:id="83" w:name="_Ref83042500"/>
      <w:r w:rsidRPr="00EF05BD">
        <w:t xml:space="preserve">Таблица </w:t>
      </w:r>
      <w:r w:rsidR="00E110A1">
        <w:rPr>
          <w:noProof/>
        </w:rPr>
        <w:fldChar w:fldCharType="begin"/>
      </w:r>
      <w:r>
        <w:rPr>
          <w:noProof/>
        </w:rPr>
        <w:instrText xml:space="preserve"> SEQ Таблица \* ARABIC </w:instrText>
      </w:r>
      <w:r w:rsidR="00E110A1">
        <w:rPr>
          <w:noProof/>
        </w:rPr>
        <w:fldChar w:fldCharType="separate"/>
      </w:r>
      <w:r w:rsidR="00F81FFB">
        <w:rPr>
          <w:noProof/>
        </w:rPr>
        <w:t>14</w:t>
      </w:r>
      <w:r w:rsidR="00E110A1">
        <w:rPr>
          <w:noProof/>
        </w:rPr>
        <w:fldChar w:fldCharType="end"/>
      </w:r>
      <w:bookmarkEnd w:id="83"/>
      <w:r w:rsidRPr="00EF05BD">
        <w:t xml:space="preserve"> – Коды текущего технического состояния </w:t>
      </w:r>
      <w:r w:rsidR="008A7038">
        <w:t>СЧ2</w:t>
      </w:r>
      <w:r w:rsidRPr="00EF05BD">
        <w:t xml:space="preserve"> для параметра «</w:t>
      </w:r>
      <w:r w:rsidR="001D55ED">
        <w:rPr>
          <w:lang w:val="en-US"/>
        </w:rPr>
        <w:t>SCh</w:t>
      </w:r>
      <w:r w:rsidR="001D55ED" w:rsidRPr="001D55ED">
        <w:t>2</w:t>
      </w:r>
      <w:r w:rsidRPr="00EF05BD">
        <w:t>_</w:t>
      </w:r>
      <w:r w:rsidRPr="00EF05BD">
        <w:rPr>
          <w:lang w:val="en-US"/>
        </w:rPr>
        <w:t>KodTechSost</w:t>
      </w:r>
      <w:r w:rsidRPr="00EF05BD">
        <w:t>_</w:t>
      </w:r>
      <w:r w:rsidRPr="00EF05BD">
        <w:rPr>
          <w:lang w:val="en-US"/>
        </w:rPr>
        <w:t>U</w:t>
      </w:r>
      <w:r w:rsidRPr="00EF05BD">
        <w:t>8»</w:t>
      </w:r>
    </w:p>
    <w:tbl>
      <w:tblPr>
        <w:tblW w:w="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386"/>
        <w:gridCol w:w="6662"/>
      </w:tblGrid>
      <w:tr w:rsidR="0031485C" w:rsidRPr="00204403" w14:paraId="14F948AD" w14:textId="77777777" w:rsidTr="00B004F6">
        <w:trPr>
          <w:tblHeader/>
          <w:jc w:val="center"/>
        </w:trPr>
        <w:tc>
          <w:tcPr>
            <w:tcW w:w="2386" w:type="dxa"/>
          </w:tcPr>
          <w:p w14:paraId="41EC24BF" w14:textId="06FF07C7" w:rsidR="0031485C" w:rsidRPr="00204403" w:rsidRDefault="0031485C" w:rsidP="0031485C">
            <w:pPr>
              <w:pStyle w:val="afffa"/>
              <w:spacing w:line="240" w:lineRule="auto"/>
              <w:ind w:firstLine="0"/>
              <w:rPr>
                <w:rFonts w:ascii="Times New Roman" w:hAnsi="Times New Roman"/>
              </w:rPr>
            </w:pPr>
            <w:r w:rsidRPr="00204403">
              <w:rPr>
                <w:rFonts w:ascii="Times New Roman" w:hAnsi="Times New Roman"/>
              </w:rPr>
              <w:t>Код технического состояния</w:t>
            </w:r>
            <w:r>
              <w:rPr>
                <w:rFonts w:ascii="Times New Roman" w:hAnsi="Times New Roman"/>
              </w:rPr>
              <w:t xml:space="preserve"> </w:t>
            </w:r>
            <w:r w:rsidR="008A7038">
              <w:rPr>
                <w:rFonts w:ascii="Times New Roman" w:hAnsi="Times New Roman"/>
              </w:rPr>
              <w:t>СЧ2</w:t>
            </w:r>
          </w:p>
        </w:tc>
        <w:tc>
          <w:tcPr>
            <w:tcW w:w="6662" w:type="dxa"/>
          </w:tcPr>
          <w:p w14:paraId="1B4A85BC" w14:textId="480A2F84" w:rsidR="0031485C" w:rsidRPr="00204403" w:rsidRDefault="0031485C" w:rsidP="0031485C">
            <w:pPr>
              <w:pStyle w:val="afffa"/>
              <w:spacing w:line="240" w:lineRule="auto"/>
              <w:ind w:firstLine="0"/>
              <w:rPr>
                <w:rFonts w:ascii="Times New Roman" w:hAnsi="Times New Roman"/>
              </w:rPr>
            </w:pPr>
            <w:r w:rsidRPr="00204403">
              <w:rPr>
                <w:rFonts w:ascii="Times New Roman" w:hAnsi="Times New Roman"/>
              </w:rPr>
              <w:t xml:space="preserve">Техническое состояние </w:t>
            </w:r>
            <w:r w:rsidR="008A7038">
              <w:rPr>
                <w:rFonts w:ascii="Times New Roman" w:hAnsi="Times New Roman"/>
              </w:rPr>
              <w:t>СЧ2</w:t>
            </w:r>
          </w:p>
        </w:tc>
      </w:tr>
      <w:tr w:rsidR="0031485C" w:rsidRPr="00204403" w14:paraId="046FD027" w14:textId="77777777" w:rsidTr="00B004F6">
        <w:trPr>
          <w:jc w:val="center"/>
        </w:trPr>
        <w:tc>
          <w:tcPr>
            <w:tcW w:w="2386" w:type="dxa"/>
          </w:tcPr>
          <w:p w14:paraId="3A65E459" w14:textId="77777777" w:rsidR="0031485C" w:rsidRPr="00204403" w:rsidRDefault="0031485C" w:rsidP="00B004F6">
            <w:pPr>
              <w:pStyle w:val="afffa"/>
              <w:spacing w:line="240" w:lineRule="auto"/>
              <w:ind w:firstLine="0"/>
              <w:rPr>
                <w:rFonts w:ascii="Times New Roman" w:hAnsi="Times New Roman"/>
              </w:rPr>
            </w:pPr>
            <w:r w:rsidRPr="00204403">
              <w:rPr>
                <w:rFonts w:ascii="Times New Roman" w:hAnsi="Times New Roman"/>
              </w:rPr>
              <w:t>0h</w:t>
            </w:r>
          </w:p>
        </w:tc>
        <w:tc>
          <w:tcPr>
            <w:tcW w:w="6662" w:type="dxa"/>
          </w:tcPr>
          <w:p w14:paraId="71F5F974" w14:textId="77777777" w:rsidR="0031485C" w:rsidRPr="00204403" w:rsidRDefault="0031485C" w:rsidP="00B004F6">
            <w:pPr>
              <w:pStyle w:val="afffa"/>
              <w:spacing w:line="240" w:lineRule="auto"/>
              <w:ind w:firstLine="0"/>
              <w:rPr>
                <w:rFonts w:ascii="Times New Roman" w:hAnsi="Times New Roman"/>
              </w:rPr>
            </w:pPr>
            <w:r w:rsidRPr="00204403">
              <w:rPr>
                <w:rFonts w:ascii="Times New Roman" w:hAnsi="Times New Roman"/>
              </w:rPr>
              <w:t>Не используется</w:t>
            </w:r>
          </w:p>
        </w:tc>
      </w:tr>
      <w:tr w:rsidR="0031485C" w:rsidRPr="00204403" w14:paraId="1BC986BF" w14:textId="77777777" w:rsidTr="00B004F6">
        <w:trPr>
          <w:jc w:val="center"/>
        </w:trPr>
        <w:tc>
          <w:tcPr>
            <w:tcW w:w="2386" w:type="dxa"/>
          </w:tcPr>
          <w:p w14:paraId="50912921" w14:textId="77777777" w:rsidR="0031485C" w:rsidRPr="00204403" w:rsidRDefault="0031485C" w:rsidP="00B004F6">
            <w:pPr>
              <w:pStyle w:val="afffa"/>
              <w:spacing w:line="240" w:lineRule="auto"/>
              <w:ind w:firstLine="0"/>
              <w:rPr>
                <w:rFonts w:ascii="Times New Roman" w:hAnsi="Times New Roman"/>
              </w:rPr>
            </w:pPr>
            <w:r w:rsidRPr="00204403">
              <w:rPr>
                <w:rFonts w:ascii="Times New Roman" w:hAnsi="Times New Roman"/>
              </w:rPr>
              <w:t>1h</w:t>
            </w:r>
          </w:p>
        </w:tc>
        <w:tc>
          <w:tcPr>
            <w:tcW w:w="6662" w:type="dxa"/>
          </w:tcPr>
          <w:p w14:paraId="6BE3C355" w14:textId="77777777" w:rsidR="0031485C" w:rsidRPr="00204403" w:rsidRDefault="0031485C" w:rsidP="00B004F6">
            <w:pPr>
              <w:pStyle w:val="afffa"/>
              <w:spacing w:line="240" w:lineRule="auto"/>
              <w:ind w:firstLine="0"/>
              <w:rPr>
                <w:rFonts w:ascii="Times New Roman" w:hAnsi="Times New Roman"/>
                <w:lang w:val="en-US"/>
              </w:rPr>
            </w:pPr>
            <w:r w:rsidRPr="00204403">
              <w:rPr>
                <w:rFonts w:ascii="Times New Roman" w:hAnsi="Times New Roman"/>
              </w:rPr>
              <w:t>Включение</w:t>
            </w:r>
            <w:r w:rsidRPr="00204403">
              <w:rPr>
                <w:rFonts w:ascii="Times New Roman" w:hAnsi="Times New Roman"/>
                <w:lang w:val="en-US"/>
              </w:rPr>
              <w:t xml:space="preserve"> (</w:t>
            </w:r>
            <w:r w:rsidRPr="00204403">
              <w:rPr>
                <w:rFonts w:ascii="Times New Roman" w:hAnsi="Times New Roman"/>
              </w:rPr>
              <w:t>подготовка</w:t>
            </w:r>
            <w:r w:rsidRPr="00204403">
              <w:rPr>
                <w:rFonts w:ascii="Times New Roman" w:hAnsi="Times New Roman"/>
                <w:lang w:val="en-US"/>
              </w:rPr>
              <w:t>)</w:t>
            </w:r>
          </w:p>
        </w:tc>
      </w:tr>
      <w:tr w:rsidR="0031485C" w:rsidRPr="00204403" w14:paraId="09532DD0" w14:textId="77777777" w:rsidTr="00B004F6">
        <w:trPr>
          <w:jc w:val="center"/>
        </w:trPr>
        <w:tc>
          <w:tcPr>
            <w:tcW w:w="2386" w:type="dxa"/>
          </w:tcPr>
          <w:p w14:paraId="1D431266" w14:textId="77777777" w:rsidR="0031485C" w:rsidRPr="00204403" w:rsidRDefault="0031485C" w:rsidP="00B004F6">
            <w:pPr>
              <w:pStyle w:val="afffa"/>
              <w:spacing w:line="240" w:lineRule="auto"/>
              <w:ind w:firstLine="0"/>
              <w:rPr>
                <w:rFonts w:ascii="Times New Roman" w:hAnsi="Times New Roman"/>
                <w:lang w:val="en-US"/>
              </w:rPr>
            </w:pPr>
            <w:r w:rsidRPr="00204403">
              <w:rPr>
                <w:rFonts w:ascii="Times New Roman" w:hAnsi="Times New Roman"/>
              </w:rPr>
              <w:t>2</w:t>
            </w:r>
            <w:r w:rsidRPr="00204403">
              <w:rPr>
                <w:rFonts w:ascii="Times New Roman" w:hAnsi="Times New Roman"/>
                <w:lang w:val="en-US"/>
              </w:rPr>
              <w:t>h</w:t>
            </w:r>
          </w:p>
        </w:tc>
        <w:tc>
          <w:tcPr>
            <w:tcW w:w="6662" w:type="dxa"/>
          </w:tcPr>
          <w:p w14:paraId="312591B2" w14:textId="0FF475BE" w:rsidR="0031485C" w:rsidRPr="00204403" w:rsidRDefault="003B5662" w:rsidP="00B004F6">
            <w:pPr>
              <w:pStyle w:val="afffa"/>
              <w:spacing w:line="240" w:lineRule="auto"/>
              <w:ind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ИЛВ</w:t>
            </w:r>
            <w:r w:rsidR="0031485C" w:rsidRPr="00204403">
              <w:rPr>
                <w:rFonts w:ascii="Times New Roman" w:hAnsi="Times New Roman"/>
              </w:rPr>
              <w:t>справен (исправен и может выполнять действия в соответствии с заданным режимом работы)</w:t>
            </w:r>
          </w:p>
        </w:tc>
      </w:tr>
      <w:tr w:rsidR="0031485C" w:rsidRPr="00204403" w14:paraId="09B535B7" w14:textId="77777777" w:rsidTr="00B004F6">
        <w:trPr>
          <w:jc w:val="center"/>
        </w:trPr>
        <w:tc>
          <w:tcPr>
            <w:tcW w:w="2386" w:type="dxa"/>
          </w:tcPr>
          <w:p w14:paraId="5711375D" w14:textId="77777777" w:rsidR="0031485C" w:rsidRPr="00204403" w:rsidRDefault="0031485C" w:rsidP="00B004F6">
            <w:pPr>
              <w:pStyle w:val="afffa"/>
              <w:spacing w:line="240" w:lineRule="auto"/>
              <w:ind w:firstLine="0"/>
              <w:rPr>
                <w:rFonts w:ascii="Times New Roman" w:hAnsi="Times New Roman"/>
              </w:rPr>
            </w:pPr>
            <w:r w:rsidRPr="00204403">
              <w:rPr>
                <w:rFonts w:ascii="Times New Roman" w:hAnsi="Times New Roman"/>
              </w:rPr>
              <w:t>3h</w:t>
            </w:r>
          </w:p>
        </w:tc>
        <w:tc>
          <w:tcPr>
            <w:tcW w:w="6662" w:type="dxa"/>
          </w:tcPr>
          <w:p w14:paraId="4A85CA78" w14:textId="72D475EF" w:rsidR="0031485C" w:rsidRPr="00204403" w:rsidRDefault="0031485C" w:rsidP="0031485C">
            <w:pPr>
              <w:pStyle w:val="afffa"/>
              <w:spacing w:line="240" w:lineRule="auto"/>
              <w:ind w:firstLine="0"/>
              <w:rPr>
                <w:rFonts w:ascii="Times New Roman" w:hAnsi="Times New Roman"/>
              </w:rPr>
            </w:pPr>
            <w:r w:rsidRPr="00204403">
              <w:rPr>
                <w:rFonts w:ascii="Times New Roman" w:hAnsi="Times New Roman"/>
              </w:rPr>
              <w:t xml:space="preserve">Неисправен (обнаружена неисправность, препятствующая выполнению основных функций </w:t>
            </w:r>
            <w:r w:rsidR="008A7038">
              <w:rPr>
                <w:rFonts w:ascii="Times New Roman" w:hAnsi="Times New Roman"/>
              </w:rPr>
              <w:t>СЧ2</w:t>
            </w:r>
            <w:r w:rsidRPr="00204403">
              <w:rPr>
                <w:rFonts w:ascii="Times New Roman" w:hAnsi="Times New Roman"/>
              </w:rPr>
              <w:t>)</w:t>
            </w:r>
          </w:p>
        </w:tc>
      </w:tr>
      <w:tr w:rsidR="0031485C" w:rsidRPr="00204403" w14:paraId="32A7D41B" w14:textId="77777777" w:rsidTr="00B004F6">
        <w:trPr>
          <w:jc w:val="center"/>
        </w:trPr>
        <w:tc>
          <w:tcPr>
            <w:tcW w:w="2386" w:type="dxa"/>
          </w:tcPr>
          <w:p w14:paraId="07DA51F9" w14:textId="77777777" w:rsidR="0031485C" w:rsidRPr="00204403" w:rsidRDefault="0031485C" w:rsidP="00B004F6">
            <w:pPr>
              <w:pStyle w:val="afffa"/>
              <w:spacing w:line="240" w:lineRule="auto"/>
              <w:ind w:firstLine="0"/>
              <w:rPr>
                <w:rFonts w:ascii="Times New Roman" w:hAnsi="Times New Roman"/>
              </w:rPr>
            </w:pPr>
            <w:r w:rsidRPr="00204403">
              <w:rPr>
                <w:rFonts w:ascii="Times New Roman" w:hAnsi="Times New Roman"/>
              </w:rPr>
              <w:t>4</w:t>
            </w:r>
            <w:r w:rsidRPr="00204403">
              <w:rPr>
                <w:rFonts w:ascii="Times New Roman" w:hAnsi="Times New Roman"/>
                <w:lang w:val="en-US"/>
              </w:rPr>
              <w:t>h</w:t>
            </w:r>
          </w:p>
        </w:tc>
        <w:tc>
          <w:tcPr>
            <w:tcW w:w="6662" w:type="dxa"/>
          </w:tcPr>
          <w:p w14:paraId="5D87828A" w14:textId="04F8B6A6" w:rsidR="0031485C" w:rsidRPr="00204403" w:rsidRDefault="0031485C" w:rsidP="0031485C">
            <w:pPr>
              <w:pStyle w:val="afffa"/>
              <w:spacing w:line="240" w:lineRule="auto"/>
              <w:ind w:firstLine="0"/>
              <w:rPr>
                <w:rFonts w:ascii="Times New Roman" w:hAnsi="Times New Roman"/>
              </w:rPr>
            </w:pPr>
            <w:r w:rsidRPr="00204403">
              <w:rPr>
                <w:rFonts w:ascii="Times New Roman" w:hAnsi="Times New Roman"/>
              </w:rPr>
              <w:t xml:space="preserve">Ограниченно исправен (отдельные СЧ </w:t>
            </w:r>
            <w:r w:rsidR="008A7038">
              <w:rPr>
                <w:rFonts w:ascii="Times New Roman" w:hAnsi="Times New Roman"/>
              </w:rPr>
              <w:t>СЧ2</w:t>
            </w:r>
            <w:r w:rsidRPr="00204403">
              <w:rPr>
                <w:rFonts w:ascii="Times New Roman" w:hAnsi="Times New Roman"/>
              </w:rPr>
              <w:t xml:space="preserve"> неисправны, что не препятствует выполнению части функций)</w:t>
            </w:r>
          </w:p>
        </w:tc>
      </w:tr>
      <w:tr w:rsidR="0031485C" w:rsidRPr="00204403" w14:paraId="0D5D5E9C" w14:textId="77777777" w:rsidTr="00B004F6">
        <w:trPr>
          <w:jc w:val="center"/>
        </w:trPr>
        <w:tc>
          <w:tcPr>
            <w:tcW w:w="2386" w:type="dxa"/>
          </w:tcPr>
          <w:p w14:paraId="6B80DFD4" w14:textId="77777777" w:rsidR="0031485C" w:rsidRPr="00C56621" w:rsidRDefault="0031485C" w:rsidP="00B004F6">
            <w:pPr>
              <w:pStyle w:val="afffa"/>
              <w:spacing w:line="240" w:lineRule="auto"/>
              <w:ind w:firstLine="0"/>
              <w:rPr>
                <w:rFonts w:ascii="Times New Roman" w:hAnsi="Times New Roman"/>
                <w:lang w:val="en-US"/>
              </w:rPr>
            </w:pPr>
            <w:r w:rsidRPr="00C56621">
              <w:rPr>
                <w:rFonts w:ascii="Times New Roman" w:hAnsi="Times New Roman"/>
                <w:lang w:val="en-US"/>
              </w:rPr>
              <w:t>Eh</w:t>
            </w:r>
          </w:p>
        </w:tc>
        <w:tc>
          <w:tcPr>
            <w:tcW w:w="6662" w:type="dxa"/>
          </w:tcPr>
          <w:p w14:paraId="4A17C7EB" w14:textId="77777777" w:rsidR="0031485C" w:rsidRPr="00DA4C4D" w:rsidRDefault="0031485C" w:rsidP="00B004F6">
            <w:pPr>
              <w:pStyle w:val="afffa"/>
              <w:spacing w:line="240" w:lineRule="auto"/>
              <w:ind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Ошибка</w:t>
            </w:r>
            <w:r w:rsidRPr="00C56621">
              <w:rPr>
                <w:rFonts w:ascii="Times New Roman" w:hAnsi="Times New Roman"/>
                <w:lang w:val="en-US"/>
              </w:rPr>
              <w:t xml:space="preserve"> </w:t>
            </w:r>
            <w:r>
              <w:rPr>
                <w:rFonts w:ascii="Times New Roman" w:hAnsi="Times New Roman"/>
              </w:rPr>
              <w:t>параметра</w:t>
            </w:r>
          </w:p>
        </w:tc>
      </w:tr>
      <w:tr w:rsidR="0031485C" w:rsidRPr="00204403" w14:paraId="7B163F24" w14:textId="77777777" w:rsidTr="00B004F6">
        <w:trPr>
          <w:jc w:val="center"/>
        </w:trPr>
        <w:tc>
          <w:tcPr>
            <w:tcW w:w="2386" w:type="dxa"/>
          </w:tcPr>
          <w:p w14:paraId="52035126" w14:textId="77777777" w:rsidR="0031485C" w:rsidRPr="00C56621" w:rsidRDefault="0031485C" w:rsidP="00B004F6">
            <w:pPr>
              <w:pStyle w:val="afffa"/>
              <w:spacing w:line="240" w:lineRule="auto"/>
              <w:ind w:firstLine="0"/>
              <w:rPr>
                <w:rFonts w:ascii="Times New Roman" w:hAnsi="Times New Roman"/>
              </w:rPr>
            </w:pPr>
            <w:r w:rsidRPr="00C56621">
              <w:rPr>
                <w:rFonts w:ascii="Times New Roman" w:hAnsi="Times New Roman"/>
                <w:lang w:val="en-US"/>
              </w:rPr>
              <w:lastRenderedPageBreak/>
              <w:t>Fh</w:t>
            </w:r>
          </w:p>
        </w:tc>
        <w:tc>
          <w:tcPr>
            <w:tcW w:w="6662" w:type="dxa"/>
          </w:tcPr>
          <w:p w14:paraId="644D0DC6" w14:textId="77777777" w:rsidR="0031485C" w:rsidRPr="00C56621" w:rsidRDefault="0031485C" w:rsidP="00B004F6">
            <w:pPr>
              <w:pStyle w:val="afffa"/>
              <w:spacing w:line="240" w:lineRule="auto"/>
              <w:ind w:firstLine="0"/>
              <w:rPr>
                <w:rFonts w:ascii="Times New Roman" w:hAnsi="Times New Roman"/>
              </w:rPr>
            </w:pPr>
            <w:r w:rsidRPr="00C56621">
              <w:rPr>
                <w:rFonts w:ascii="Times New Roman" w:hAnsi="Times New Roman"/>
              </w:rPr>
              <w:t>Параметр не реализован</w:t>
            </w:r>
          </w:p>
        </w:tc>
      </w:tr>
      <w:tr w:rsidR="0031485C" w:rsidRPr="00204403" w14:paraId="2785CE56" w14:textId="77777777" w:rsidTr="00B004F6">
        <w:trPr>
          <w:jc w:val="center"/>
        </w:trPr>
        <w:tc>
          <w:tcPr>
            <w:tcW w:w="2386" w:type="dxa"/>
          </w:tcPr>
          <w:p w14:paraId="1F813C98" w14:textId="77777777" w:rsidR="0031485C" w:rsidRPr="00C56621" w:rsidRDefault="0031485C" w:rsidP="00B004F6">
            <w:pPr>
              <w:pStyle w:val="afffa"/>
              <w:spacing w:line="240" w:lineRule="auto"/>
              <w:ind w:firstLine="0"/>
              <w:rPr>
                <w:rFonts w:ascii="Times New Roman" w:hAnsi="Times New Roman"/>
              </w:rPr>
            </w:pPr>
            <w:r w:rsidRPr="00C56621">
              <w:rPr>
                <w:rFonts w:ascii="Times New Roman" w:hAnsi="Times New Roman"/>
              </w:rPr>
              <w:t>остальные значения</w:t>
            </w:r>
          </w:p>
        </w:tc>
        <w:tc>
          <w:tcPr>
            <w:tcW w:w="6662" w:type="dxa"/>
          </w:tcPr>
          <w:p w14:paraId="3BFE5814" w14:textId="77777777" w:rsidR="0031485C" w:rsidRPr="00C56621" w:rsidRDefault="0031485C" w:rsidP="00B004F6">
            <w:pPr>
              <w:pStyle w:val="afffa"/>
              <w:spacing w:line="240" w:lineRule="auto"/>
              <w:ind w:firstLine="0"/>
              <w:rPr>
                <w:rFonts w:ascii="Times New Roman" w:hAnsi="Times New Roman"/>
              </w:rPr>
            </w:pPr>
            <w:r w:rsidRPr="00C56621">
              <w:rPr>
                <w:rFonts w:ascii="Times New Roman" w:hAnsi="Times New Roman"/>
              </w:rPr>
              <w:t>Недопустимые значения</w:t>
            </w:r>
          </w:p>
        </w:tc>
      </w:tr>
    </w:tbl>
    <w:p w14:paraId="53496F44" w14:textId="77777777" w:rsidR="0031485C" w:rsidRDefault="0031485C" w:rsidP="0031485C">
      <w:pPr>
        <w:pStyle w:val="61"/>
      </w:pPr>
    </w:p>
    <w:p w14:paraId="433E5C1E" w14:textId="654812E2" w:rsidR="00B004F6" w:rsidRPr="00775132" w:rsidRDefault="00B004F6" w:rsidP="00B004F6">
      <w:pPr>
        <w:pStyle w:val="3"/>
        <w:ind w:left="0" w:firstLine="709"/>
      </w:pPr>
      <w:bookmarkStart w:id="84" w:name="_Ref87385551"/>
      <w:r w:rsidRPr="00775132">
        <w:t>Спецификация параметра «</w:t>
      </w:r>
      <w:r w:rsidR="001D55ED">
        <w:rPr>
          <w:lang w:val="en-US"/>
        </w:rPr>
        <w:t>SCh</w:t>
      </w:r>
      <w:r w:rsidR="001D55ED" w:rsidRPr="001D55ED">
        <w:t>2</w:t>
      </w:r>
      <w:r w:rsidRPr="00775132">
        <w:t>_</w:t>
      </w:r>
      <w:r w:rsidRPr="00775132">
        <w:rPr>
          <w:lang w:val="en-US"/>
        </w:rPr>
        <w:t>TekNav</w:t>
      </w:r>
      <w:r w:rsidR="004A7F10">
        <w:rPr>
          <w:lang w:val="en-US"/>
        </w:rPr>
        <w:t>PRIV</w:t>
      </w:r>
      <w:r w:rsidR="004A7F10" w:rsidRPr="004A7F10">
        <w:t>1</w:t>
      </w:r>
      <w:r w:rsidRPr="00775132">
        <w:t>_</w:t>
      </w:r>
      <w:r w:rsidRPr="00775132">
        <w:rPr>
          <w:lang w:val="en-US"/>
        </w:rPr>
        <w:t>U</w:t>
      </w:r>
      <w:r w:rsidRPr="00775132">
        <w:t xml:space="preserve">8» (текущий </w:t>
      </w:r>
      <w:r>
        <w:t xml:space="preserve">результат (состояние) управления приводами </w:t>
      </w:r>
      <w:r w:rsidR="00135BF0">
        <w:t>1</w:t>
      </w:r>
      <w:r>
        <w:t xml:space="preserve"> </w:t>
      </w:r>
      <w:r w:rsidR="008A7038">
        <w:t>СЧ2</w:t>
      </w:r>
      <w:r w:rsidRPr="00775132">
        <w:t>)</w:t>
      </w:r>
      <w:bookmarkEnd w:id="84"/>
    </w:p>
    <w:p w14:paraId="4A60D1A0" w14:textId="653AF326" w:rsidR="00B004F6" w:rsidRPr="00775132" w:rsidRDefault="00B004F6" w:rsidP="00B004F6">
      <w:pPr>
        <w:pStyle w:val="61"/>
      </w:pPr>
      <w:r w:rsidRPr="00775132">
        <w:t xml:space="preserve">Параметр </w:t>
      </w:r>
      <w:r w:rsidR="003B5662">
        <w:t>ИЛВ</w:t>
      </w:r>
      <w:r w:rsidRPr="00775132">
        <w:t xml:space="preserve"> «</w:t>
      </w:r>
      <w:r w:rsidR="001D55ED">
        <w:rPr>
          <w:lang w:val="en-US"/>
        </w:rPr>
        <w:t>SCh</w:t>
      </w:r>
      <w:r w:rsidR="001D55ED" w:rsidRPr="001D55ED">
        <w:t>2</w:t>
      </w:r>
      <w:r w:rsidRPr="00775132">
        <w:t>_</w:t>
      </w:r>
      <w:r w:rsidRPr="00775132">
        <w:rPr>
          <w:lang w:val="en-US"/>
        </w:rPr>
        <w:t>TekNav</w:t>
      </w:r>
      <w:r w:rsidR="004A7F10">
        <w:rPr>
          <w:lang w:val="en-US"/>
        </w:rPr>
        <w:t>PRIV</w:t>
      </w:r>
      <w:r w:rsidR="004A7F10" w:rsidRPr="004A7F10">
        <w:t>1</w:t>
      </w:r>
      <w:r w:rsidRPr="00775132">
        <w:t>_</w:t>
      </w:r>
      <w:r w:rsidRPr="00775132">
        <w:rPr>
          <w:lang w:val="en-US"/>
        </w:rPr>
        <w:t>U</w:t>
      </w:r>
      <w:r w:rsidRPr="00775132">
        <w:t xml:space="preserve">8» содержит </w:t>
      </w:r>
      <w:r>
        <w:t xml:space="preserve">текущий результат (состояние) отработки </w:t>
      </w:r>
      <w:r w:rsidR="008A7038">
        <w:t>СЧ2</w:t>
      </w:r>
      <w:r>
        <w:t xml:space="preserve"> команды управления приводами </w:t>
      </w:r>
      <w:r w:rsidR="00135BF0">
        <w:t>1</w:t>
      </w:r>
      <w:r w:rsidR="00C45C24">
        <w:t xml:space="preserve"> </w:t>
      </w:r>
      <w:r w:rsidR="00C45C24" w:rsidRPr="00850FEF">
        <w:t>(в режиме «Ручное управление»)</w:t>
      </w:r>
      <w:r w:rsidR="00733193" w:rsidRPr="00850FEF">
        <w:t xml:space="preserve"> и принимает значения в соответствии с</w:t>
      </w:r>
      <w:r w:rsidRPr="00775132">
        <w:t xml:space="preserve"> таблице</w:t>
      </w:r>
      <w:r w:rsidR="00733193">
        <w:t>й</w:t>
      </w:r>
      <w:r w:rsidRPr="00775132">
        <w:rPr>
          <w:lang w:val="en-US"/>
        </w:rPr>
        <w:t> </w:t>
      </w:r>
      <w:r w:rsidR="00D574FF">
        <w:fldChar w:fldCharType="begin"/>
      </w:r>
      <w:r w:rsidR="00D574FF">
        <w:instrText xml:space="preserve"> REF _Ref91460875 \h  \* MERGEFORMAT </w:instrText>
      </w:r>
      <w:r w:rsidR="00D574FF">
        <w:fldChar w:fldCharType="separate"/>
      </w:r>
      <w:r w:rsidR="00F81FFB" w:rsidRPr="00F81FFB">
        <w:rPr>
          <w:vanish/>
        </w:rPr>
        <w:t xml:space="preserve">Таблица </w:t>
      </w:r>
      <w:r w:rsidR="00F81FFB">
        <w:t>15</w:t>
      </w:r>
      <w:r w:rsidR="00D574FF">
        <w:fldChar w:fldCharType="end"/>
      </w:r>
      <w:r w:rsidRPr="00775132">
        <w:t>.</w:t>
      </w:r>
    </w:p>
    <w:p w14:paraId="7F56C216" w14:textId="77777777" w:rsidR="00B004F6" w:rsidRDefault="00B004F6" w:rsidP="00B004F6">
      <w:pPr>
        <w:pStyle w:val="61"/>
      </w:pPr>
    </w:p>
    <w:p w14:paraId="3E60B376" w14:textId="35230537" w:rsidR="00B004F6" w:rsidRPr="00EF05BD" w:rsidRDefault="00B004F6" w:rsidP="00B004F6">
      <w:pPr>
        <w:pStyle w:val="61"/>
      </w:pPr>
      <w:bookmarkStart w:id="85" w:name="_Ref91460875"/>
      <w:r w:rsidRPr="00EF05BD">
        <w:t xml:space="preserve">Таблица </w:t>
      </w:r>
      <w:r w:rsidR="00E110A1">
        <w:rPr>
          <w:noProof/>
        </w:rPr>
        <w:fldChar w:fldCharType="begin"/>
      </w:r>
      <w:r>
        <w:rPr>
          <w:noProof/>
        </w:rPr>
        <w:instrText xml:space="preserve"> SEQ Таблица \* ARABIC </w:instrText>
      </w:r>
      <w:r w:rsidR="00E110A1">
        <w:rPr>
          <w:noProof/>
        </w:rPr>
        <w:fldChar w:fldCharType="separate"/>
      </w:r>
      <w:r w:rsidR="00F81FFB">
        <w:rPr>
          <w:noProof/>
        </w:rPr>
        <w:t>15</w:t>
      </w:r>
      <w:r w:rsidR="00E110A1">
        <w:rPr>
          <w:noProof/>
        </w:rPr>
        <w:fldChar w:fldCharType="end"/>
      </w:r>
      <w:bookmarkEnd w:id="85"/>
      <w:r w:rsidRPr="00EF05BD">
        <w:t> – Значени</w:t>
      </w:r>
      <w:r w:rsidR="00B07887">
        <w:t>е</w:t>
      </w:r>
      <w:r w:rsidRPr="00EF05BD">
        <w:t xml:space="preserve"> параметра «</w:t>
      </w:r>
      <w:r w:rsidR="001D55ED">
        <w:rPr>
          <w:lang w:val="en-US"/>
        </w:rPr>
        <w:t>SCh</w:t>
      </w:r>
      <w:r w:rsidR="001D55ED" w:rsidRPr="001D55ED">
        <w:t>2</w:t>
      </w:r>
      <w:r w:rsidRPr="00C42F98">
        <w:t>_</w:t>
      </w:r>
      <w:r>
        <w:rPr>
          <w:lang w:val="en-US"/>
        </w:rPr>
        <w:t>TekNav</w:t>
      </w:r>
      <w:r w:rsidR="004A7F10">
        <w:rPr>
          <w:lang w:val="en-US"/>
        </w:rPr>
        <w:t>PRIV</w:t>
      </w:r>
      <w:r w:rsidR="004A7F10" w:rsidRPr="004A7F10">
        <w:t>1</w:t>
      </w:r>
      <w:r w:rsidRPr="00C42F98">
        <w:t>_</w:t>
      </w:r>
      <w:r w:rsidRPr="00C42F98">
        <w:rPr>
          <w:lang w:val="en-US"/>
        </w:rPr>
        <w:t>U</w:t>
      </w:r>
      <w:r w:rsidRPr="00C42F98">
        <w:t>8</w:t>
      </w:r>
      <w:r w:rsidRPr="00EF05BD">
        <w:t>»</w:t>
      </w:r>
    </w:p>
    <w:tbl>
      <w:tblPr>
        <w:tblW w:w="635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74"/>
        <w:gridCol w:w="5081"/>
      </w:tblGrid>
      <w:tr w:rsidR="00226FA7" w:rsidRPr="00ED2455" w14:paraId="11DE41C7" w14:textId="77777777" w:rsidTr="00226FA7">
        <w:trPr>
          <w:cantSplit/>
          <w:tblHeader/>
          <w:jc w:val="center"/>
        </w:trPr>
        <w:tc>
          <w:tcPr>
            <w:tcW w:w="1274" w:type="dxa"/>
            <w:vAlign w:val="center"/>
          </w:tcPr>
          <w:p w14:paraId="1ED19E3F" w14:textId="77777777" w:rsidR="00226FA7" w:rsidRPr="00ED2455" w:rsidRDefault="00226FA7" w:rsidP="00B004F6">
            <w:pPr>
              <w:pStyle w:val="61"/>
              <w:keepNext/>
              <w:spacing w:line="276" w:lineRule="auto"/>
              <w:ind w:firstLine="0"/>
              <w:jc w:val="center"/>
              <w:rPr>
                <w:sz w:val="24"/>
                <w:szCs w:val="24"/>
              </w:rPr>
            </w:pPr>
            <w:r w:rsidRPr="00ED2455">
              <w:rPr>
                <w:sz w:val="24"/>
                <w:szCs w:val="24"/>
              </w:rPr>
              <w:t>Значение</w:t>
            </w:r>
          </w:p>
        </w:tc>
        <w:tc>
          <w:tcPr>
            <w:tcW w:w="5081" w:type="dxa"/>
            <w:vAlign w:val="center"/>
          </w:tcPr>
          <w:p w14:paraId="6AB08B56" w14:textId="77777777" w:rsidR="00226FA7" w:rsidRPr="00ED2455" w:rsidRDefault="00226FA7" w:rsidP="00B004F6">
            <w:pPr>
              <w:pStyle w:val="61"/>
              <w:keepNext/>
              <w:spacing w:line="276" w:lineRule="auto"/>
              <w:ind w:firstLine="0"/>
              <w:jc w:val="center"/>
              <w:rPr>
                <w:sz w:val="24"/>
                <w:szCs w:val="24"/>
              </w:rPr>
            </w:pPr>
            <w:r w:rsidRPr="00ED2455">
              <w:rPr>
                <w:sz w:val="24"/>
                <w:szCs w:val="24"/>
              </w:rPr>
              <w:t>Описание</w:t>
            </w:r>
          </w:p>
        </w:tc>
      </w:tr>
      <w:tr w:rsidR="00226FA7" w:rsidRPr="00ED2455" w14:paraId="4A6B9F6C" w14:textId="77777777" w:rsidTr="00226FA7">
        <w:trPr>
          <w:cantSplit/>
          <w:trHeight w:val="270"/>
          <w:jc w:val="center"/>
        </w:trPr>
        <w:tc>
          <w:tcPr>
            <w:tcW w:w="1274" w:type="dxa"/>
          </w:tcPr>
          <w:p w14:paraId="168E397A" w14:textId="77777777" w:rsidR="00226FA7" w:rsidRPr="00850FEF" w:rsidRDefault="00226FA7" w:rsidP="00B004F6">
            <w:pPr>
              <w:pStyle w:val="afffa"/>
              <w:spacing w:line="276" w:lineRule="auto"/>
              <w:ind w:firstLine="0"/>
              <w:jc w:val="center"/>
              <w:rPr>
                <w:rFonts w:ascii="Times New Roman" w:hAnsi="Times New Roman"/>
                <w:lang w:val="en-US"/>
              </w:rPr>
            </w:pPr>
            <w:r w:rsidRPr="00850FEF">
              <w:rPr>
                <w:rFonts w:ascii="Times New Roman" w:hAnsi="Times New Roman"/>
              </w:rPr>
              <w:t>0</w:t>
            </w:r>
            <w:r w:rsidRPr="00850FEF">
              <w:rPr>
                <w:rFonts w:ascii="Times New Roman" w:hAnsi="Times New Roman"/>
                <w:lang w:val="en-US"/>
              </w:rPr>
              <w:t>h</w:t>
            </w:r>
          </w:p>
        </w:tc>
        <w:tc>
          <w:tcPr>
            <w:tcW w:w="5081" w:type="dxa"/>
            <w:vAlign w:val="center"/>
          </w:tcPr>
          <w:p w14:paraId="693FAA0D" w14:textId="65D1D44D" w:rsidR="00226FA7" w:rsidRPr="00850FEF" w:rsidRDefault="00C45C24" w:rsidP="00226FA7">
            <w:pPr>
              <w:pStyle w:val="602"/>
              <w:spacing w:line="276" w:lineRule="auto"/>
              <w:ind w:left="0" w:right="0"/>
              <w:rPr>
                <w:rFonts w:ascii="Times New Roman" w:hAnsi="Times New Roman"/>
                <w:sz w:val="24"/>
                <w:szCs w:val="24"/>
              </w:rPr>
            </w:pPr>
            <w:r w:rsidRPr="00850FEF">
              <w:rPr>
                <w:rFonts w:ascii="Times New Roman" w:hAnsi="Times New Roman"/>
                <w:sz w:val="24"/>
                <w:szCs w:val="24"/>
              </w:rPr>
              <w:t xml:space="preserve">Привода </w:t>
            </w:r>
            <w:r w:rsidR="00135BF0">
              <w:rPr>
                <w:rFonts w:ascii="Times New Roman" w:hAnsi="Times New Roman"/>
                <w:sz w:val="24"/>
                <w:szCs w:val="24"/>
              </w:rPr>
              <w:t>1</w:t>
            </w:r>
            <w:r w:rsidRPr="00850FE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8A7038">
              <w:rPr>
                <w:rFonts w:ascii="Times New Roman" w:hAnsi="Times New Roman"/>
                <w:sz w:val="24"/>
                <w:szCs w:val="24"/>
              </w:rPr>
              <w:t>СЧ2</w:t>
            </w:r>
            <w:r w:rsidRPr="00850FEF">
              <w:rPr>
                <w:rFonts w:ascii="Times New Roman" w:hAnsi="Times New Roman"/>
                <w:sz w:val="24"/>
                <w:szCs w:val="24"/>
              </w:rPr>
              <w:t xml:space="preserve"> не отрабатывают требуемые координаты </w:t>
            </w:r>
            <w:r w:rsidR="00411823" w:rsidRPr="00850FEF">
              <w:rPr>
                <w:rFonts w:ascii="Times New Roman" w:hAnsi="Times New Roman"/>
                <w:sz w:val="24"/>
                <w:szCs w:val="24"/>
              </w:rPr>
              <w:t>углового положения</w:t>
            </w:r>
          </w:p>
        </w:tc>
      </w:tr>
      <w:tr w:rsidR="00226FA7" w:rsidRPr="00ED2455" w14:paraId="786A0208" w14:textId="77777777" w:rsidTr="00226FA7">
        <w:trPr>
          <w:cantSplit/>
          <w:trHeight w:val="270"/>
          <w:jc w:val="center"/>
        </w:trPr>
        <w:tc>
          <w:tcPr>
            <w:tcW w:w="1274" w:type="dxa"/>
          </w:tcPr>
          <w:p w14:paraId="1DCFBEE3" w14:textId="77777777" w:rsidR="00226FA7" w:rsidRPr="004F664A" w:rsidRDefault="00226FA7" w:rsidP="00B004F6">
            <w:pPr>
              <w:pStyle w:val="afffa"/>
              <w:spacing w:line="276" w:lineRule="auto"/>
              <w:ind w:firstLine="0"/>
              <w:jc w:val="center"/>
              <w:rPr>
                <w:rFonts w:ascii="Times New Roman" w:hAnsi="Times New Roman"/>
                <w:lang w:val="en-US"/>
              </w:rPr>
            </w:pPr>
            <w:r w:rsidRPr="004F664A">
              <w:rPr>
                <w:rFonts w:ascii="Times New Roman" w:hAnsi="Times New Roman"/>
              </w:rPr>
              <w:t>1</w:t>
            </w:r>
            <w:r w:rsidRPr="004F664A">
              <w:rPr>
                <w:rFonts w:ascii="Times New Roman" w:hAnsi="Times New Roman"/>
                <w:lang w:val="en-US"/>
              </w:rPr>
              <w:t>h</w:t>
            </w:r>
          </w:p>
        </w:tc>
        <w:tc>
          <w:tcPr>
            <w:tcW w:w="5081" w:type="dxa"/>
            <w:vAlign w:val="center"/>
          </w:tcPr>
          <w:p w14:paraId="45DADD56" w14:textId="44007D07" w:rsidR="00226FA7" w:rsidRPr="004F664A" w:rsidRDefault="00AB4821" w:rsidP="00BA6BC2">
            <w:pPr>
              <w:pStyle w:val="602"/>
              <w:spacing w:line="276" w:lineRule="auto"/>
              <w:ind w:left="0" w:right="0"/>
              <w:rPr>
                <w:rFonts w:ascii="Times New Roman" w:hAnsi="Times New Roman"/>
                <w:sz w:val="24"/>
                <w:szCs w:val="24"/>
              </w:rPr>
            </w:pPr>
            <w:r w:rsidRPr="004F664A">
              <w:rPr>
                <w:rFonts w:ascii="Times New Roman" w:hAnsi="Times New Roman"/>
                <w:sz w:val="24"/>
                <w:szCs w:val="24"/>
              </w:rPr>
              <w:t xml:space="preserve">Выполняется отработка требуемых координат углового положения приводами </w:t>
            </w:r>
            <w:r w:rsidR="00135BF0">
              <w:rPr>
                <w:rFonts w:ascii="Times New Roman" w:hAnsi="Times New Roman"/>
                <w:sz w:val="24"/>
                <w:szCs w:val="24"/>
              </w:rPr>
              <w:t>1</w:t>
            </w:r>
            <w:r w:rsidRPr="004F664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8A7038">
              <w:rPr>
                <w:rFonts w:ascii="Times New Roman" w:hAnsi="Times New Roman"/>
                <w:sz w:val="24"/>
                <w:szCs w:val="24"/>
              </w:rPr>
              <w:t>СЧ2</w:t>
            </w:r>
            <w:r w:rsidRPr="004F664A">
              <w:rPr>
                <w:rFonts w:ascii="Times New Roman" w:hAnsi="Times New Roman"/>
                <w:sz w:val="24"/>
                <w:szCs w:val="24"/>
              </w:rPr>
              <w:t xml:space="preserve">. </w:t>
            </w:r>
            <w:r w:rsidR="00411823" w:rsidRPr="004F664A">
              <w:rPr>
                <w:rFonts w:ascii="Times New Roman" w:hAnsi="Times New Roman"/>
                <w:sz w:val="24"/>
                <w:szCs w:val="24"/>
              </w:rPr>
              <w:t>При</w:t>
            </w:r>
            <w:r w:rsidR="008F7672" w:rsidRPr="004F664A">
              <w:rPr>
                <w:rFonts w:ascii="Times New Roman" w:hAnsi="Times New Roman"/>
                <w:sz w:val="24"/>
                <w:szCs w:val="24"/>
              </w:rPr>
              <w:t xml:space="preserve"> этом привода </w:t>
            </w:r>
            <w:r w:rsidR="00135BF0">
              <w:rPr>
                <w:rFonts w:ascii="Times New Roman" w:hAnsi="Times New Roman"/>
                <w:sz w:val="24"/>
                <w:szCs w:val="24"/>
              </w:rPr>
              <w:t>2</w:t>
            </w:r>
            <w:r w:rsidR="008F7672" w:rsidRPr="004F664A">
              <w:rPr>
                <w:rFonts w:ascii="Times New Roman" w:hAnsi="Times New Roman"/>
                <w:sz w:val="24"/>
                <w:szCs w:val="24"/>
              </w:rPr>
              <w:t xml:space="preserve"> удерживаются в </w:t>
            </w:r>
            <w:r w:rsidR="00BA6BC2" w:rsidRPr="004F664A">
              <w:rPr>
                <w:rFonts w:ascii="Times New Roman" w:hAnsi="Times New Roman"/>
                <w:sz w:val="24"/>
                <w:szCs w:val="24"/>
              </w:rPr>
              <w:t>начальном</w:t>
            </w:r>
            <w:r w:rsidR="008F7672" w:rsidRPr="004F664A">
              <w:rPr>
                <w:rFonts w:ascii="Times New Roman" w:hAnsi="Times New Roman"/>
                <w:sz w:val="24"/>
                <w:szCs w:val="24"/>
              </w:rPr>
              <w:t xml:space="preserve"> угловом положении</w:t>
            </w:r>
            <w:r w:rsidR="00BA6BC2" w:rsidRPr="004F664A">
              <w:rPr>
                <w:rFonts w:ascii="Times New Roman" w:hAnsi="Times New Roman"/>
                <w:sz w:val="24"/>
                <w:szCs w:val="24"/>
              </w:rPr>
              <w:t xml:space="preserve"> (в СК приводов </w:t>
            </w:r>
            <w:r w:rsidR="00135BF0">
              <w:rPr>
                <w:rFonts w:ascii="Times New Roman" w:hAnsi="Times New Roman"/>
                <w:sz w:val="24"/>
                <w:szCs w:val="24"/>
              </w:rPr>
              <w:t>2</w:t>
            </w:r>
            <w:r w:rsidR="00BA6BC2" w:rsidRPr="004F664A">
              <w:rPr>
                <w:rFonts w:ascii="Times New Roman" w:hAnsi="Times New Roman"/>
                <w:sz w:val="24"/>
                <w:szCs w:val="24"/>
              </w:rPr>
              <w:t>)</w:t>
            </w:r>
          </w:p>
        </w:tc>
      </w:tr>
      <w:tr w:rsidR="00B07887" w:rsidRPr="00ED2455" w14:paraId="5235D70F" w14:textId="77777777" w:rsidTr="00226FA7">
        <w:trPr>
          <w:cantSplit/>
          <w:trHeight w:val="346"/>
          <w:jc w:val="center"/>
        </w:trPr>
        <w:tc>
          <w:tcPr>
            <w:tcW w:w="1274" w:type="dxa"/>
          </w:tcPr>
          <w:p w14:paraId="15DCEC4A" w14:textId="77777777" w:rsidR="00B07887" w:rsidRPr="004F664A" w:rsidRDefault="00B07887" w:rsidP="00B07887">
            <w:pPr>
              <w:pStyle w:val="afffa"/>
              <w:spacing w:line="276" w:lineRule="auto"/>
              <w:ind w:firstLine="0"/>
              <w:jc w:val="center"/>
              <w:rPr>
                <w:rFonts w:ascii="Times New Roman" w:hAnsi="Times New Roman"/>
              </w:rPr>
            </w:pPr>
            <w:r w:rsidRPr="004F664A">
              <w:rPr>
                <w:rFonts w:ascii="Times New Roman" w:hAnsi="Times New Roman"/>
              </w:rPr>
              <w:t>2</w:t>
            </w:r>
            <w:r w:rsidRPr="004F664A">
              <w:rPr>
                <w:rFonts w:ascii="Times New Roman" w:hAnsi="Times New Roman"/>
                <w:lang w:val="en-US"/>
              </w:rPr>
              <w:t>h</w:t>
            </w:r>
          </w:p>
        </w:tc>
        <w:tc>
          <w:tcPr>
            <w:tcW w:w="5081" w:type="dxa"/>
            <w:vAlign w:val="center"/>
          </w:tcPr>
          <w:p w14:paraId="57617E44" w14:textId="7C78BF78" w:rsidR="00B07887" w:rsidRPr="004F664A" w:rsidRDefault="00AB4821" w:rsidP="00B07887">
            <w:pPr>
              <w:pStyle w:val="602"/>
              <w:spacing w:line="276" w:lineRule="auto"/>
              <w:ind w:left="0" w:right="0"/>
              <w:rPr>
                <w:rFonts w:ascii="Times New Roman" w:hAnsi="Times New Roman"/>
                <w:sz w:val="24"/>
                <w:szCs w:val="24"/>
              </w:rPr>
            </w:pPr>
            <w:r w:rsidRPr="004F664A">
              <w:rPr>
                <w:rFonts w:ascii="Times New Roman" w:hAnsi="Times New Roman"/>
                <w:sz w:val="24"/>
                <w:szCs w:val="24"/>
              </w:rPr>
              <w:t xml:space="preserve">Значения координат требуемого углового положения сохранены в ЭНП </w:t>
            </w:r>
            <w:r w:rsidR="008A7038">
              <w:rPr>
                <w:rFonts w:ascii="Times New Roman" w:hAnsi="Times New Roman"/>
                <w:sz w:val="24"/>
                <w:szCs w:val="24"/>
              </w:rPr>
              <w:t>СЧ2</w:t>
            </w:r>
            <w:r w:rsidRPr="004F664A">
              <w:rPr>
                <w:rFonts w:ascii="Times New Roman" w:hAnsi="Times New Roman"/>
                <w:sz w:val="24"/>
                <w:szCs w:val="24"/>
              </w:rPr>
              <w:t xml:space="preserve"> как значения нового нуля СК </w:t>
            </w:r>
            <w:r w:rsidR="008A7038">
              <w:rPr>
                <w:rFonts w:ascii="Times New Roman" w:hAnsi="Times New Roman"/>
                <w:sz w:val="24"/>
                <w:szCs w:val="24"/>
              </w:rPr>
              <w:t>СЧ2</w:t>
            </w:r>
            <w:r w:rsidR="00B07887" w:rsidRPr="004F664A">
              <w:rPr>
                <w:rFonts w:ascii="Times New Roman" w:hAnsi="Times New Roman"/>
                <w:sz w:val="24"/>
                <w:szCs w:val="24"/>
              </w:rPr>
              <w:t xml:space="preserve"> </w:t>
            </w:r>
          </w:p>
        </w:tc>
      </w:tr>
      <w:tr w:rsidR="00B07887" w:rsidRPr="00ED2455" w14:paraId="01A727F6" w14:textId="77777777" w:rsidTr="00226FA7">
        <w:trPr>
          <w:cantSplit/>
          <w:trHeight w:val="346"/>
          <w:jc w:val="center"/>
        </w:trPr>
        <w:tc>
          <w:tcPr>
            <w:tcW w:w="1274" w:type="dxa"/>
          </w:tcPr>
          <w:p w14:paraId="76884AEA" w14:textId="77777777" w:rsidR="00B07887" w:rsidRPr="004F664A" w:rsidRDefault="00B07887" w:rsidP="00B07887">
            <w:pPr>
              <w:pStyle w:val="afffa"/>
              <w:spacing w:line="276" w:lineRule="auto"/>
              <w:ind w:firstLine="0"/>
              <w:jc w:val="center"/>
              <w:rPr>
                <w:rFonts w:ascii="Times New Roman" w:hAnsi="Times New Roman"/>
                <w:lang w:val="en-US"/>
              </w:rPr>
            </w:pPr>
            <w:r w:rsidRPr="004F664A">
              <w:rPr>
                <w:rFonts w:ascii="Times New Roman" w:hAnsi="Times New Roman"/>
              </w:rPr>
              <w:t>3</w:t>
            </w:r>
            <w:r w:rsidRPr="004F664A">
              <w:rPr>
                <w:rFonts w:ascii="Times New Roman" w:hAnsi="Times New Roman"/>
                <w:lang w:val="en-US"/>
              </w:rPr>
              <w:t>h</w:t>
            </w:r>
          </w:p>
        </w:tc>
        <w:tc>
          <w:tcPr>
            <w:tcW w:w="5081" w:type="dxa"/>
            <w:vAlign w:val="center"/>
          </w:tcPr>
          <w:p w14:paraId="65AEE57F" w14:textId="41B73C26" w:rsidR="00B07887" w:rsidRPr="004F664A" w:rsidRDefault="001F1854" w:rsidP="00BA6BC2">
            <w:pPr>
              <w:pStyle w:val="602"/>
              <w:spacing w:line="276" w:lineRule="auto"/>
              <w:ind w:left="0" w:right="0"/>
              <w:rPr>
                <w:rFonts w:ascii="Times New Roman" w:hAnsi="Times New Roman"/>
                <w:sz w:val="24"/>
                <w:szCs w:val="24"/>
              </w:rPr>
            </w:pPr>
            <w:r w:rsidRPr="004F664A">
              <w:rPr>
                <w:rFonts w:ascii="Times New Roman" w:hAnsi="Times New Roman"/>
                <w:sz w:val="24"/>
                <w:szCs w:val="24"/>
              </w:rPr>
              <w:t xml:space="preserve">Привода </w:t>
            </w:r>
            <w:r w:rsidR="00135BF0">
              <w:rPr>
                <w:rFonts w:ascii="Times New Roman" w:hAnsi="Times New Roman"/>
                <w:sz w:val="24"/>
                <w:szCs w:val="24"/>
              </w:rPr>
              <w:t>1</w:t>
            </w:r>
            <w:r w:rsidRPr="004F664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8A7038">
              <w:rPr>
                <w:rFonts w:ascii="Times New Roman" w:hAnsi="Times New Roman"/>
                <w:sz w:val="24"/>
                <w:szCs w:val="24"/>
              </w:rPr>
              <w:t>СЧ2</w:t>
            </w:r>
            <w:r w:rsidRPr="004F664A">
              <w:rPr>
                <w:rFonts w:ascii="Times New Roman" w:hAnsi="Times New Roman"/>
                <w:sz w:val="24"/>
                <w:szCs w:val="24"/>
              </w:rPr>
              <w:t xml:space="preserve"> приведены в положение начала СК </w:t>
            </w:r>
            <w:r w:rsidR="008A7038">
              <w:rPr>
                <w:rFonts w:ascii="Times New Roman" w:hAnsi="Times New Roman"/>
                <w:sz w:val="24"/>
                <w:szCs w:val="24"/>
              </w:rPr>
              <w:t>СЧ2</w:t>
            </w:r>
            <w:r w:rsidRPr="004F664A">
              <w:rPr>
                <w:rFonts w:ascii="Times New Roman" w:hAnsi="Times New Roman"/>
                <w:sz w:val="24"/>
                <w:szCs w:val="24"/>
              </w:rPr>
              <w:t xml:space="preserve">. При этом привода </w:t>
            </w:r>
            <w:r w:rsidR="00135BF0">
              <w:rPr>
                <w:rFonts w:ascii="Times New Roman" w:hAnsi="Times New Roman"/>
                <w:sz w:val="24"/>
                <w:szCs w:val="24"/>
              </w:rPr>
              <w:t>2</w:t>
            </w:r>
            <w:r w:rsidRPr="004F664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BA6BC2" w:rsidRPr="004F664A">
              <w:rPr>
                <w:rFonts w:ascii="Times New Roman" w:hAnsi="Times New Roman"/>
                <w:sz w:val="24"/>
                <w:szCs w:val="24"/>
              </w:rPr>
              <w:t>удерживаются в начальном</w:t>
            </w:r>
            <w:r w:rsidRPr="004F664A">
              <w:rPr>
                <w:rFonts w:ascii="Times New Roman" w:hAnsi="Times New Roman"/>
                <w:sz w:val="24"/>
                <w:szCs w:val="24"/>
              </w:rPr>
              <w:t xml:space="preserve"> угловом положении</w:t>
            </w:r>
            <w:r w:rsidR="00BA6BC2" w:rsidRPr="004F664A">
              <w:rPr>
                <w:rFonts w:ascii="Times New Roman" w:hAnsi="Times New Roman"/>
                <w:sz w:val="24"/>
                <w:szCs w:val="24"/>
              </w:rPr>
              <w:t xml:space="preserve"> (в СК приводов </w:t>
            </w:r>
            <w:r w:rsidR="00135BF0">
              <w:rPr>
                <w:rFonts w:ascii="Times New Roman" w:hAnsi="Times New Roman"/>
                <w:sz w:val="24"/>
                <w:szCs w:val="24"/>
              </w:rPr>
              <w:t>2</w:t>
            </w:r>
            <w:r w:rsidR="00BA6BC2" w:rsidRPr="004F664A">
              <w:rPr>
                <w:rFonts w:ascii="Times New Roman" w:hAnsi="Times New Roman"/>
                <w:sz w:val="24"/>
                <w:szCs w:val="24"/>
              </w:rPr>
              <w:t>)</w:t>
            </w:r>
          </w:p>
        </w:tc>
      </w:tr>
      <w:tr w:rsidR="00B07887" w:rsidRPr="00ED2455" w14:paraId="5CC9AEC1" w14:textId="77777777" w:rsidTr="00226FA7">
        <w:trPr>
          <w:cantSplit/>
          <w:trHeight w:val="346"/>
          <w:jc w:val="center"/>
        </w:trPr>
        <w:tc>
          <w:tcPr>
            <w:tcW w:w="1274" w:type="dxa"/>
          </w:tcPr>
          <w:p w14:paraId="04B4AE49" w14:textId="77777777" w:rsidR="00B07887" w:rsidRPr="00850FEF" w:rsidRDefault="00B07887" w:rsidP="008F00E0">
            <w:pPr>
              <w:pStyle w:val="afffa"/>
              <w:spacing w:line="276" w:lineRule="auto"/>
              <w:ind w:firstLine="0"/>
              <w:jc w:val="center"/>
              <w:rPr>
                <w:rFonts w:ascii="Times New Roman" w:hAnsi="Times New Roman"/>
              </w:rPr>
            </w:pPr>
            <w:r w:rsidRPr="00850FEF">
              <w:rPr>
                <w:rFonts w:ascii="Times New Roman" w:hAnsi="Times New Roman"/>
                <w:lang w:val="en-US"/>
              </w:rPr>
              <w:t>F</w:t>
            </w:r>
            <w:r w:rsidR="008F00E0" w:rsidRPr="00850FEF">
              <w:rPr>
                <w:rFonts w:ascii="Times New Roman" w:hAnsi="Times New Roman"/>
              </w:rPr>
              <w:t>0</w:t>
            </w:r>
            <w:r w:rsidRPr="00850FEF">
              <w:rPr>
                <w:rFonts w:ascii="Times New Roman" w:hAnsi="Times New Roman"/>
                <w:lang w:val="en-US"/>
              </w:rPr>
              <w:t>h</w:t>
            </w:r>
          </w:p>
        </w:tc>
        <w:tc>
          <w:tcPr>
            <w:tcW w:w="5081" w:type="dxa"/>
            <w:vAlign w:val="center"/>
          </w:tcPr>
          <w:p w14:paraId="228ED68D" w14:textId="0189BAB8" w:rsidR="00B07887" w:rsidRPr="00850FEF" w:rsidRDefault="003B5662" w:rsidP="008F00E0">
            <w:pPr>
              <w:pStyle w:val="602"/>
              <w:spacing w:line="276" w:lineRule="auto"/>
              <w:ind w:left="0" w:right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ИЛВ</w:t>
            </w:r>
            <w:r w:rsidR="00B07887" w:rsidRPr="00850FEF">
              <w:rPr>
                <w:rFonts w:ascii="Times New Roman" w:hAnsi="Times New Roman"/>
                <w:sz w:val="24"/>
                <w:szCs w:val="24"/>
              </w:rPr>
              <w:t>дет выполнение команды</w:t>
            </w:r>
          </w:p>
        </w:tc>
      </w:tr>
      <w:tr w:rsidR="00B07887" w:rsidRPr="00ED2455" w14:paraId="0484BC1B" w14:textId="77777777" w:rsidTr="00226FA7">
        <w:trPr>
          <w:cantSplit/>
          <w:trHeight w:val="346"/>
          <w:jc w:val="center"/>
        </w:trPr>
        <w:tc>
          <w:tcPr>
            <w:tcW w:w="1274" w:type="dxa"/>
          </w:tcPr>
          <w:p w14:paraId="40420043" w14:textId="77777777" w:rsidR="00B07887" w:rsidRDefault="00B07887" w:rsidP="00B07887">
            <w:pPr>
              <w:pStyle w:val="afffa"/>
              <w:spacing w:line="276" w:lineRule="auto"/>
              <w:ind w:firstLine="0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en-US"/>
              </w:rPr>
              <w:t>FEh</w:t>
            </w:r>
          </w:p>
        </w:tc>
        <w:tc>
          <w:tcPr>
            <w:tcW w:w="5081" w:type="dxa"/>
            <w:vAlign w:val="center"/>
          </w:tcPr>
          <w:p w14:paraId="3F10D9EA" w14:textId="77777777" w:rsidR="00B07887" w:rsidRDefault="00B07887" w:rsidP="00B07887">
            <w:pPr>
              <w:pStyle w:val="602"/>
              <w:spacing w:line="276" w:lineRule="auto"/>
              <w:ind w:left="0" w:right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шибка параметра</w:t>
            </w:r>
          </w:p>
        </w:tc>
      </w:tr>
      <w:tr w:rsidR="00B07887" w:rsidRPr="00ED2455" w14:paraId="4999D8C6" w14:textId="77777777" w:rsidTr="00226FA7">
        <w:trPr>
          <w:cantSplit/>
          <w:trHeight w:val="346"/>
          <w:jc w:val="center"/>
        </w:trPr>
        <w:tc>
          <w:tcPr>
            <w:tcW w:w="1274" w:type="dxa"/>
          </w:tcPr>
          <w:p w14:paraId="7330FFF8" w14:textId="77777777" w:rsidR="00B07887" w:rsidRDefault="00B07887" w:rsidP="00B07887">
            <w:pPr>
              <w:pStyle w:val="afffa"/>
              <w:spacing w:line="276" w:lineRule="auto"/>
              <w:ind w:firstLine="0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en-US"/>
              </w:rPr>
              <w:t>FFh</w:t>
            </w:r>
          </w:p>
        </w:tc>
        <w:tc>
          <w:tcPr>
            <w:tcW w:w="5081" w:type="dxa"/>
            <w:vAlign w:val="center"/>
          </w:tcPr>
          <w:p w14:paraId="39D8B4B8" w14:textId="77777777" w:rsidR="00B07887" w:rsidRDefault="00B07887" w:rsidP="00B07887">
            <w:pPr>
              <w:pStyle w:val="602"/>
              <w:spacing w:line="276" w:lineRule="auto"/>
              <w:ind w:left="0" w:right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араметр не реализован</w:t>
            </w:r>
          </w:p>
        </w:tc>
      </w:tr>
    </w:tbl>
    <w:p w14:paraId="2E1E0D48" w14:textId="77777777" w:rsidR="00B004F6" w:rsidRDefault="00B004F6" w:rsidP="00B004F6">
      <w:pPr>
        <w:pStyle w:val="61"/>
        <w:rPr>
          <w:szCs w:val="28"/>
        </w:rPr>
      </w:pPr>
    </w:p>
    <w:p w14:paraId="51F04578" w14:textId="43EF4D2D" w:rsidR="005365DA" w:rsidRDefault="005365DA" w:rsidP="005365DA">
      <w:pPr>
        <w:pStyle w:val="3"/>
        <w:ind w:left="0" w:firstLine="709"/>
      </w:pPr>
      <w:bookmarkStart w:id="86" w:name="_Ref87386313"/>
      <w:r>
        <w:t>Спецификация параметров</w:t>
      </w:r>
      <w:r w:rsidRPr="00EF05BD">
        <w:t xml:space="preserve"> «</w:t>
      </w:r>
      <w:r w:rsidR="001D55ED">
        <w:rPr>
          <w:lang w:val="en-US"/>
        </w:rPr>
        <w:t>SCh</w:t>
      </w:r>
      <w:r w:rsidR="001D55ED" w:rsidRPr="001D55ED">
        <w:t>2</w:t>
      </w:r>
      <w:r w:rsidRPr="00A50924">
        <w:t>_</w:t>
      </w:r>
      <w:r>
        <w:rPr>
          <w:lang w:val="en-US"/>
        </w:rPr>
        <w:t>Tek</w:t>
      </w:r>
      <w:r w:rsidRPr="00A50924">
        <w:rPr>
          <w:lang w:val="en-US"/>
        </w:rPr>
        <w:t>Az</w:t>
      </w:r>
      <w:r w:rsidRPr="005365DA">
        <w:t>_</w:t>
      </w:r>
      <w:r w:rsidR="004A7F10">
        <w:rPr>
          <w:lang w:val="en-US"/>
        </w:rPr>
        <w:t>PRIV</w:t>
      </w:r>
      <w:r w:rsidR="004A7F10" w:rsidRPr="004A7F10">
        <w:t>1</w:t>
      </w:r>
      <w:r w:rsidRPr="00A50924">
        <w:t>_</w:t>
      </w:r>
      <w:r w:rsidRPr="00A50924">
        <w:rPr>
          <w:lang w:val="en-US"/>
        </w:rPr>
        <w:t>I</w:t>
      </w:r>
      <w:r w:rsidRPr="00A50924">
        <w:t>32</w:t>
      </w:r>
      <w:r w:rsidRPr="00EF05BD">
        <w:t>»</w:t>
      </w:r>
      <w:r>
        <w:t xml:space="preserve"> и «</w:t>
      </w:r>
      <w:r w:rsidR="001D55ED">
        <w:rPr>
          <w:lang w:val="en-US"/>
        </w:rPr>
        <w:t>SCh</w:t>
      </w:r>
      <w:r w:rsidR="001D55ED" w:rsidRPr="001D55ED">
        <w:t>2</w:t>
      </w:r>
      <w:r w:rsidRPr="00A50924">
        <w:t>_</w:t>
      </w:r>
      <w:r>
        <w:rPr>
          <w:lang w:val="en-US"/>
        </w:rPr>
        <w:t>Tek</w:t>
      </w:r>
      <w:r w:rsidRPr="00A50924">
        <w:rPr>
          <w:lang w:val="en-US"/>
        </w:rPr>
        <w:t>UgM</w:t>
      </w:r>
      <w:r w:rsidRPr="005365DA">
        <w:t>_</w:t>
      </w:r>
      <w:r w:rsidR="004A7F10">
        <w:rPr>
          <w:lang w:val="en-US"/>
        </w:rPr>
        <w:t>PRIV</w:t>
      </w:r>
      <w:r w:rsidR="004A7F10" w:rsidRPr="004A7F10">
        <w:t>1</w:t>
      </w:r>
      <w:r w:rsidRPr="00A50924">
        <w:t>_</w:t>
      </w:r>
      <w:r w:rsidRPr="00A50924">
        <w:rPr>
          <w:lang w:val="en-US"/>
        </w:rPr>
        <w:t>I</w:t>
      </w:r>
      <w:r w:rsidRPr="00A50924">
        <w:t>32</w:t>
      </w:r>
      <w:r>
        <w:t>»</w:t>
      </w:r>
      <w:r w:rsidRPr="00EF05BD">
        <w:t xml:space="preserve"> (</w:t>
      </w:r>
      <w:r>
        <w:t>текущее положение</w:t>
      </w:r>
      <w:r w:rsidRPr="00EF05BD">
        <w:t xml:space="preserve">  </w:t>
      </w:r>
      <w:r>
        <w:t>(</w:t>
      </w:r>
      <w:r w:rsidRPr="00EF05BD">
        <w:t>привод</w:t>
      </w:r>
      <w:r>
        <w:t>ов</w:t>
      </w:r>
      <w:r w:rsidRPr="00EF05BD">
        <w:t>)</w:t>
      </w:r>
      <w:r>
        <w:t xml:space="preserve"> </w:t>
      </w:r>
      <w:r w:rsidR="00135BF0">
        <w:t>1</w:t>
      </w:r>
      <w:r w:rsidRPr="00EF05BD">
        <w:t xml:space="preserve"> </w:t>
      </w:r>
      <w:r w:rsidR="008A7038">
        <w:t>СЧ2</w:t>
      </w:r>
      <w:r w:rsidRPr="00EF05BD">
        <w:t>)</w:t>
      </w:r>
      <w:bookmarkEnd w:id="86"/>
    </w:p>
    <w:p w14:paraId="09A5DCEC" w14:textId="6EEF4249" w:rsidR="005365DA" w:rsidRDefault="005365DA" w:rsidP="00B004F6">
      <w:pPr>
        <w:pStyle w:val="61"/>
        <w:rPr>
          <w:szCs w:val="28"/>
        </w:rPr>
      </w:pPr>
      <w:r w:rsidRPr="00EF05BD">
        <w:t>Параметр</w:t>
      </w:r>
      <w:r>
        <w:t>ы</w:t>
      </w:r>
      <w:r w:rsidRPr="00EF05BD">
        <w:t xml:space="preserve"> </w:t>
      </w:r>
      <w:r w:rsidR="003B5662">
        <w:t>ИЛВ</w:t>
      </w:r>
      <w:r w:rsidRPr="00EF05BD">
        <w:t xml:space="preserve"> «</w:t>
      </w:r>
      <w:r w:rsidR="001D55ED">
        <w:rPr>
          <w:lang w:val="en-US"/>
        </w:rPr>
        <w:t>SCh</w:t>
      </w:r>
      <w:r w:rsidR="001D55ED" w:rsidRPr="001D55ED">
        <w:t>2</w:t>
      </w:r>
      <w:r w:rsidRPr="00A50924">
        <w:t>_</w:t>
      </w:r>
      <w:r>
        <w:rPr>
          <w:lang w:val="en-US"/>
        </w:rPr>
        <w:t>Tek</w:t>
      </w:r>
      <w:r w:rsidRPr="00A50924">
        <w:rPr>
          <w:lang w:val="en-US"/>
        </w:rPr>
        <w:t>Az</w:t>
      </w:r>
      <w:r w:rsidRPr="005365DA">
        <w:t>_</w:t>
      </w:r>
      <w:r w:rsidR="004A7F10">
        <w:rPr>
          <w:lang w:val="en-US"/>
        </w:rPr>
        <w:t>PRIV</w:t>
      </w:r>
      <w:r w:rsidR="004A7F10" w:rsidRPr="004A7F10">
        <w:t>1</w:t>
      </w:r>
      <w:r w:rsidRPr="00A50924">
        <w:t>_</w:t>
      </w:r>
      <w:r w:rsidRPr="00A50924">
        <w:rPr>
          <w:lang w:val="en-US"/>
        </w:rPr>
        <w:t>I</w:t>
      </w:r>
      <w:r w:rsidRPr="00A50924">
        <w:t>32</w:t>
      </w:r>
      <w:r w:rsidRPr="00EF05BD">
        <w:t>»</w:t>
      </w:r>
      <w:r>
        <w:t xml:space="preserve"> и «</w:t>
      </w:r>
      <w:r w:rsidR="001D55ED">
        <w:rPr>
          <w:lang w:val="en-US"/>
        </w:rPr>
        <w:t>SCh</w:t>
      </w:r>
      <w:r w:rsidR="001D55ED" w:rsidRPr="001D55ED">
        <w:t>2</w:t>
      </w:r>
      <w:r w:rsidRPr="00A50924">
        <w:t>_</w:t>
      </w:r>
      <w:r>
        <w:rPr>
          <w:lang w:val="en-US"/>
        </w:rPr>
        <w:t>Tek</w:t>
      </w:r>
      <w:r w:rsidRPr="00A50924">
        <w:rPr>
          <w:lang w:val="en-US"/>
        </w:rPr>
        <w:t>UgM</w:t>
      </w:r>
      <w:r w:rsidRPr="005365DA">
        <w:t>_</w:t>
      </w:r>
      <w:r w:rsidR="004A7F10">
        <w:rPr>
          <w:lang w:val="en-US"/>
        </w:rPr>
        <w:t>PRIV</w:t>
      </w:r>
      <w:r w:rsidR="004A7F10" w:rsidRPr="004A7F10">
        <w:t>1</w:t>
      </w:r>
      <w:r w:rsidRPr="00A50924">
        <w:t>_</w:t>
      </w:r>
      <w:r w:rsidRPr="00A50924">
        <w:rPr>
          <w:lang w:val="en-US"/>
        </w:rPr>
        <w:t>I</w:t>
      </w:r>
      <w:r w:rsidRPr="00A50924">
        <w:t>32</w:t>
      </w:r>
      <w:r>
        <w:t>»</w:t>
      </w:r>
      <w:r w:rsidRPr="00EF05BD">
        <w:t xml:space="preserve"> содерж</w:t>
      </w:r>
      <w:r>
        <w:t>а</w:t>
      </w:r>
      <w:r w:rsidRPr="00EF05BD">
        <w:t xml:space="preserve">т </w:t>
      </w:r>
      <w:r>
        <w:t xml:space="preserve">текущие значения углового положения наведения  (приводов) </w:t>
      </w:r>
      <w:r w:rsidR="00135BF0">
        <w:t>1</w:t>
      </w:r>
      <w:r>
        <w:t> </w:t>
      </w:r>
      <w:r w:rsidR="008A7038">
        <w:t>СЧ2</w:t>
      </w:r>
      <w:r>
        <w:t xml:space="preserve"> в диапазоне от минус 180º до плюс 180º по азимуту и углу места  (приводов) </w:t>
      </w:r>
      <w:r w:rsidR="00135BF0">
        <w:t>1</w:t>
      </w:r>
      <w:r>
        <w:t xml:space="preserve"> </w:t>
      </w:r>
      <w:r w:rsidR="008A7038">
        <w:t>СЧ2</w:t>
      </w:r>
      <w:r>
        <w:t xml:space="preserve">. </w:t>
      </w:r>
      <w:r w:rsidRPr="00850FEF">
        <w:t xml:space="preserve">Текущие </w:t>
      </w:r>
      <w:r w:rsidR="00A45AAA" w:rsidRPr="00850FEF">
        <w:t xml:space="preserve">угловые положения по </w:t>
      </w:r>
      <w:r w:rsidRPr="00850FEF">
        <w:t>азимут</w:t>
      </w:r>
      <w:r w:rsidR="00A45AAA" w:rsidRPr="00850FEF">
        <w:t>у</w:t>
      </w:r>
      <w:r w:rsidRPr="00850FEF">
        <w:t xml:space="preserve"> и угл</w:t>
      </w:r>
      <w:r w:rsidR="00A45AAA" w:rsidRPr="00850FEF">
        <w:t>у</w:t>
      </w:r>
      <w:r w:rsidRPr="00850FEF">
        <w:t xml:space="preserve"> места  (приводов) </w:t>
      </w:r>
      <w:r w:rsidR="00135BF0">
        <w:t>1</w:t>
      </w:r>
      <w:r w:rsidRPr="00850FEF">
        <w:t xml:space="preserve"> </w:t>
      </w:r>
      <w:r w:rsidR="008A7038">
        <w:t>СЧ2</w:t>
      </w:r>
      <w:r w:rsidRPr="00850FEF">
        <w:t xml:space="preserve"> считываются </w:t>
      </w:r>
      <w:r w:rsidRPr="00850FEF">
        <w:lastRenderedPageBreak/>
        <w:t xml:space="preserve">с датчиков координат приводов </w:t>
      </w:r>
      <w:r w:rsidR="00135BF0">
        <w:t>1</w:t>
      </w:r>
      <w:r w:rsidRPr="00850FEF">
        <w:t xml:space="preserve"> </w:t>
      </w:r>
      <w:r w:rsidR="008A7038">
        <w:t>СЧ2</w:t>
      </w:r>
      <w:r w:rsidRPr="00850FEF">
        <w:t xml:space="preserve"> и после требуемой обработки (масштабирование и т.п.) параметры </w:t>
      </w:r>
      <w:r w:rsidR="003B5662">
        <w:t>ИЛВ</w:t>
      </w:r>
      <w:r w:rsidRPr="00850FEF">
        <w:t xml:space="preserve"> </w:t>
      </w:r>
      <w:r w:rsidR="00A45AAA" w:rsidRPr="00850FEF">
        <w:t>«</w:t>
      </w:r>
      <w:r w:rsidR="001D55ED">
        <w:rPr>
          <w:lang w:val="en-US"/>
        </w:rPr>
        <w:t>SCh</w:t>
      </w:r>
      <w:r w:rsidR="001D55ED" w:rsidRPr="001D55ED">
        <w:t>2</w:t>
      </w:r>
      <w:r w:rsidR="00A45AAA" w:rsidRPr="00850FEF">
        <w:t>_</w:t>
      </w:r>
      <w:r w:rsidR="00A45AAA" w:rsidRPr="00850FEF">
        <w:rPr>
          <w:lang w:val="en-US"/>
        </w:rPr>
        <w:t>TekAz</w:t>
      </w:r>
      <w:r w:rsidR="00A45AAA" w:rsidRPr="00850FEF">
        <w:t>_</w:t>
      </w:r>
      <w:r w:rsidR="004A7F10">
        <w:rPr>
          <w:lang w:val="en-US"/>
        </w:rPr>
        <w:t>PRIV</w:t>
      </w:r>
      <w:r w:rsidR="004A7F10" w:rsidRPr="004A7F10">
        <w:t>1</w:t>
      </w:r>
      <w:r w:rsidR="00A45AAA" w:rsidRPr="00850FEF">
        <w:t>_</w:t>
      </w:r>
      <w:r w:rsidR="00A45AAA" w:rsidRPr="00850FEF">
        <w:rPr>
          <w:lang w:val="en-US"/>
        </w:rPr>
        <w:t>I</w:t>
      </w:r>
      <w:r w:rsidR="00A45AAA" w:rsidRPr="00850FEF">
        <w:t>32» и «</w:t>
      </w:r>
      <w:r w:rsidR="001D55ED">
        <w:rPr>
          <w:lang w:val="en-US"/>
        </w:rPr>
        <w:t>SCh</w:t>
      </w:r>
      <w:r w:rsidR="001D55ED" w:rsidRPr="001D55ED">
        <w:t>2</w:t>
      </w:r>
      <w:r w:rsidR="00A45AAA" w:rsidRPr="00850FEF">
        <w:t>_</w:t>
      </w:r>
      <w:r w:rsidR="00A45AAA" w:rsidRPr="00850FEF">
        <w:rPr>
          <w:lang w:val="en-US"/>
        </w:rPr>
        <w:t>TekUgM</w:t>
      </w:r>
      <w:r w:rsidR="00A45AAA" w:rsidRPr="00850FEF">
        <w:t>_</w:t>
      </w:r>
      <w:r w:rsidR="004A7F10">
        <w:rPr>
          <w:lang w:val="en-US"/>
        </w:rPr>
        <w:t>PRIV</w:t>
      </w:r>
      <w:r w:rsidR="004A7F10" w:rsidRPr="004A7F10">
        <w:t>1</w:t>
      </w:r>
      <w:r w:rsidR="00A45AAA" w:rsidRPr="00850FEF">
        <w:t>_</w:t>
      </w:r>
      <w:r w:rsidR="00A45AAA" w:rsidRPr="00850FEF">
        <w:rPr>
          <w:lang w:val="en-US"/>
        </w:rPr>
        <w:t>I</w:t>
      </w:r>
      <w:r w:rsidR="00A45AAA" w:rsidRPr="00850FEF">
        <w:t xml:space="preserve">32»  обновляются в полученные значения </w:t>
      </w:r>
      <w:r w:rsidRPr="00850FEF">
        <w:t>(с учетом</w:t>
      </w:r>
      <w:r>
        <w:t xml:space="preserve"> требований по синхронизации в соответствии с </w:t>
      </w:r>
      <w:r w:rsidR="00E110A1">
        <w:fldChar w:fldCharType="begin"/>
      </w:r>
      <w:r>
        <w:instrText xml:space="preserve"> REF _Ref84856823 \r \h </w:instrText>
      </w:r>
      <w:r w:rsidR="00E110A1">
        <w:fldChar w:fldCharType="separate"/>
      </w:r>
      <w:r w:rsidR="00F81FFB">
        <w:t>2.3.2</w:t>
      </w:r>
      <w:r w:rsidR="00E110A1">
        <w:fldChar w:fldCharType="end"/>
      </w:r>
      <w:r>
        <w:t>) с периодом не более 40 мс</w:t>
      </w:r>
      <w:r w:rsidR="00F00664">
        <w:t xml:space="preserve"> (для интерфейса МК</w:t>
      </w:r>
      <w:r w:rsidR="003B5662">
        <w:t>И</w:t>
      </w:r>
      <w:r w:rsidR="00F00664">
        <w:t>О)</w:t>
      </w:r>
      <w:r>
        <w:t>.</w:t>
      </w:r>
    </w:p>
    <w:p w14:paraId="3B18F26C" w14:textId="77777777" w:rsidR="005365DA" w:rsidRDefault="005365DA" w:rsidP="00B004F6">
      <w:pPr>
        <w:pStyle w:val="61"/>
        <w:rPr>
          <w:szCs w:val="28"/>
        </w:rPr>
      </w:pPr>
    </w:p>
    <w:p w14:paraId="4718E4E9" w14:textId="4032A714" w:rsidR="003C2735" w:rsidRPr="00775132" w:rsidRDefault="003C2735" w:rsidP="003C2735">
      <w:pPr>
        <w:pStyle w:val="3"/>
        <w:ind w:left="0" w:firstLine="709"/>
      </w:pPr>
      <w:bookmarkStart w:id="87" w:name="_Ref91463278"/>
      <w:r w:rsidRPr="00775132">
        <w:t>Спецификация параметра «</w:t>
      </w:r>
      <w:r w:rsidR="001D55ED">
        <w:rPr>
          <w:lang w:val="en-US"/>
        </w:rPr>
        <w:t>SCh</w:t>
      </w:r>
      <w:r w:rsidR="001D55ED" w:rsidRPr="001D55ED">
        <w:t>2</w:t>
      </w:r>
      <w:r w:rsidRPr="00775132">
        <w:t>_</w:t>
      </w:r>
      <w:r w:rsidRPr="00775132">
        <w:rPr>
          <w:lang w:val="en-US"/>
        </w:rPr>
        <w:t>TekNav</w:t>
      </w:r>
      <w:r w:rsidR="004A7F10">
        <w:rPr>
          <w:lang w:val="en-US"/>
        </w:rPr>
        <w:t>PRIV</w:t>
      </w:r>
      <w:r w:rsidR="004A7F10" w:rsidRPr="004A7F10">
        <w:t>2</w:t>
      </w:r>
      <w:r w:rsidRPr="00775132">
        <w:t>_</w:t>
      </w:r>
      <w:r w:rsidRPr="00775132">
        <w:rPr>
          <w:lang w:val="en-US"/>
        </w:rPr>
        <w:t>U</w:t>
      </w:r>
      <w:r w:rsidRPr="00775132">
        <w:t xml:space="preserve">8» (текущий </w:t>
      </w:r>
      <w:r>
        <w:t xml:space="preserve">результат (состояние) управления приводами </w:t>
      </w:r>
      <w:r w:rsidR="00135BF0">
        <w:t>2</w:t>
      </w:r>
      <w:r>
        <w:t xml:space="preserve"> </w:t>
      </w:r>
      <w:r w:rsidR="008A7038">
        <w:t>СЧ2</w:t>
      </w:r>
      <w:r w:rsidRPr="00775132">
        <w:t>)</w:t>
      </w:r>
      <w:bookmarkEnd w:id="87"/>
    </w:p>
    <w:p w14:paraId="2112AA05" w14:textId="7151905D" w:rsidR="003C2735" w:rsidRPr="00775132" w:rsidRDefault="003C2735" w:rsidP="003C2735">
      <w:pPr>
        <w:pStyle w:val="61"/>
      </w:pPr>
      <w:r w:rsidRPr="00775132">
        <w:t xml:space="preserve">Параметр </w:t>
      </w:r>
      <w:r w:rsidR="003B5662">
        <w:t>ИЛВ</w:t>
      </w:r>
      <w:r w:rsidRPr="00775132">
        <w:t xml:space="preserve"> «</w:t>
      </w:r>
      <w:r w:rsidR="001D55ED">
        <w:rPr>
          <w:lang w:val="en-US"/>
        </w:rPr>
        <w:t>SCh</w:t>
      </w:r>
      <w:r w:rsidR="001D55ED" w:rsidRPr="001D55ED">
        <w:t>2</w:t>
      </w:r>
      <w:r w:rsidRPr="00775132">
        <w:t>_</w:t>
      </w:r>
      <w:r w:rsidRPr="00775132">
        <w:rPr>
          <w:lang w:val="en-US"/>
        </w:rPr>
        <w:t>TekNav</w:t>
      </w:r>
      <w:r w:rsidR="004A7F10">
        <w:rPr>
          <w:lang w:val="en-US"/>
        </w:rPr>
        <w:t>PRIV</w:t>
      </w:r>
      <w:r w:rsidR="004A7F10" w:rsidRPr="004A7F10">
        <w:t>2</w:t>
      </w:r>
      <w:r w:rsidRPr="00775132">
        <w:t>_</w:t>
      </w:r>
      <w:r w:rsidRPr="00775132">
        <w:rPr>
          <w:lang w:val="en-US"/>
        </w:rPr>
        <w:t>U</w:t>
      </w:r>
      <w:r w:rsidRPr="00775132">
        <w:t xml:space="preserve">8» содержит </w:t>
      </w:r>
      <w:r>
        <w:t xml:space="preserve">текущий результат (состояние) отработки </w:t>
      </w:r>
      <w:r w:rsidR="008A7038">
        <w:t>СЧ2</w:t>
      </w:r>
      <w:r>
        <w:t xml:space="preserve"> команды управления приводами</w:t>
      </w:r>
      <w:r w:rsidR="008C5044">
        <w:t xml:space="preserve"> </w:t>
      </w:r>
      <w:r w:rsidR="008C5044" w:rsidRPr="00850FEF">
        <w:t>и принимает значения в соответствии с таблицей</w:t>
      </w:r>
      <w:r w:rsidR="00050A27" w:rsidRPr="00850FEF">
        <w:rPr>
          <w:lang w:val="en-US"/>
        </w:rPr>
        <w:t> </w:t>
      </w:r>
      <w:r w:rsidR="00D574FF" w:rsidRPr="00850FEF">
        <w:fldChar w:fldCharType="begin"/>
      </w:r>
      <w:r w:rsidR="00D574FF" w:rsidRPr="00850FEF">
        <w:instrText xml:space="preserve"> REF _Ref91463564 \h  \* MERGEFORMAT </w:instrText>
      </w:r>
      <w:r w:rsidR="00D574FF" w:rsidRPr="00850FEF">
        <w:fldChar w:fldCharType="separate"/>
      </w:r>
      <w:r w:rsidR="00F81FFB" w:rsidRPr="00F81FFB">
        <w:rPr>
          <w:vanish/>
        </w:rPr>
        <w:t xml:space="preserve">Таблица </w:t>
      </w:r>
      <w:r w:rsidR="00F81FFB">
        <w:t>16</w:t>
      </w:r>
      <w:r w:rsidR="00D574FF" w:rsidRPr="00850FEF">
        <w:fldChar w:fldCharType="end"/>
      </w:r>
      <w:r w:rsidRPr="00850FEF">
        <w:t>.</w:t>
      </w:r>
    </w:p>
    <w:p w14:paraId="64114074" w14:textId="77777777" w:rsidR="003C2735" w:rsidRDefault="003C2735" w:rsidP="003C2735">
      <w:pPr>
        <w:pStyle w:val="61"/>
      </w:pPr>
    </w:p>
    <w:p w14:paraId="04E29CA7" w14:textId="77777777" w:rsidR="003C2735" w:rsidRDefault="003C2735" w:rsidP="003C2735">
      <w:pPr>
        <w:pStyle w:val="61"/>
      </w:pPr>
    </w:p>
    <w:p w14:paraId="04A06579" w14:textId="36CD49DC" w:rsidR="003C2735" w:rsidRDefault="003C2735" w:rsidP="003C2735">
      <w:pPr>
        <w:pStyle w:val="61"/>
      </w:pPr>
      <w:bookmarkStart w:id="88" w:name="_Ref91463564"/>
      <w:r w:rsidRPr="00EF05BD">
        <w:t xml:space="preserve">Таблица </w:t>
      </w:r>
      <w:r w:rsidR="00E110A1">
        <w:rPr>
          <w:noProof/>
        </w:rPr>
        <w:fldChar w:fldCharType="begin"/>
      </w:r>
      <w:r>
        <w:rPr>
          <w:noProof/>
        </w:rPr>
        <w:instrText xml:space="preserve"> SEQ Таблица \* ARABIC </w:instrText>
      </w:r>
      <w:r w:rsidR="00E110A1">
        <w:rPr>
          <w:noProof/>
        </w:rPr>
        <w:fldChar w:fldCharType="separate"/>
      </w:r>
      <w:r w:rsidR="00F81FFB">
        <w:rPr>
          <w:noProof/>
        </w:rPr>
        <w:t>16</w:t>
      </w:r>
      <w:r w:rsidR="00E110A1">
        <w:rPr>
          <w:noProof/>
        </w:rPr>
        <w:fldChar w:fldCharType="end"/>
      </w:r>
      <w:bookmarkEnd w:id="88"/>
      <w:r w:rsidRPr="00EF05BD">
        <w:t> – Значения параметра «</w:t>
      </w:r>
      <w:r w:rsidR="001D55ED">
        <w:rPr>
          <w:lang w:val="en-US"/>
        </w:rPr>
        <w:t>SCh</w:t>
      </w:r>
      <w:r w:rsidR="001D55ED" w:rsidRPr="001D55ED">
        <w:t>2</w:t>
      </w:r>
      <w:r w:rsidRPr="00C42F98">
        <w:t>_</w:t>
      </w:r>
      <w:r>
        <w:rPr>
          <w:lang w:val="en-US"/>
        </w:rPr>
        <w:t>TekNav</w:t>
      </w:r>
      <w:r w:rsidR="004A7F10">
        <w:rPr>
          <w:lang w:val="en-US"/>
        </w:rPr>
        <w:t>PRIV</w:t>
      </w:r>
      <w:r w:rsidR="004A7F10" w:rsidRPr="004A7F10">
        <w:t>2</w:t>
      </w:r>
      <w:r w:rsidRPr="00C42F98">
        <w:t>_</w:t>
      </w:r>
      <w:r w:rsidRPr="00C42F98">
        <w:rPr>
          <w:lang w:val="en-US"/>
        </w:rPr>
        <w:t>U</w:t>
      </w:r>
      <w:r w:rsidRPr="00C42F98">
        <w:t>8</w:t>
      </w:r>
      <w:r w:rsidRPr="00EF05BD">
        <w:t>»</w:t>
      </w:r>
    </w:p>
    <w:tbl>
      <w:tblPr>
        <w:tblW w:w="652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69"/>
        <w:gridCol w:w="4955"/>
      </w:tblGrid>
      <w:tr w:rsidR="00B07887" w:rsidRPr="00ED2455" w14:paraId="0BEC5080" w14:textId="77777777" w:rsidTr="00B07887">
        <w:trPr>
          <w:cantSplit/>
          <w:tblHeader/>
          <w:jc w:val="center"/>
        </w:trPr>
        <w:tc>
          <w:tcPr>
            <w:tcW w:w="1569" w:type="dxa"/>
            <w:vAlign w:val="center"/>
          </w:tcPr>
          <w:p w14:paraId="18618C48" w14:textId="77777777" w:rsidR="00B07887" w:rsidRPr="00ED2455" w:rsidRDefault="00B07887" w:rsidP="00FC19A0">
            <w:pPr>
              <w:pStyle w:val="61"/>
              <w:keepNext/>
              <w:spacing w:line="276" w:lineRule="auto"/>
              <w:ind w:firstLine="0"/>
              <w:jc w:val="center"/>
              <w:rPr>
                <w:sz w:val="24"/>
                <w:szCs w:val="24"/>
              </w:rPr>
            </w:pPr>
            <w:r w:rsidRPr="00ED2455">
              <w:rPr>
                <w:sz w:val="24"/>
                <w:szCs w:val="24"/>
              </w:rPr>
              <w:t>Значение</w:t>
            </w:r>
          </w:p>
        </w:tc>
        <w:tc>
          <w:tcPr>
            <w:tcW w:w="4955" w:type="dxa"/>
            <w:vAlign w:val="center"/>
          </w:tcPr>
          <w:p w14:paraId="714F57E8" w14:textId="77777777" w:rsidR="00B07887" w:rsidRPr="00ED2455" w:rsidRDefault="00B07887" w:rsidP="00FC19A0">
            <w:pPr>
              <w:pStyle w:val="61"/>
              <w:keepNext/>
              <w:spacing w:line="276" w:lineRule="auto"/>
              <w:ind w:firstLine="0"/>
              <w:jc w:val="center"/>
              <w:rPr>
                <w:sz w:val="24"/>
                <w:szCs w:val="24"/>
              </w:rPr>
            </w:pPr>
            <w:r w:rsidRPr="00ED2455">
              <w:rPr>
                <w:sz w:val="24"/>
                <w:szCs w:val="24"/>
              </w:rPr>
              <w:t>Описание</w:t>
            </w:r>
          </w:p>
        </w:tc>
      </w:tr>
      <w:tr w:rsidR="00B07887" w:rsidRPr="00ED2455" w14:paraId="1A3FBA5D" w14:textId="77777777" w:rsidTr="00B07887">
        <w:trPr>
          <w:cantSplit/>
          <w:trHeight w:val="346"/>
          <w:jc w:val="center"/>
        </w:trPr>
        <w:tc>
          <w:tcPr>
            <w:tcW w:w="1569" w:type="dxa"/>
          </w:tcPr>
          <w:p w14:paraId="03D903AA" w14:textId="77777777" w:rsidR="00B07887" w:rsidRPr="00ED2455" w:rsidRDefault="00B07887" w:rsidP="005C3B7B">
            <w:pPr>
              <w:pStyle w:val="afffa"/>
              <w:spacing w:line="276" w:lineRule="auto"/>
              <w:ind w:firstLine="0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</w:t>
            </w:r>
            <w:r w:rsidRPr="00ED2455">
              <w:rPr>
                <w:rFonts w:ascii="Times New Roman" w:hAnsi="Times New Roman"/>
              </w:rPr>
              <w:t>h</w:t>
            </w:r>
          </w:p>
        </w:tc>
        <w:tc>
          <w:tcPr>
            <w:tcW w:w="4955" w:type="dxa"/>
            <w:vAlign w:val="center"/>
          </w:tcPr>
          <w:p w14:paraId="376E36F9" w14:textId="29EBC41C" w:rsidR="00B07887" w:rsidRPr="001C0EFE" w:rsidRDefault="00B07887" w:rsidP="00B75FC6">
            <w:pPr>
              <w:pStyle w:val="602"/>
              <w:spacing w:line="276" w:lineRule="auto"/>
              <w:ind w:left="0" w:right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ыполняется </w:t>
            </w:r>
            <w:r w:rsidR="004A7F10">
              <w:rPr>
                <w:rFonts w:ascii="Times New Roman" w:hAnsi="Times New Roman"/>
                <w:sz w:val="24"/>
                <w:szCs w:val="24"/>
              </w:rPr>
              <w:t>обзор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B75FC6">
              <w:rPr>
                <w:rFonts w:ascii="Times New Roman" w:hAnsi="Times New Roman"/>
                <w:sz w:val="24"/>
                <w:szCs w:val="24"/>
              </w:rPr>
              <w:t xml:space="preserve">с приведением приводов </w:t>
            </w:r>
            <w:r w:rsidR="00135BF0">
              <w:rPr>
                <w:rFonts w:ascii="Times New Roman" w:hAnsi="Times New Roman"/>
                <w:sz w:val="24"/>
                <w:szCs w:val="24"/>
              </w:rPr>
              <w:t>2</w:t>
            </w:r>
            <w:r w:rsidR="00B75FC6">
              <w:rPr>
                <w:rFonts w:ascii="Times New Roman" w:hAnsi="Times New Roman"/>
                <w:sz w:val="24"/>
                <w:szCs w:val="24"/>
              </w:rPr>
              <w:t xml:space="preserve"> в нулевое положение при перенацеливании между ОР приводами </w:t>
            </w:r>
            <w:r w:rsidR="00135BF0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</w:tr>
      <w:tr w:rsidR="00B07887" w:rsidRPr="00ED2455" w14:paraId="6F193F5E" w14:textId="77777777" w:rsidTr="00B07887">
        <w:trPr>
          <w:cantSplit/>
          <w:trHeight w:val="346"/>
          <w:jc w:val="center"/>
        </w:trPr>
        <w:tc>
          <w:tcPr>
            <w:tcW w:w="1569" w:type="dxa"/>
          </w:tcPr>
          <w:p w14:paraId="19DD3557" w14:textId="77777777" w:rsidR="00B07887" w:rsidRPr="00B75FC6" w:rsidRDefault="00B75FC6" w:rsidP="005C3B7B">
            <w:pPr>
              <w:pStyle w:val="afffa"/>
              <w:spacing w:line="276" w:lineRule="auto"/>
              <w:ind w:firstLine="0"/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</w:rPr>
              <w:t>2</w:t>
            </w:r>
            <w:r>
              <w:rPr>
                <w:rFonts w:ascii="Times New Roman" w:hAnsi="Times New Roman"/>
                <w:lang w:val="en-US"/>
              </w:rPr>
              <w:t>h</w:t>
            </w:r>
          </w:p>
        </w:tc>
        <w:tc>
          <w:tcPr>
            <w:tcW w:w="4955" w:type="dxa"/>
            <w:vAlign w:val="center"/>
          </w:tcPr>
          <w:p w14:paraId="5653FCE2" w14:textId="2C0019F9" w:rsidR="00B07887" w:rsidRPr="00ED2455" w:rsidRDefault="00B07887" w:rsidP="00B75FC6">
            <w:pPr>
              <w:pStyle w:val="602"/>
              <w:spacing w:line="276" w:lineRule="auto"/>
              <w:ind w:left="0" w:right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ыполняется </w:t>
            </w:r>
            <w:r w:rsidR="004A7F10">
              <w:rPr>
                <w:rFonts w:ascii="Times New Roman" w:hAnsi="Times New Roman"/>
                <w:sz w:val="24"/>
                <w:szCs w:val="24"/>
              </w:rPr>
              <w:t>обзор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в режиме «</w:t>
            </w:r>
            <w:r w:rsidR="00B75FC6">
              <w:rPr>
                <w:rFonts w:ascii="Times New Roman" w:hAnsi="Times New Roman"/>
                <w:sz w:val="24"/>
                <w:szCs w:val="24"/>
              </w:rPr>
              <w:t>раскрутка/скрутка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» </w:t>
            </w:r>
            <w:r w:rsidR="00B75FC6">
              <w:rPr>
                <w:rFonts w:ascii="Times New Roman" w:hAnsi="Times New Roman"/>
                <w:sz w:val="24"/>
                <w:szCs w:val="24"/>
              </w:rPr>
              <w:t xml:space="preserve">без приведения приводов </w:t>
            </w:r>
            <w:r w:rsidR="00135BF0">
              <w:rPr>
                <w:rFonts w:ascii="Times New Roman" w:hAnsi="Times New Roman"/>
                <w:sz w:val="24"/>
                <w:szCs w:val="24"/>
              </w:rPr>
              <w:t>2</w:t>
            </w:r>
            <w:r w:rsidR="00B75FC6">
              <w:rPr>
                <w:rFonts w:ascii="Times New Roman" w:hAnsi="Times New Roman"/>
                <w:sz w:val="24"/>
                <w:szCs w:val="24"/>
              </w:rPr>
              <w:t xml:space="preserve"> в нулевое положение при перенацеливании между ОР приводами </w:t>
            </w:r>
            <w:r w:rsidR="00135BF0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</w:tr>
      <w:tr w:rsidR="00B07887" w:rsidRPr="00ED2455" w14:paraId="41369ACF" w14:textId="77777777" w:rsidTr="00B07887">
        <w:trPr>
          <w:cantSplit/>
          <w:trHeight w:val="346"/>
          <w:jc w:val="center"/>
        </w:trPr>
        <w:tc>
          <w:tcPr>
            <w:tcW w:w="1569" w:type="dxa"/>
          </w:tcPr>
          <w:p w14:paraId="36A0EE1D" w14:textId="77777777" w:rsidR="00B07887" w:rsidRPr="00ED2455" w:rsidRDefault="00B75FC6" w:rsidP="005C3B7B">
            <w:pPr>
              <w:pStyle w:val="afffa"/>
              <w:spacing w:line="276" w:lineRule="auto"/>
              <w:ind w:firstLine="0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en-US"/>
              </w:rPr>
              <w:t>F</w:t>
            </w:r>
            <w:r w:rsidR="00B07887">
              <w:rPr>
                <w:rFonts w:ascii="Times New Roman" w:hAnsi="Times New Roman"/>
                <w:lang w:val="en-US"/>
              </w:rPr>
              <w:t>E</w:t>
            </w:r>
            <w:r w:rsidR="00B07887" w:rsidRPr="00ED2455">
              <w:rPr>
                <w:rFonts w:ascii="Times New Roman" w:hAnsi="Times New Roman"/>
              </w:rPr>
              <w:t>h</w:t>
            </w:r>
          </w:p>
        </w:tc>
        <w:tc>
          <w:tcPr>
            <w:tcW w:w="4955" w:type="dxa"/>
            <w:vAlign w:val="center"/>
          </w:tcPr>
          <w:p w14:paraId="56DB96D7" w14:textId="77777777" w:rsidR="00B07887" w:rsidRPr="00ED2455" w:rsidRDefault="00B07887" w:rsidP="005C3B7B">
            <w:pPr>
              <w:pStyle w:val="602"/>
              <w:spacing w:line="276" w:lineRule="auto"/>
              <w:ind w:left="0" w:right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шибка параметра</w:t>
            </w:r>
          </w:p>
        </w:tc>
      </w:tr>
      <w:tr w:rsidR="00B07887" w:rsidRPr="00ED2455" w14:paraId="176288BB" w14:textId="77777777" w:rsidTr="00B07887">
        <w:trPr>
          <w:cantSplit/>
          <w:trHeight w:val="346"/>
          <w:jc w:val="center"/>
        </w:trPr>
        <w:tc>
          <w:tcPr>
            <w:tcW w:w="1569" w:type="dxa"/>
          </w:tcPr>
          <w:p w14:paraId="66DDD5D5" w14:textId="77777777" w:rsidR="00B07887" w:rsidRPr="00ED2455" w:rsidRDefault="00B75FC6" w:rsidP="005C3B7B">
            <w:pPr>
              <w:pStyle w:val="afffa"/>
              <w:spacing w:line="276" w:lineRule="auto"/>
              <w:ind w:firstLine="0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en-US"/>
              </w:rPr>
              <w:t>F</w:t>
            </w:r>
            <w:r w:rsidR="00B07887">
              <w:rPr>
                <w:rFonts w:ascii="Times New Roman" w:hAnsi="Times New Roman"/>
                <w:lang w:val="en-US"/>
              </w:rPr>
              <w:t>F</w:t>
            </w:r>
            <w:r w:rsidR="00B07887" w:rsidRPr="00ED2455">
              <w:rPr>
                <w:rFonts w:ascii="Times New Roman" w:hAnsi="Times New Roman"/>
              </w:rPr>
              <w:t>h</w:t>
            </w:r>
          </w:p>
        </w:tc>
        <w:tc>
          <w:tcPr>
            <w:tcW w:w="4955" w:type="dxa"/>
            <w:vAlign w:val="center"/>
          </w:tcPr>
          <w:p w14:paraId="67613607" w14:textId="77777777" w:rsidR="00B07887" w:rsidRPr="00ED2455" w:rsidRDefault="00B07887" w:rsidP="005C3B7B">
            <w:pPr>
              <w:pStyle w:val="602"/>
              <w:spacing w:line="276" w:lineRule="auto"/>
              <w:ind w:left="0" w:right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араметр не реализован</w:t>
            </w:r>
          </w:p>
        </w:tc>
      </w:tr>
    </w:tbl>
    <w:p w14:paraId="3A242DC6" w14:textId="77777777" w:rsidR="00050A27" w:rsidRDefault="00050A27" w:rsidP="00050A27">
      <w:pPr>
        <w:pStyle w:val="61"/>
        <w:rPr>
          <w:szCs w:val="28"/>
        </w:rPr>
      </w:pPr>
    </w:p>
    <w:p w14:paraId="18FCD57B" w14:textId="6CAFC21E" w:rsidR="00BE1A1C" w:rsidRDefault="00BE1A1C" w:rsidP="00BE1A1C">
      <w:pPr>
        <w:pStyle w:val="3"/>
        <w:ind w:left="0" w:firstLine="709"/>
      </w:pPr>
      <w:bookmarkStart w:id="89" w:name="_Ref91464329"/>
      <w:r>
        <w:t>Спецификация параметров</w:t>
      </w:r>
      <w:r w:rsidRPr="00EF05BD">
        <w:t xml:space="preserve"> «</w:t>
      </w:r>
      <w:r w:rsidR="001D55ED">
        <w:rPr>
          <w:lang w:val="en-US"/>
        </w:rPr>
        <w:t>SCh</w:t>
      </w:r>
      <w:r w:rsidR="001D55ED" w:rsidRPr="001D55ED">
        <w:t>2</w:t>
      </w:r>
      <w:r w:rsidRPr="00A50924">
        <w:t>_</w:t>
      </w:r>
      <w:r>
        <w:rPr>
          <w:lang w:val="en-US"/>
        </w:rPr>
        <w:t>Tek</w:t>
      </w:r>
      <w:r w:rsidRPr="00A50924">
        <w:rPr>
          <w:lang w:val="en-US"/>
        </w:rPr>
        <w:t>Az</w:t>
      </w:r>
      <w:r w:rsidRPr="005365DA">
        <w:t>_</w:t>
      </w:r>
      <w:r w:rsidR="004A7F10">
        <w:rPr>
          <w:lang w:val="en-US"/>
        </w:rPr>
        <w:t>PRIV</w:t>
      </w:r>
      <w:r w:rsidR="004A7F10" w:rsidRPr="004A7F10">
        <w:t>2</w:t>
      </w:r>
      <w:r w:rsidRPr="00A50924">
        <w:t>_</w:t>
      </w:r>
      <w:r w:rsidRPr="00A50924">
        <w:rPr>
          <w:lang w:val="en-US"/>
        </w:rPr>
        <w:t>I</w:t>
      </w:r>
      <w:r w:rsidRPr="00A50924">
        <w:t>32</w:t>
      </w:r>
      <w:r w:rsidRPr="00EF05BD">
        <w:t>»</w:t>
      </w:r>
      <w:r>
        <w:t xml:space="preserve"> и «</w:t>
      </w:r>
      <w:r w:rsidR="001D55ED">
        <w:rPr>
          <w:lang w:val="en-US"/>
        </w:rPr>
        <w:t>SCh</w:t>
      </w:r>
      <w:r w:rsidR="001D55ED" w:rsidRPr="001D55ED">
        <w:t>2</w:t>
      </w:r>
      <w:r w:rsidRPr="00A50924">
        <w:t>_</w:t>
      </w:r>
      <w:r>
        <w:rPr>
          <w:lang w:val="en-US"/>
        </w:rPr>
        <w:t>Tek</w:t>
      </w:r>
      <w:r w:rsidRPr="00A50924">
        <w:rPr>
          <w:lang w:val="en-US"/>
        </w:rPr>
        <w:t>UgM</w:t>
      </w:r>
      <w:r w:rsidRPr="005365DA">
        <w:t>_</w:t>
      </w:r>
      <w:r w:rsidR="004A7F10">
        <w:rPr>
          <w:lang w:val="en-US"/>
        </w:rPr>
        <w:t>PRIV</w:t>
      </w:r>
      <w:r w:rsidR="004A7F10" w:rsidRPr="004A7F10">
        <w:t>2</w:t>
      </w:r>
      <w:r w:rsidRPr="00A50924">
        <w:t>_</w:t>
      </w:r>
      <w:r w:rsidRPr="00A50924">
        <w:rPr>
          <w:lang w:val="en-US"/>
        </w:rPr>
        <w:t>I</w:t>
      </w:r>
      <w:r w:rsidRPr="00A50924">
        <w:t>32</w:t>
      </w:r>
      <w:r>
        <w:t>»</w:t>
      </w:r>
      <w:r w:rsidRPr="00EF05BD">
        <w:t xml:space="preserve"> (</w:t>
      </w:r>
      <w:r>
        <w:t>текущее положение</w:t>
      </w:r>
      <w:r w:rsidRPr="00EF05BD">
        <w:t xml:space="preserve">  </w:t>
      </w:r>
      <w:r>
        <w:t>(</w:t>
      </w:r>
      <w:r w:rsidRPr="00EF05BD">
        <w:t>привод</w:t>
      </w:r>
      <w:r>
        <w:t>ов</w:t>
      </w:r>
      <w:r w:rsidRPr="00EF05BD">
        <w:t>)</w:t>
      </w:r>
      <w:r>
        <w:t xml:space="preserve"> </w:t>
      </w:r>
      <w:r w:rsidR="00135BF0">
        <w:t>2</w:t>
      </w:r>
      <w:r w:rsidRPr="00EF05BD">
        <w:t xml:space="preserve"> </w:t>
      </w:r>
      <w:r w:rsidR="008A7038">
        <w:t>СЧ2</w:t>
      </w:r>
      <w:r w:rsidRPr="00EF05BD">
        <w:t>)</w:t>
      </w:r>
      <w:bookmarkEnd w:id="89"/>
    </w:p>
    <w:p w14:paraId="36968D47" w14:textId="1461B515" w:rsidR="00187EC0" w:rsidRDefault="00B75FC6" w:rsidP="00050A27">
      <w:pPr>
        <w:pStyle w:val="61"/>
        <w:rPr>
          <w:szCs w:val="28"/>
        </w:rPr>
      </w:pPr>
      <w:r w:rsidRPr="00F44289">
        <w:rPr>
          <w:szCs w:val="28"/>
        </w:rPr>
        <w:t>Не реализ</w:t>
      </w:r>
      <w:r w:rsidR="00B96AE4" w:rsidRPr="00F44289">
        <w:rPr>
          <w:szCs w:val="28"/>
        </w:rPr>
        <w:t>уются</w:t>
      </w:r>
      <w:r w:rsidRPr="00F44289">
        <w:rPr>
          <w:szCs w:val="28"/>
        </w:rPr>
        <w:t xml:space="preserve"> в рамках СЧ </w:t>
      </w:r>
      <w:r w:rsidR="00C720B9">
        <w:rPr>
          <w:szCs w:val="28"/>
        </w:rPr>
        <w:t>НИР</w:t>
      </w:r>
      <w:r w:rsidR="0089400C" w:rsidRPr="00F44289">
        <w:rPr>
          <w:szCs w:val="28"/>
        </w:rPr>
        <w:t xml:space="preserve"> «-</w:t>
      </w:r>
      <w:r w:rsidR="004C6F7C">
        <w:rPr>
          <w:szCs w:val="28"/>
        </w:rPr>
        <w:t>СЧ2</w:t>
      </w:r>
      <w:r w:rsidR="0089400C" w:rsidRPr="00F44289">
        <w:rPr>
          <w:szCs w:val="28"/>
        </w:rPr>
        <w:t>»</w:t>
      </w:r>
      <w:r w:rsidR="00B96AE4" w:rsidRPr="00F44289">
        <w:rPr>
          <w:szCs w:val="28"/>
        </w:rPr>
        <w:t>.</w:t>
      </w:r>
    </w:p>
    <w:p w14:paraId="48B69C1B" w14:textId="77777777" w:rsidR="00B96AE4" w:rsidRPr="00B75FC6" w:rsidRDefault="00B96AE4" w:rsidP="00050A27">
      <w:pPr>
        <w:pStyle w:val="61"/>
        <w:rPr>
          <w:szCs w:val="28"/>
        </w:rPr>
      </w:pPr>
    </w:p>
    <w:p w14:paraId="208FA44F" w14:textId="42FC2723" w:rsidR="00B80B71" w:rsidRPr="00775132" w:rsidRDefault="00B80B71" w:rsidP="00B80B71">
      <w:pPr>
        <w:pStyle w:val="3"/>
        <w:ind w:left="0" w:firstLine="709"/>
      </w:pPr>
      <w:bookmarkStart w:id="90" w:name="_Ref91464825"/>
      <w:r w:rsidRPr="00775132">
        <w:lastRenderedPageBreak/>
        <w:t>Спецификация параметра «</w:t>
      </w:r>
      <w:r w:rsidR="001D55ED">
        <w:rPr>
          <w:lang w:val="en-US"/>
        </w:rPr>
        <w:t>SCh</w:t>
      </w:r>
      <w:r w:rsidR="001D55ED" w:rsidRPr="001D55ED">
        <w:t>2</w:t>
      </w:r>
      <w:r w:rsidRPr="00775132">
        <w:t>_</w:t>
      </w:r>
      <w:r w:rsidRPr="00775132">
        <w:rPr>
          <w:lang w:val="en-US"/>
        </w:rPr>
        <w:t>Tek</w:t>
      </w:r>
      <w:r w:rsidR="00C1061A">
        <w:rPr>
          <w:lang w:val="en-US"/>
        </w:rPr>
        <w:t>Obzor</w:t>
      </w:r>
      <w:r w:rsidR="004A7F10">
        <w:rPr>
          <w:lang w:val="en-US"/>
        </w:rPr>
        <w:t>PRIV</w:t>
      </w:r>
      <w:r w:rsidR="004A7F10" w:rsidRPr="004A7F10">
        <w:t>2</w:t>
      </w:r>
      <w:r w:rsidRPr="00775132">
        <w:t>_</w:t>
      </w:r>
      <w:r w:rsidRPr="00775132">
        <w:rPr>
          <w:lang w:val="en-US"/>
        </w:rPr>
        <w:t>U</w:t>
      </w:r>
      <w:r w:rsidRPr="00775132">
        <w:t xml:space="preserve">8» (текущий </w:t>
      </w:r>
      <w:r>
        <w:t xml:space="preserve">результат (состояние) управления типом формы </w:t>
      </w:r>
      <w:r w:rsidR="004A7F10">
        <w:t>обзора</w:t>
      </w:r>
      <w:r>
        <w:t xml:space="preserve"> приводами </w:t>
      </w:r>
      <w:r w:rsidR="00135BF0">
        <w:t>2</w:t>
      </w:r>
      <w:r>
        <w:t xml:space="preserve"> </w:t>
      </w:r>
      <w:r w:rsidR="008A7038">
        <w:t>СЧ2</w:t>
      </w:r>
      <w:r w:rsidRPr="00775132">
        <w:t>)</w:t>
      </w:r>
      <w:bookmarkEnd w:id="90"/>
    </w:p>
    <w:p w14:paraId="419F1EC6" w14:textId="6EE79CB7" w:rsidR="00FB1AE8" w:rsidRPr="00775132" w:rsidRDefault="00FB1AE8" w:rsidP="00FB1AE8">
      <w:pPr>
        <w:pStyle w:val="61"/>
      </w:pPr>
      <w:r w:rsidRPr="00775132">
        <w:t xml:space="preserve">Параметр </w:t>
      </w:r>
      <w:r w:rsidR="003B5662">
        <w:t>ИЛВ</w:t>
      </w:r>
      <w:r w:rsidRPr="00775132">
        <w:t xml:space="preserve"> «</w:t>
      </w:r>
      <w:r w:rsidR="001D55ED">
        <w:rPr>
          <w:lang w:val="en-US"/>
        </w:rPr>
        <w:t>SCh</w:t>
      </w:r>
      <w:r w:rsidR="001D55ED" w:rsidRPr="001D55ED">
        <w:t>2</w:t>
      </w:r>
      <w:r w:rsidRPr="00775132">
        <w:t>_</w:t>
      </w:r>
      <w:r w:rsidRPr="00775132">
        <w:rPr>
          <w:lang w:val="en-US"/>
        </w:rPr>
        <w:t>Tek</w:t>
      </w:r>
      <w:r w:rsidR="00C1061A">
        <w:rPr>
          <w:lang w:val="en-US"/>
        </w:rPr>
        <w:t>Obzor</w:t>
      </w:r>
      <w:r w:rsidR="004A7F10">
        <w:rPr>
          <w:lang w:val="en-US"/>
        </w:rPr>
        <w:t>PRIV</w:t>
      </w:r>
      <w:r w:rsidR="004A7F10" w:rsidRPr="004A7F10">
        <w:t>2</w:t>
      </w:r>
      <w:r w:rsidRPr="00775132">
        <w:t>_</w:t>
      </w:r>
      <w:r w:rsidRPr="00775132">
        <w:rPr>
          <w:lang w:val="en-US"/>
        </w:rPr>
        <w:t>U</w:t>
      </w:r>
      <w:r w:rsidRPr="00775132">
        <w:t xml:space="preserve">8» содержит </w:t>
      </w:r>
      <w:r>
        <w:t xml:space="preserve">текущий результат (состояние) отработки </w:t>
      </w:r>
      <w:r w:rsidR="008A7038">
        <w:t>СЧ2</w:t>
      </w:r>
      <w:r>
        <w:t xml:space="preserve"> команды управления типом формы </w:t>
      </w:r>
      <w:r w:rsidR="004A7F10">
        <w:t>обзора</w:t>
      </w:r>
      <w:r>
        <w:t xml:space="preserve"> простр</w:t>
      </w:r>
      <w:r w:rsidR="000C0929">
        <w:t xml:space="preserve">анства  приводами </w:t>
      </w:r>
      <w:r w:rsidR="00135BF0">
        <w:t>2</w:t>
      </w:r>
      <w:r w:rsidR="000C0929">
        <w:t xml:space="preserve"> </w:t>
      </w:r>
      <w:r w:rsidR="008A7038">
        <w:t>СЧ2</w:t>
      </w:r>
      <w:r w:rsidR="00B96AE4" w:rsidRPr="00F44289">
        <w:t xml:space="preserve"> и принимает значения в соответствии с таблицей</w:t>
      </w:r>
      <w:r w:rsidRPr="00F44289">
        <w:t> </w:t>
      </w:r>
      <w:r w:rsidR="00D574FF" w:rsidRPr="00F44289">
        <w:fldChar w:fldCharType="begin"/>
      </w:r>
      <w:r w:rsidR="00D574FF" w:rsidRPr="00F44289">
        <w:instrText xml:space="preserve"> REF _Ref91577909 \h  \* MERGEFORMAT </w:instrText>
      </w:r>
      <w:r w:rsidR="00D574FF" w:rsidRPr="00F44289">
        <w:fldChar w:fldCharType="separate"/>
      </w:r>
      <w:r w:rsidR="00F81FFB" w:rsidRPr="00F81FFB">
        <w:rPr>
          <w:vanish/>
        </w:rPr>
        <w:t xml:space="preserve">Таблица </w:t>
      </w:r>
      <w:r w:rsidR="00F81FFB">
        <w:t>17</w:t>
      </w:r>
      <w:r w:rsidR="00D574FF" w:rsidRPr="00F44289">
        <w:fldChar w:fldCharType="end"/>
      </w:r>
      <w:r w:rsidRPr="00F44289">
        <w:t>.</w:t>
      </w:r>
    </w:p>
    <w:p w14:paraId="2BD0C655" w14:textId="77777777" w:rsidR="00B75FC6" w:rsidRDefault="00B75FC6" w:rsidP="00FB1AE8">
      <w:pPr>
        <w:pStyle w:val="61"/>
      </w:pPr>
    </w:p>
    <w:p w14:paraId="03557C1B" w14:textId="58A4B3D8" w:rsidR="00FB1AE8" w:rsidRPr="00EF05BD" w:rsidRDefault="00FB1AE8" w:rsidP="00FB1AE8">
      <w:pPr>
        <w:pStyle w:val="61"/>
      </w:pPr>
      <w:bookmarkStart w:id="91" w:name="_Ref91577909"/>
      <w:r w:rsidRPr="00EF05BD">
        <w:t xml:space="preserve">Таблица </w:t>
      </w:r>
      <w:r w:rsidR="00E110A1">
        <w:rPr>
          <w:noProof/>
        </w:rPr>
        <w:fldChar w:fldCharType="begin"/>
      </w:r>
      <w:r>
        <w:rPr>
          <w:noProof/>
        </w:rPr>
        <w:instrText xml:space="preserve"> SEQ Таблица \* ARABIC </w:instrText>
      </w:r>
      <w:r w:rsidR="00E110A1">
        <w:rPr>
          <w:noProof/>
        </w:rPr>
        <w:fldChar w:fldCharType="separate"/>
      </w:r>
      <w:r w:rsidR="00F81FFB">
        <w:rPr>
          <w:noProof/>
        </w:rPr>
        <w:t>17</w:t>
      </w:r>
      <w:r w:rsidR="00E110A1">
        <w:rPr>
          <w:noProof/>
        </w:rPr>
        <w:fldChar w:fldCharType="end"/>
      </w:r>
      <w:bookmarkEnd w:id="91"/>
      <w:r w:rsidRPr="00EF05BD">
        <w:t> – Значения параметра «</w:t>
      </w:r>
      <w:r w:rsidR="001D55ED">
        <w:rPr>
          <w:lang w:val="en-US"/>
        </w:rPr>
        <w:t>SCh</w:t>
      </w:r>
      <w:r w:rsidR="001D55ED" w:rsidRPr="001D55ED">
        <w:t>2</w:t>
      </w:r>
      <w:r w:rsidRPr="00EF05BD">
        <w:t>_</w:t>
      </w:r>
      <w:r w:rsidR="006A52AB">
        <w:rPr>
          <w:lang w:val="en-US"/>
        </w:rPr>
        <w:t>Tek</w:t>
      </w:r>
      <w:r w:rsidR="00C1061A">
        <w:rPr>
          <w:lang w:val="en-US"/>
        </w:rPr>
        <w:t>Obzor</w:t>
      </w:r>
      <w:r w:rsidR="004A7F10">
        <w:rPr>
          <w:lang w:val="en-US"/>
        </w:rPr>
        <w:t>PRIV</w:t>
      </w:r>
      <w:r w:rsidR="004A7F10" w:rsidRPr="004A7F10">
        <w:t>2</w:t>
      </w:r>
      <w:r w:rsidRPr="00EF05BD">
        <w:t>_</w:t>
      </w:r>
      <w:r w:rsidRPr="00EF05BD">
        <w:rPr>
          <w:lang w:val="en-US"/>
        </w:rPr>
        <w:t>U</w:t>
      </w:r>
      <w:r w:rsidRPr="00EF05BD">
        <w:t>8»</w:t>
      </w:r>
    </w:p>
    <w:tbl>
      <w:tblPr>
        <w:tblW w:w="643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80"/>
        <w:gridCol w:w="5155"/>
      </w:tblGrid>
      <w:tr w:rsidR="008474E8" w:rsidRPr="00ED2455" w14:paraId="3EE88BE1" w14:textId="77777777" w:rsidTr="008474E8">
        <w:trPr>
          <w:cantSplit/>
          <w:tblHeader/>
          <w:jc w:val="center"/>
        </w:trPr>
        <w:tc>
          <w:tcPr>
            <w:tcW w:w="1280" w:type="dxa"/>
            <w:vAlign w:val="center"/>
          </w:tcPr>
          <w:p w14:paraId="0186C764" w14:textId="77777777" w:rsidR="008474E8" w:rsidRPr="00ED2455" w:rsidRDefault="008474E8" w:rsidP="00FB1AE8">
            <w:pPr>
              <w:pStyle w:val="61"/>
              <w:keepNext/>
              <w:spacing w:line="276" w:lineRule="auto"/>
              <w:ind w:firstLine="0"/>
              <w:jc w:val="center"/>
              <w:rPr>
                <w:sz w:val="24"/>
                <w:szCs w:val="24"/>
              </w:rPr>
            </w:pPr>
            <w:r w:rsidRPr="00ED2455">
              <w:rPr>
                <w:sz w:val="24"/>
                <w:szCs w:val="24"/>
              </w:rPr>
              <w:t>Значение</w:t>
            </w:r>
          </w:p>
        </w:tc>
        <w:tc>
          <w:tcPr>
            <w:tcW w:w="5155" w:type="dxa"/>
            <w:vAlign w:val="center"/>
          </w:tcPr>
          <w:p w14:paraId="2A9C07EB" w14:textId="77777777" w:rsidR="008474E8" w:rsidRPr="00ED2455" w:rsidRDefault="008474E8" w:rsidP="00FB1AE8">
            <w:pPr>
              <w:pStyle w:val="61"/>
              <w:keepNext/>
              <w:spacing w:line="276" w:lineRule="auto"/>
              <w:ind w:firstLine="0"/>
              <w:jc w:val="center"/>
              <w:rPr>
                <w:sz w:val="24"/>
                <w:szCs w:val="24"/>
              </w:rPr>
            </w:pPr>
            <w:r w:rsidRPr="00ED2455">
              <w:rPr>
                <w:sz w:val="24"/>
                <w:szCs w:val="24"/>
              </w:rPr>
              <w:t>Описание</w:t>
            </w:r>
          </w:p>
        </w:tc>
      </w:tr>
      <w:tr w:rsidR="008474E8" w:rsidRPr="00ED2455" w14:paraId="637F3AE2" w14:textId="77777777" w:rsidTr="008474E8">
        <w:trPr>
          <w:cantSplit/>
          <w:trHeight w:val="270"/>
          <w:jc w:val="center"/>
        </w:trPr>
        <w:tc>
          <w:tcPr>
            <w:tcW w:w="1280" w:type="dxa"/>
          </w:tcPr>
          <w:p w14:paraId="7A4AFCFB" w14:textId="77777777" w:rsidR="008474E8" w:rsidRPr="00ED2455" w:rsidRDefault="008474E8" w:rsidP="00FB1AE8">
            <w:pPr>
              <w:pStyle w:val="afffa"/>
              <w:spacing w:line="276" w:lineRule="auto"/>
              <w:ind w:firstLine="0"/>
              <w:jc w:val="center"/>
              <w:rPr>
                <w:rFonts w:ascii="Times New Roman" w:hAnsi="Times New Roman"/>
              </w:rPr>
            </w:pPr>
            <w:r w:rsidRPr="00ED2455">
              <w:rPr>
                <w:rFonts w:ascii="Times New Roman" w:hAnsi="Times New Roman"/>
              </w:rPr>
              <w:t>0h</w:t>
            </w:r>
          </w:p>
        </w:tc>
        <w:tc>
          <w:tcPr>
            <w:tcW w:w="5155" w:type="dxa"/>
            <w:vAlign w:val="center"/>
          </w:tcPr>
          <w:p w14:paraId="29D82138" w14:textId="77777777" w:rsidR="008474E8" w:rsidRPr="00ED2455" w:rsidRDefault="008474E8" w:rsidP="006A52AB">
            <w:pPr>
              <w:pStyle w:val="602"/>
              <w:spacing w:line="276" w:lineRule="auto"/>
              <w:ind w:left="0" w:right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Реализуется классическая спираль</w:t>
            </w:r>
          </w:p>
        </w:tc>
      </w:tr>
      <w:tr w:rsidR="008474E8" w:rsidRPr="00ED2455" w14:paraId="1C71DAB6" w14:textId="77777777" w:rsidTr="008474E8">
        <w:trPr>
          <w:cantSplit/>
          <w:trHeight w:val="346"/>
          <w:jc w:val="center"/>
        </w:trPr>
        <w:tc>
          <w:tcPr>
            <w:tcW w:w="1280" w:type="dxa"/>
          </w:tcPr>
          <w:p w14:paraId="2302CC44" w14:textId="77777777" w:rsidR="008474E8" w:rsidRPr="00ED2455" w:rsidRDefault="008474E8" w:rsidP="00FB1AE8">
            <w:pPr>
              <w:pStyle w:val="afffa"/>
              <w:spacing w:line="276" w:lineRule="auto"/>
              <w:ind w:firstLine="0"/>
              <w:jc w:val="center"/>
              <w:rPr>
                <w:rFonts w:ascii="Times New Roman" w:hAnsi="Times New Roman"/>
              </w:rPr>
            </w:pPr>
            <w:r w:rsidRPr="00ED2455">
              <w:rPr>
                <w:rFonts w:ascii="Times New Roman" w:hAnsi="Times New Roman"/>
              </w:rPr>
              <w:t>1h</w:t>
            </w:r>
          </w:p>
        </w:tc>
        <w:tc>
          <w:tcPr>
            <w:tcW w:w="5155" w:type="dxa"/>
            <w:vAlign w:val="center"/>
          </w:tcPr>
          <w:p w14:paraId="3D631037" w14:textId="77777777" w:rsidR="008474E8" w:rsidRPr="00ED2455" w:rsidRDefault="008474E8" w:rsidP="006A52AB">
            <w:pPr>
              <w:pStyle w:val="602"/>
              <w:spacing w:line="276" w:lineRule="auto"/>
              <w:ind w:left="0" w:right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Реализуется гексагональная спираль</w:t>
            </w:r>
          </w:p>
        </w:tc>
      </w:tr>
      <w:tr w:rsidR="008474E8" w:rsidRPr="00ED2455" w14:paraId="0A6DFF39" w14:textId="77777777" w:rsidTr="008474E8">
        <w:trPr>
          <w:cantSplit/>
          <w:trHeight w:val="346"/>
          <w:jc w:val="center"/>
        </w:trPr>
        <w:tc>
          <w:tcPr>
            <w:tcW w:w="1280" w:type="dxa"/>
          </w:tcPr>
          <w:p w14:paraId="56E02B98" w14:textId="77777777" w:rsidR="008474E8" w:rsidRPr="008474E8" w:rsidRDefault="008474E8" w:rsidP="00FB1AE8">
            <w:pPr>
              <w:pStyle w:val="afffa"/>
              <w:spacing w:line="276" w:lineRule="auto"/>
              <w:ind w:firstLine="0"/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</w:rPr>
              <w:t>2</w:t>
            </w:r>
            <w:r>
              <w:rPr>
                <w:rFonts w:ascii="Times New Roman" w:hAnsi="Times New Roman"/>
                <w:lang w:val="en-US"/>
              </w:rPr>
              <w:t>h</w:t>
            </w:r>
          </w:p>
        </w:tc>
        <w:tc>
          <w:tcPr>
            <w:tcW w:w="5155" w:type="dxa"/>
            <w:vAlign w:val="center"/>
          </w:tcPr>
          <w:p w14:paraId="70F537E3" w14:textId="31D17268" w:rsidR="008474E8" w:rsidRPr="008474E8" w:rsidRDefault="008474E8" w:rsidP="006A52AB">
            <w:pPr>
              <w:pStyle w:val="602"/>
              <w:spacing w:line="276" w:lineRule="auto"/>
              <w:ind w:left="0" w:right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Реализуется </w:t>
            </w:r>
            <w:r w:rsidR="004A7F10">
              <w:rPr>
                <w:rFonts w:ascii="Times New Roman" w:hAnsi="Times New Roman"/>
                <w:sz w:val="24"/>
                <w:szCs w:val="24"/>
              </w:rPr>
              <w:t>обзор</w:t>
            </w:r>
            <w:r w:rsidR="00B96AE4" w:rsidRPr="00F44289">
              <w:rPr>
                <w:rFonts w:ascii="Times New Roman" w:hAnsi="Times New Roman"/>
                <w:sz w:val="24"/>
                <w:szCs w:val="24"/>
              </w:rPr>
              <w:t xml:space="preserve"> в режиме</w:t>
            </w:r>
            <w:r w:rsidRPr="00F44289">
              <w:rPr>
                <w:rFonts w:ascii="Times New Roman" w:hAnsi="Times New Roman"/>
                <w:sz w:val="24"/>
                <w:szCs w:val="24"/>
              </w:rPr>
              <w:t xml:space="preserve"> «Кольцо</w:t>
            </w:r>
            <w:r>
              <w:rPr>
                <w:rFonts w:ascii="Times New Roman" w:hAnsi="Times New Roman"/>
                <w:sz w:val="24"/>
                <w:szCs w:val="24"/>
              </w:rPr>
              <w:t>»</w:t>
            </w:r>
          </w:p>
        </w:tc>
      </w:tr>
      <w:tr w:rsidR="008474E8" w:rsidRPr="00ED2455" w14:paraId="127E5A9E" w14:textId="77777777" w:rsidTr="008474E8">
        <w:trPr>
          <w:cantSplit/>
          <w:trHeight w:val="346"/>
          <w:jc w:val="center"/>
        </w:trPr>
        <w:tc>
          <w:tcPr>
            <w:tcW w:w="1280" w:type="dxa"/>
          </w:tcPr>
          <w:p w14:paraId="38E4D5A5" w14:textId="77777777" w:rsidR="008474E8" w:rsidRPr="00ED2455" w:rsidRDefault="008474E8" w:rsidP="006A52AB">
            <w:pPr>
              <w:pStyle w:val="afffa"/>
              <w:spacing w:line="276" w:lineRule="auto"/>
              <w:ind w:firstLine="0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en-US"/>
              </w:rPr>
              <w:t>FE</w:t>
            </w:r>
            <w:r w:rsidRPr="00ED2455">
              <w:rPr>
                <w:rFonts w:ascii="Times New Roman" w:hAnsi="Times New Roman"/>
              </w:rPr>
              <w:t>h</w:t>
            </w:r>
          </w:p>
        </w:tc>
        <w:tc>
          <w:tcPr>
            <w:tcW w:w="5155" w:type="dxa"/>
            <w:vAlign w:val="center"/>
          </w:tcPr>
          <w:p w14:paraId="3DE4EDAA" w14:textId="77777777" w:rsidR="008474E8" w:rsidRPr="00ED2455" w:rsidRDefault="008474E8" w:rsidP="006A52AB">
            <w:pPr>
              <w:pStyle w:val="602"/>
              <w:spacing w:line="276" w:lineRule="auto"/>
              <w:ind w:left="0" w:right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шибка параметра</w:t>
            </w:r>
          </w:p>
        </w:tc>
      </w:tr>
      <w:tr w:rsidR="008474E8" w:rsidRPr="00ED2455" w14:paraId="0E0CB1EE" w14:textId="77777777" w:rsidTr="008474E8">
        <w:trPr>
          <w:cantSplit/>
          <w:trHeight w:val="346"/>
          <w:jc w:val="center"/>
        </w:trPr>
        <w:tc>
          <w:tcPr>
            <w:tcW w:w="1280" w:type="dxa"/>
          </w:tcPr>
          <w:p w14:paraId="14671A4C" w14:textId="77777777" w:rsidR="008474E8" w:rsidRPr="00ED2455" w:rsidRDefault="008474E8" w:rsidP="006A52AB">
            <w:pPr>
              <w:pStyle w:val="afffa"/>
              <w:spacing w:line="276" w:lineRule="auto"/>
              <w:ind w:firstLine="0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en-US"/>
              </w:rPr>
              <w:t>FF</w:t>
            </w:r>
            <w:r w:rsidRPr="00ED2455">
              <w:rPr>
                <w:rFonts w:ascii="Times New Roman" w:hAnsi="Times New Roman"/>
              </w:rPr>
              <w:t>h</w:t>
            </w:r>
          </w:p>
        </w:tc>
        <w:tc>
          <w:tcPr>
            <w:tcW w:w="5155" w:type="dxa"/>
            <w:vAlign w:val="center"/>
          </w:tcPr>
          <w:p w14:paraId="5268803E" w14:textId="77777777" w:rsidR="008474E8" w:rsidRPr="00ED2455" w:rsidRDefault="008474E8" w:rsidP="006A52AB">
            <w:pPr>
              <w:pStyle w:val="602"/>
              <w:spacing w:line="276" w:lineRule="auto"/>
              <w:ind w:left="0" w:right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араметр не реализован</w:t>
            </w:r>
          </w:p>
        </w:tc>
      </w:tr>
    </w:tbl>
    <w:p w14:paraId="18129E0D" w14:textId="77777777" w:rsidR="00FB1AE8" w:rsidRPr="00A8622A" w:rsidRDefault="00FB1AE8" w:rsidP="00FB1AE8">
      <w:pPr>
        <w:pStyle w:val="61"/>
        <w:rPr>
          <w:szCs w:val="28"/>
        </w:rPr>
      </w:pPr>
    </w:p>
    <w:p w14:paraId="1D46211B" w14:textId="6865453C" w:rsidR="00F72570" w:rsidRPr="00775132" w:rsidRDefault="00F72570" w:rsidP="00805C56">
      <w:pPr>
        <w:pStyle w:val="3"/>
        <w:ind w:left="0" w:firstLine="709"/>
      </w:pPr>
      <w:bookmarkStart w:id="92" w:name="_Ref96337284"/>
      <w:bookmarkStart w:id="93" w:name="_Ref91467746"/>
      <w:r>
        <w:t>Специ</w:t>
      </w:r>
      <w:r w:rsidRPr="00775132">
        <w:t>фикация параметра «</w:t>
      </w:r>
      <w:r w:rsidR="001D55ED">
        <w:rPr>
          <w:lang w:val="en-US"/>
        </w:rPr>
        <w:t>SCh</w:t>
      </w:r>
      <w:r w:rsidR="001D55ED" w:rsidRPr="001D55ED">
        <w:t>2</w:t>
      </w:r>
      <w:r w:rsidRPr="00775132">
        <w:t>_</w:t>
      </w:r>
      <w:r w:rsidRPr="00F72570">
        <w:rPr>
          <w:lang w:val="en-US"/>
        </w:rPr>
        <w:t>TekSost</w:t>
      </w:r>
      <w:r w:rsidR="008474E8">
        <w:rPr>
          <w:lang w:val="en-US"/>
        </w:rPr>
        <w:t>SOV</w:t>
      </w:r>
      <w:r w:rsidRPr="00775132">
        <w:t>_</w:t>
      </w:r>
      <w:r w:rsidRPr="00F72570">
        <w:rPr>
          <w:lang w:val="en-US"/>
        </w:rPr>
        <w:t>U</w:t>
      </w:r>
      <w:r w:rsidRPr="00775132">
        <w:t>8» (текущ</w:t>
      </w:r>
      <w:r>
        <w:t>ее</w:t>
      </w:r>
      <w:r w:rsidRPr="00775132">
        <w:t xml:space="preserve"> </w:t>
      </w:r>
      <w:r>
        <w:t xml:space="preserve">состояние СОВ </w:t>
      </w:r>
      <w:r w:rsidR="008A7038">
        <w:t>СЧ2</w:t>
      </w:r>
      <w:r w:rsidRPr="00775132">
        <w:t>)</w:t>
      </w:r>
      <w:bookmarkEnd w:id="92"/>
    </w:p>
    <w:p w14:paraId="2670CE1F" w14:textId="7305F3E0" w:rsidR="00F72570" w:rsidRDefault="00F72570" w:rsidP="00F72570">
      <w:pPr>
        <w:pStyle w:val="61"/>
      </w:pPr>
      <w:r w:rsidRPr="00EF05BD">
        <w:t xml:space="preserve">Параметр </w:t>
      </w:r>
      <w:r w:rsidR="003B5662">
        <w:t>ИЛВ</w:t>
      </w:r>
      <w:r w:rsidRPr="00EF05BD">
        <w:t xml:space="preserve"> </w:t>
      </w:r>
      <w:r w:rsidRPr="00FB164C">
        <w:rPr>
          <w:szCs w:val="28"/>
        </w:rPr>
        <w:t>«</w:t>
      </w:r>
      <w:r w:rsidR="001D55ED">
        <w:rPr>
          <w:lang w:val="en-US"/>
        </w:rPr>
        <w:t>SCh</w:t>
      </w:r>
      <w:r w:rsidR="001D55ED" w:rsidRPr="001D55ED">
        <w:t>2</w:t>
      </w:r>
      <w:r w:rsidRPr="00775132">
        <w:t>_</w:t>
      </w:r>
      <w:r w:rsidRPr="00775132">
        <w:rPr>
          <w:lang w:val="en-US"/>
        </w:rPr>
        <w:t>Tek</w:t>
      </w:r>
      <w:r>
        <w:rPr>
          <w:lang w:val="en-US"/>
        </w:rPr>
        <w:t>SostSOV</w:t>
      </w:r>
      <w:r w:rsidRPr="00775132">
        <w:t>_</w:t>
      </w:r>
      <w:r w:rsidRPr="00775132">
        <w:rPr>
          <w:lang w:val="en-US"/>
        </w:rPr>
        <w:t>U</w:t>
      </w:r>
      <w:r w:rsidRPr="00775132">
        <w:t>8</w:t>
      </w:r>
      <w:r w:rsidRPr="00FB164C">
        <w:rPr>
          <w:szCs w:val="28"/>
        </w:rPr>
        <w:t>»</w:t>
      </w:r>
      <w:r w:rsidRPr="00EF05BD">
        <w:t xml:space="preserve"> содерж</w:t>
      </w:r>
      <w:r>
        <w:t>и</w:t>
      </w:r>
      <w:r w:rsidRPr="00EF05BD">
        <w:t>т</w:t>
      </w:r>
      <w:r w:rsidRPr="00F72570">
        <w:t xml:space="preserve"> </w:t>
      </w:r>
      <w:r>
        <w:t xml:space="preserve">информацию о текущем состоянии СОВ </w:t>
      </w:r>
      <w:r w:rsidRPr="00EF05BD">
        <w:t>и принима</w:t>
      </w:r>
      <w:r>
        <w:t>е</w:t>
      </w:r>
      <w:r w:rsidRPr="00EF05BD">
        <w:t>т значения в соответствии</w:t>
      </w:r>
      <w:r>
        <w:t xml:space="preserve"> </w:t>
      </w:r>
      <w:r w:rsidRPr="00FB164C">
        <w:t>с таблицей</w:t>
      </w:r>
      <w:r>
        <w:t> </w:t>
      </w:r>
      <w:r w:rsidR="00D574FF">
        <w:fldChar w:fldCharType="begin"/>
      </w:r>
      <w:r w:rsidR="00D574FF">
        <w:instrText xml:space="preserve"> REF _Ref91467062 \h  \* MERGEFORMAT </w:instrText>
      </w:r>
      <w:r w:rsidR="00D574FF">
        <w:fldChar w:fldCharType="separate"/>
      </w:r>
      <w:r w:rsidR="00F81FFB" w:rsidRPr="00F81FFB">
        <w:rPr>
          <w:vanish/>
        </w:rPr>
        <w:t xml:space="preserve">Таблица </w:t>
      </w:r>
      <w:r w:rsidR="00F81FFB">
        <w:t>18</w:t>
      </w:r>
      <w:r w:rsidR="00D574FF">
        <w:fldChar w:fldCharType="end"/>
      </w:r>
      <w:r>
        <w:t>.</w:t>
      </w:r>
    </w:p>
    <w:p w14:paraId="50A02F69" w14:textId="77777777" w:rsidR="00F72570" w:rsidRDefault="00F72570" w:rsidP="00F72570">
      <w:pPr>
        <w:pStyle w:val="61"/>
      </w:pPr>
    </w:p>
    <w:p w14:paraId="2C47B92B" w14:textId="6519050D" w:rsidR="00F72570" w:rsidRDefault="00F72570" w:rsidP="00F72570">
      <w:pPr>
        <w:pStyle w:val="61"/>
      </w:pPr>
      <w:bookmarkStart w:id="94" w:name="_Ref91467062"/>
      <w:r w:rsidRPr="0055702A">
        <w:t xml:space="preserve">Таблица </w:t>
      </w:r>
      <w:r w:rsidRPr="0055702A">
        <w:rPr>
          <w:noProof/>
        </w:rPr>
        <w:fldChar w:fldCharType="begin"/>
      </w:r>
      <w:r w:rsidRPr="0055702A">
        <w:rPr>
          <w:noProof/>
        </w:rPr>
        <w:instrText xml:space="preserve"> SEQ Таблица \* ARABIC </w:instrText>
      </w:r>
      <w:r w:rsidRPr="0055702A">
        <w:rPr>
          <w:noProof/>
        </w:rPr>
        <w:fldChar w:fldCharType="separate"/>
      </w:r>
      <w:r w:rsidR="00F81FFB">
        <w:rPr>
          <w:noProof/>
        </w:rPr>
        <w:t>18</w:t>
      </w:r>
      <w:r w:rsidRPr="0055702A">
        <w:rPr>
          <w:noProof/>
        </w:rPr>
        <w:fldChar w:fldCharType="end"/>
      </w:r>
      <w:bookmarkEnd w:id="94"/>
      <w:r w:rsidRPr="0055702A">
        <w:t> – </w:t>
      </w:r>
      <w:r>
        <w:t>Значения</w:t>
      </w:r>
      <w:r w:rsidRPr="0055702A">
        <w:t xml:space="preserve"> параметр</w:t>
      </w:r>
      <w:r>
        <w:t>а</w:t>
      </w:r>
      <w:r w:rsidRPr="0055702A">
        <w:t xml:space="preserve"> </w:t>
      </w:r>
      <w:r w:rsidRPr="00EF05BD">
        <w:t>«</w:t>
      </w:r>
      <w:r w:rsidR="001D55ED">
        <w:rPr>
          <w:lang w:val="en-US"/>
        </w:rPr>
        <w:t>SCh</w:t>
      </w:r>
      <w:r w:rsidR="001D55ED" w:rsidRPr="001D55ED">
        <w:t>2</w:t>
      </w:r>
      <w:r w:rsidRPr="00775132">
        <w:t>_</w:t>
      </w:r>
      <w:r w:rsidRPr="00775132">
        <w:rPr>
          <w:lang w:val="en-US"/>
        </w:rPr>
        <w:t>Tek</w:t>
      </w:r>
      <w:r>
        <w:rPr>
          <w:lang w:val="en-US"/>
        </w:rPr>
        <w:t>SostSOV</w:t>
      </w:r>
      <w:r w:rsidRPr="00775132">
        <w:t>_</w:t>
      </w:r>
      <w:r w:rsidRPr="00775132">
        <w:rPr>
          <w:lang w:val="en-US"/>
        </w:rPr>
        <w:t>U</w:t>
      </w:r>
      <w:r w:rsidRPr="00775132">
        <w:t>8</w:t>
      </w:r>
      <w:r w:rsidRPr="00EF05BD">
        <w:t>»</w:t>
      </w:r>
    </w:p>
    <w:tbl>
      <w:tblPr>
        <w:tblW w:w="807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460"/>
        <w:gridCol w:w="3071"/>
        <w:gridCol w:w="3544"/>
      </w:tblGrid>
      <w:tr w:rsidR="00F72570" w:rsidRPr="00ED2455" w14:paraId="71086022" w14:textId="77777777" w:rsidTr="00F72570">
        <w:trPr>
          <w:trHeight w:val="583"/>
          <w:tblHeader/>
          <w:jc w:val="center"/>
        </w:trPr>
        <w:tc>
          <w:tcPr>
            <w:tcW w:w="1460" w:type="dxa"/>
            <w:vAlign w:val="center"/>
          </w:tcPr>
          <w:p w14:paraId="56978149" w14:textId="77777777" w:rsidR="00F72570" w:rsidRPr="00ED2455" w:rsidRDefault="00F72570" w:rsidP="00F72570">
            <w:pPr>
              <w:pStyle w:val="afffa"/>
              <w:spacing w:line="240" w:lineRule="auto"/>
              <w:ind w:firstLine="0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Код</w:t>
            </w:r>
          </w:p>
        </w:tc>
        <w:tc>
          <w:tcPr>
            <w:tcW w:w="3071" w:type="dxa"/>
            <w:vAlign w:val="center"/>
          </w:tcPr>
          <w:p w14:paraId="0D479F1F" w14:textId="77777777" w:rsidR="00F72570" w:rsidRPr="008474E8" w:rsidRDefault="00F72570" w:rsidP="008474E8">
            <w:pPr>
              <w:pStyle w:val="afffa"/>
              <w:spacing w:line="240" w:lineRule="auto"/>
              <w:ind w:firstLine="0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Состояние </w:t>
            </w:r>
            <w:r w:rsidR="008474E8">
              <w:rPr>
                <w:rFonts w:ascii="Times New Roman" w:hAnsi="Times New Roman"/>
              </w:rPr>
              <w:t>СОВ</w:t>
            </w:r>
          </w:p>
        </w:tc>
        <w:tc>
          <w:tcPr>
            <w:tcW w:w="3544" w:type="dxa"/>
            <w:vAlign w:val="center"/>
          </w:tcPr>
          <w:p w14:paraId="0FB01453" w14:textId="77777777" w:rsidR="00F72570" w:rsidRPr="00A577F1" w:rsidRDefault="00F72570" w:rsidP="00F72570">
            <w:pPr>
              <w:pStyle w:val="afffa"/>
              <w:spacing w:line="240" w:lineRule="auto"/>
              <w:ind w:firstLine="0"/>
              <w:jc w:val="center"/>
              <w:rPr>
                <w:rFonts w:ascii="Times New Roman" w:hAnsi="Times New Roman"/>
              </w:rPr>
            </w:pPr>
            <w:r w:rsidRPr="00A577F1">
              <w:rPr>
                <w:rFonts w:ascii="Times New Roman" w:hAnsi="Times New Roman"/>
              </w:rPr>
              <w:t>Примечание</w:t>
            </w:r>
          </w:p>
        </w:tc>
      </w:tr>
      <w:tr w:rsidR="00F72570" w:rsidRPr="00ED2455" w14:paraId="6C3B6305" w14:textId="77777777" w:rsidTr="00F72570">
        <w:trPr>
          <w:jc w:val="center"/>
        </w:trPr>
        <w:tc>
          <w:tcPr>
            <w:tcW w:w="1460" w:type="dxa"/>
          </w:tcPr>
          <w:p w14:paraId="695CEA17" w14:textId="77777777" w:rsidR="00F72570" w:rsidRPr="002A5AB4" w:rsidRDefault="00F72570" w:rsidP="00F72570">
            <w:pPr>
              <w:pStyle w:val="afffa"/>
              <w:spacing w:line="240" w:lineRule="auto"/>
              <w:ind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00</w:t>
            </w:r>
            <w:r w:rsidRPr="002A5AB4">
              <w:rPr>
                <w:rFonts w:ascii="Times New Roman" w:hAnsi="Times New Roman"/>
                <w:lang w:val="en-US"/>
              </w:rPr>
              <w:t>h</w:t>
            </w:r>
          </w:p>
        </w:tc>
        <w:tc>
          <w:tcPr>
            <w:tcW w:w="3071" w:type="dxa"/>
          </w:tcPr>
          <w:p w14:paraId="2C8D6A5E" w14:textId="77777777" w:rsidR="00F72570" w:rsidRPr="00B72FA7" w:rsidRDefault="00F72570" w:rsidP="00F72570">
            <w:pPr>
              <w:pStyle w:val="afffa"/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СОВ выключен</w:t>
            </w:r>
            <w:r w:rsidR="004C6C83">
              <w:rPr>
                <w:rFonts w:ascii="Times New Roman" w:hAnsi="Times New Roman"/>
              </w:rPr>
              <w:t>а</w:t>
            </w:r>
          </w:p>
        </w:tc>
        <w:tc>
          <w:tcPr>
            <w:tcW w:w="3544" w:type="dxa"/>
          </w:tcPr>
          <w:p w14:paraId="48367536" w14:textId="77777777" w:rsidR="00F72570" w:rsidRPr="002A5AB4" w:rsidRDefault="000E4031" w:rsidP="00F72570">
            <w:pPr>
              <w:pStyle w:val="afffa"/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Выключена, контроль параметров не осуществляется</w:t>
            </w:r>
          </w:p>
        </w:tc>
      </w:tr>
      <w:tr w:rsidR="00BA6BC2" w:rsidRPr="00ED2455" w14:paraId="2245038C" w14:textId="77777777" w:rsidTr="00F72570">
        <w:trPr>
          <w:jc w:val="center"/>
        </w:trPr>
        <w:tc>
          <w:tcPr>
            <w:tcW w:w="1460" w:type="dxa"/>
          </w:tcPr>
          <w:p w14:paraId="70117A22" w14:textId="38BB2B0C" w:rsidR="00BA6BC2" w:rsidRPr="004F664A" w:rsidRDefault="00BA6BC2" w:rsidP="00F72570">
            <w:pPr>
              <w:pStyle w:val="afffa"/>
              <w:spacing w:line="240" w:lineRule="auto"/>
              <w:ind w:firstLine="0"/>
              <w:rPr>
                <w:rFonts w:ascii="Times New Roman" w:hAnsi="Times New Roman"/>
              </w:rPr>
            </w:pPr>
            <w:r w:rsidRPr="004F664A">
              <w:rPr>
                <w:rFonts w:ascii="Times New Roman" w:hAnsi="Times New Roman"/>
              </w:rPr>
              <w:t>01</w:t>
            </w:r>
            <w:r w:rsidRPr="004F664A">
              <w:rPr>
                <w:rFonts w:ascii="Times New Roman" w:hAnsi="Times New Roman"/>
                <w:lang w:val="en-US"/>
              </w:rPr>
              <w:t>h</w:t>
            </w:r>
          </w:p>
        </w:tc>
        <w:tc>
          <w:tcPr>
            <w:tcW w:w="3071" w:type="dxa"/>
          </w:tcPr>
          <w:p w14:paraId="69876010" w14:textId="325A252E" w:rsidR="00BA6BC2" w:rsidRPr="004F664A" w:rsidRDefault="00BA6BC2" w:rsidP="00F72570">
            <w:pPr>
              <w:pStyle w:val="afffa"/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4F664A">
              <w:rPr>
                <w:rFonts w:ascii="Times New Roman" w:hAnsi="Times New Roman"/>
              </w:rPr>
              <w:t>СОВ частично включена</w:t>
            </w:r>
          </w:p>
        </w:tc>
        <w:tc>
          <w:tcPr>
            <w:tcW w:w="3544" w:type="dxa"/>
          </w:tcPr>
          <w:p w14:paraId="097D2D71" w14:textId="1C1B8601" w:rsidR="00BA6BC2" w:rsidRPr="004F664A" w:rsidRDefault="00BA6BC2" w:rsidP="00F72570">
            <w:pPr>
              <w:pStyle w:val="afffa"/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4F664A">
              <w:rPr>
                <w:rFonts w:ascii="Times New Roman" w:hAnsi="Times New Roman"/>
              </w:rPr>
              <w:t>Система вентиляции отключена, контроль параметров</w:t>
            </w:r>
            <w:r w:rsidR="00E579B0" w:rsidRPr="004F664A">
              <w:rPr>
                <w:rFonts w:ascii="Times New Roman" w:hAnsi="Times New Roman"/>
              </w:rPr>
              <w:t xml:space="preserve"> преобразователя частоты и датчиков</w:t>
            </w:r>
            <w:r w:rsidRPr="004F664A">
              <w:rPr>
                <w:rFonts w:ascii="Times New Roman" w:hAnsi="Times New Roman"/>
              </w:rPr>
              <w:t xml:space="preserve"> СОВ осуществляется </w:t>
            </w:r>
          </w:p>
        </w:tc>
      </w:tr>
      <w:tr w:rsidR="00E579B0" w:rsidRPr="00ED2455" w14:paraId="139C8535" w14:textId="77777777" w:rsidTr="00F72570">
        <w:trPr>
          <w:trHeight w:val="498"/>
          <w:jc w:val="center"/>
        </w:trPr>
        <w:tc>
          <w:tcPr>
            <w:tcW w:w="1460" w:type="dxa"/>
          </w:tcPr>
          <w:p w14:paraId="3D529ED1" w14:textId="43259C8F" w:rsidR="00E579B0" w:rsidRPr="004F664A" w:rsidRDefault="00E579B0" w:rsidP="00F72570">
            <w:pPr>
              <w:pStyle w:val="afffa"/>
              <w:spacing w:line="240" w:lineRule="auto"/>
              <w:ind w:firstLine="0"/>
              <w:rPr>
                <w:rFonts w:ascii="Times New Roman" w:hAnsi="Times New Roman"/>
              </w:rPr>
            </w:pPr>
            <w:r w:rsidRPr="004F664A">
              <w:rPr>
                <w:rFonts w:ascii="Times New Roman" w:hAnsi="Times New Roman"/>
              </w:rPr>
              <w:t>02</w:t>
            </w:r>
            <w:r w:rsidRPr="004F664A">
              <w:rPr>
                <w:rFonts w:ascii="Times New Roman" w:hAnsi="Times New Roman"/>
                <w:lang w:val="en-US"/>
              </w:rPr>
              <w:t>h</w:t>
            </w:r>
          </w:p>
        </w:tc>
        <w:tc>
          <w:tcPr>
            <w:tcW w:w="3071" w:type="dxa"/>
          </w:tcPr>
          <w:p w14:paraId="25A39643" w14:textId="4F79599B" w:rsidR="00E579B0" w:rsidRPr="004F664A" w:rsidRDefault="00E579B0" w:rsidP="00E579B0">
            <w:pPr>
              <w:pStyle w:val="afffa"/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4F664A">
              <w:rPr>
                <w:rFonts w:ascii="Times New Roman" w:hAnsi="Times New Roman"/>
              </w:rPr>
              <w:t>СОВ полностью включена</w:t>
            </w:r>
          </w:p>
        </w:tc>
        <w:tc>
          <w:tcPr>
            <w:tcW w:w="3544" w:type="dxa"/>
          </w:tcPr>
          <w:p w14:paraId="0FC8561E" w14:textId="01EF13F6" w:rsidR="00E579B0" w:rsidRPr="004F664A" w:rsidRDefault="00253710" w:rsidP="00253710">
            <w:pPr>
              <w:pStyle w:val="afffa"/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4F664A">
              <w:rPr>
                <w:rFonts w:ascii="Times New Roman" w:hAnsi="Times New Roman"/>
              </w:rPr>
              <w:t xml:space="preserve">СОВ включена полностью, в т.ч., </w:t>
            </w:r>
            <w:r w:rsidR="00E579B0" w:rsidRPr="004F664A">
              <w:rPr>
                <w:rFonts w:ascii="Times New Roman" w:hAnsi="Times New Roman"/>
              </w:rPr>
              <w:t>сис</w:t>
            </w:r>
            <w:r w:rsidRPr="004F664A">
              <w:rPr>
                <w:rFonts w:ascii="Times New Roman" w:hAnsi="Times New Roman"/>
              </w:rPr>
              <w:t>тема вентиляции</w:t>
            </w:r>
          </w:p>
        </w:tc>
      </w:tr>
      <w:tr w:rsidR="00E579B0" w:rsidRPr="00ED2455" w14:paraId="3458B7CD" w14:textId="77777777" w:rsidTr="000E4031">
        <w:trPr>
          <w:trHeight w:val="615"/>
          <w:jc w:val="center"/>
        </w:trPr>
        <w:tc>
          <w:tcPr>
            <w:tcW w:w="1460" w:type="dxa"/>
          </w:tcPr>
          <w:p w14:paraId="36498FC3" w14:textId="3649E6AB" w:rsidR="00E579B0" w:rsidRPr="004F664A" w:rsidRDefault="00E579B0" w:rsidP="00325531">
            <w:pPr>
              <w:pStyle w:val="afffa"/>
              <w:spacing w:line="240" w:lineRule="auto"/>
              <w:ind w:firstLine="0"/>
              <w:rPr>
                <w:rFonts w:ascii="Times New Roman" w:hAnsi="Times New Roman"/>
              </w:rPr>
            </w:pPr>
            <w:r w:rsidRPr="004F664A">
              <w:rPr>
                <w:rFonts w:ascii="Times New Roman" w:hAnsi="Times New Roman"/>
              </w:rPr>
              <w:t>10</w:t>
            </w:r>
            <w:r w:rsidRPr="004F664A">
              <w:rPr>
                <w:rFonts w:ascii="Times New Roman" w:hAnsi="Times New Roman"/>
                <w:lang w:val="en-US"/>
              </w:rPr>
              <w:t>h</w:t>
            </w:r>
          </w:p>
        </w:tc>
        <w:tc>
          <w:tcPr>
            <w:tcW w:w="3071" w:type="dxa"/>
          </w:tcPr>
          <w:p w14:paraId="3F1CFCC4" w14:textId="77777777" w:rsidR="00E579B0" w:rsidRPr="004F664A" w:rsidRDefault="00E579B0" w:rsidP="000E4031">
            <w:pPr>
              <w:pStyle w:val="afffa"/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4F664A">
              <w:rPr>
                <w:rFonts w:ascii="Times New Roman" w:hAnsi="Times New Roman"/>
              </w:rPr>
              <w:t xml:space="preserve">СОВ включена, требует обслуживания </w:t>
            </w:r>
          </w:p>
        </w:tc>
        <w:tc>
          <w:tcPr>
            <w:tcW w:w="3544" w:type="dxa"/>
          </w:tcPr>
          <w:p w14:paraId="5619BC46" w14:textId="77777777" w:rsidR="00E579B0" w:rsidRPr="004F664A" w:rsidRDefault="00E579B0" w:rsidP="000E4031">
            <w:pPr>
              <w:pStyle w:val="afffa"/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4F664A">
              <w:rPr>
                <w:rFonts w:ascii="Times New Roman" w:hAnsi="Times New Roman"/>
              </w:rPr>
              <w:t>Система вентиляции включена, контроль параметров СОВ осуществляется, требуется обслуживание (замена) фильтров</w:t>
            </w:r>
          </w:p>
        </w:tc>
      </w:tr>
      <w:tr w:rsidR="00E579B0" w:rsidRPr="00ED2455" w14:paraId="5842EFA0" w14:textId="77777777" w:rsidTr="00F72570">
        <w:trPr>
          <w:jc w:val="center"/>
        </w:trPr>
        <w:tc>
          <w:tcPr>
            <w:tcW w:w="1460" w:type="dxa"/>
          </w:tcPr>
          <w:p w14:paraId="66AB6452" w14:textId="77777777" w:rsidR="00E579B0" w:rsidRPr="006A52AB" w:rsidRDefault="00E579B0" w:rsidP="00F72570">
            <w:pPr>
              <w:pStyle w:val="afffa"/>
              <w:spacing w:line="240" w:lineRule="auto"/>
              <w:ind w:firstLine="0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FEh</w:t>
            </w:r>
          </w:p>
        </w:tc>
        <w:tc>
          <w:tcPr>
            <w:tcW w:w="3071" w:type="dxa"/>
          </w:tcPr>
          <w:p w14:paraId="5834942D" w14:textId="77777777" w:rsidR="00E579B0" w:rsidRDefault="00E579B0" w:rsidP="00F72570">
            <w:pPr>
              <w:pStyle w:val="afffa"/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Ошибка параметра</w:t>
            </w:r>
          </w:p>
        </w:tc>
        <w:tc>
          <w:tcPr>
            <w:tcW w:w="3544" w:type="dxa"/>
          </w:tcPr>
          <w:p w14:paraId="74255BE2" w14:textId="77777777" w:rsidR="00E579B0" w:rsidRDefault="00E579B0" w:rsidP="00F72570">
            <w:pPr>
              <w:pStyle w:val="afffa"/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-</w:t>
            </w:r>
          </w:p>
        </w:tc>
      </w:tr>
      <w:tr w:rsidR="00E579B0" w:rsidRPr="00ED2455" w14:paraId="1145224D" w14:textId="77777777" w:rsidTr="00F72570">
        <w:trPr>
          <w:jc w:val="center"/>
        </w:trPr>
        <w:tc>
          <w:tcPr>
            <w:tcW w:w="1460" w:type="dxa"/>
          </w:tcPr>
          <w:p w14:paraId="1AEFB727" w14:textId="77777777" w:rsidR="00E579B0" w:rsidRPr="006A52AB" w:rsidRDefault="00E579B0" w:rsidP="00F72570">
            <w:pPr>
              <w:pStyle w:val="afffa"/>
              <w:spacing w:line="240" w:lineRule="auto"/>
              <w:ind w:firstLine="0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FFh</w:t>
            </w:r>
          </w:p>
        </w:tc>
        <w:tc>
          <w:tcPr>
            <w:tcW w:w="3071" w:type="dxa"/>
          </w:tcPr>
          <w:p w14:paraId="79520777" w14:textId="77777777" w:rsidR="00E579B0" w:rsidRDefault="00E579B0" w:rsidP="00F72570">
            <w:pPr>
              <w:pStyle w:val="afffa"/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Параметр не реализован</w:t>
            </w:r>
          </w:p>
        </w:tc>
        <w:tc>
          <w:tcPr>
            <w:tcW w:w="3544" w:type="dxa"/>
          </w:tcPr>
          <w:p w14:paraId="5AF55830" w14:textId="77777777" w:rsidR="00E579B0" w:rsidRDefault="00E579B0" w:rsidP="00F72570">
            <w:pPr>
              <w:pStyle w:val="afffa"/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-</w:t>
            </w:r>
          </w:p>
        </w:tc>
      </w:tr>
      <w:tr w:rsidR="00E579B0" w:rsidRPr="00ED2455" w14:paraId="6A79D76D" w14:textId="77777777" w:rsidTr="00F72570">
        <w:trPr>
          <w:jc w:val="center"/>
        </w:trPr>
        <w:tc>
          <w:tcPr>
            <w:tcW w:w="1460" w:type="dxa"/>
          </w:tcPr>
          <w:p w14:paraId="244196ED" w14:textId="77777777" w:rsidR="00E579B0" w:rsidRPr="000824F4" w:rsidRDefault="00E579B0" w:rsidP="00F72570">
            <w:pPr>
              <w:pStyle w:val="afffa"/>
              <w:spacing w:line="240" w:lineRule="auto"/>
              <w:ind w:firstLine="0"/>
              <w:rPr>
                <w:rFonts w:ascii="Times New Roman" w:hAnsi="Times New Roman"/>
              </w:rPr>
            </w:pPr>
            <w:r w:rsidRPr="000824F4">
              <w:rPr>
                <w:rFonts w:ascii="Times New Roman" w:hAnsi="Times New Roman"/>
              </w:rPr>
              <w:lastRenderedPageBreak/>
              <w:t>Остальные значения</w:t>
            </w:r>
          </w:p>
        </w:tc>
        <w:tc>
          <w:tcPr>
            <w:tcW w:w="3071" w:type="dxa"/>
          </w:tcPr>
          <w:p w14:paraId="0347C95C" w14:textId="77777777" w:rsidR="00E579B0" w:rsidRPr="000824F4" w:rsidRDefault="00E579B0" w:rsidP="00F72570">
            <w:pPr>
              <w:pStyle w:val="afffa"/>
              <w:spacing w:line="240" w:lineRule="auto"/>
              <w:ind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Недопустимые значения</w:t>
            </w:r>
          </w:p>
        </w:tc>
        <w:tc>
          <w:tcPr>
            <w:tcW w:w="3544" w:type="dxa"/>
          </w:tcPr>
          <w:p w14:paraId="740477EE" w14:textId="77777777" w:rsidR="00E579B0" w:rsidRPr="000824F4" w:rsidRDefault="00E579B0" w:rsidP="00F72570">
            <w:pPr>
              <w:pStyle w:val="afffa"/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-</w:t>
            </w:r>
          </w:p>
        </w:tc>
      </w:tr>
    </w:tbl>
    <w:p w14:paraId="5F4A6C01" w14:textId="77777777" w:rsidR="00F330C8" w:rsidRDefault="00F330C8" w:rsidP="00F330C8">
      <w:pPr>
        <w:pStyle w:val="61"/>
      </w:pPr>
    </w:p>
    <w:p w14:paraId="451E426C" w14:textId="52548CCA" w:rsidR="009A6349" w:rsidRPr="00EF05BD" w:rsidRDefault="009A6349" w:rsidP="009A6349">
      <w:pPr>
        <w:pStyle w:val="3"/>
        <w:ind w:left="0" w:firstLine="709"/>
      </w:pPr>
      <w:bookmarkStart w:id="95" w:name="_Ref96350286"/>
      <w:r w:rsidRPr="00EF05BD">
        <w:t xml:space="preserve">Спецификация </w:t>
      </w:r>
      <w:r>
        <w:t>координат</w:t>
      </w:r>
      <w:r w:rsidR="00441C77">
        <w:t xml:space="preserve"> и времени «отработки»</w:t>
      </w:r>
      <w:r>
        <w:t xml:space="preserve"> положения ОР</w:t>
      </w:r>
      <w:r w:rsidRPr="008B5EDC">
        <w:rPr>
          <w:b/>
          <w:i/>
          <w:lang w:val="en-US"/>
        </w:rPr>
        <w:t>N</w:t>
      </w:r>
      <w:r w:rsidR="000902E8">
        <w:rPr>
          <w:b/>
          <w:i/>
        </w:rPr>
        <w:t xml:space="preserve"> </w:t>
      </w:r>
      <w:r w:rsidR="000902E8">
        <w:t>в</w:t>
      </w:r>
      <w:r w:rsidR="000902E8" w:rsidRPr="000902E8">
        <w:t xml:space="preserve"> </w:t>
      </w:r>
      <w:r w:rsidR="000902E8">
        <w:t xml:space="preserve"> последнем текущем</w:t>
      </w:r>
      <w:r w:rsidR="000902E8" w:rsidRPr="00F44289">
        <w:t xml:space="preserve"> </w:t>
      </w:r>
      <w:r w:rsidR="000902E8">
        <w:t xml:space="preserve"> цикле </w:t>
      </w:r>
      <w:r w:rsidR="004A7F10">
        <w:t>переброса</w:t>
      </w:r>
      <w:r w:rsidR="000902E8">
        <w:t>,</w:t>
      </w:r>
      <w:r w:rsidR="00441C77">
        <w:t xml:space="preserve"> </w:t>
      </w:r>
      <w:r>
        <w:t xml:space="preserve">(текущие (последние) координаты углового положения по азимуту и углу места для ОР номер </w:t>
      </w:r>
      <w:r w:rsidRPr="008B5EDC">
        <w:rPr>
          <w:b/>
          <w:i/>
          <w:lang w:val="en-US"/>
        </w:rPr>
        <w:t>N</w:t>
      </w:r>
      <w:r w:rsidRPr="009A6349">
        <w:t xml:space="preserve">, </w:t>
      </w:r>
      <w:r>
        <w:t xml:space="preserve">«отработанные» приводами </w:t>
      </w:r>
      <w:r w:rsidR="008A7038">
        <w:t>СЧ2</w:t>
      </w:r>
      <w:r w:rsidRPr="008B5EDC">
        <w:t>)</w:t>
      </w:r>
      <w:bookmarkEnd w:id="93"/>
      <w:bookmarkEnd w:id="95"/>
      <w:r w:rsidR="000902E8">
        <w:t>.</w:t>
      </w:r>
    </w:p>
    <w:p w14:paraId="34E6FDD4" w14:textId="467409D9" w:rsidR="009A6349" w:rsidRDefault="00031823" w:rsidP="006A52AB">
      <w:pPr>
        <w:pStyle w:val="61"/>
      </w:pPr>
      <w:r w:rsidRPr="00A50924">
        <w:t xml:space="preserve">Параметры </w:t>
      </w:r>
      <w:r w:rsidR="003B5662">
        <w:t>ИЛВ</w:t>
      </w:r>
      <w:r w:rsidRPr="00A50924">
        <w:t xml:space="preserve"> «</w:t>
      </w:r>
      <w:r w:rsidR="001D55ED">
        <w:rPr>
          <w:lang w:val="en-US"/>
        </w:rPr>
        <w:t>SCh</w:t>
      </w:r>
      <w:r w:rsidR="001D55ED" w:rsidRPr="001D55ED">
        <w:t>2</w:t>
      </w:r>
      <w:r w:rsidRPr="00A50924">
        <w:t>_</w:t>
      </w:r>
      <w:r>
        <w:rPr>
          <w:lang w:val="en-US"/>
        </w:rPr>
        <w:t>Tek</w:t>
      </w:r>
      <w:r w:rsidRPr="00A50924">
        <w:rPr>
          <w:lang w:val="en-US"/>
        </w:rPr>
        <w:t>AzOR</w:t>
      </w:r>
      <w:r w:rsidRPr="00A04046">
        <w:rPr>
          <w:b/>
          <w:i/>
          <w:lang w:val="en-US"/>
        </w:rPr>
        <w:t>N</w:t>
      </w:r>
      <w:r w:rsidRPr="00A50924">
        <w:t>_</w:t>
      </w:r>
      <w:r w:rsidRPr="00A50924">
        <w:rPr>
          <w:lang w:val="en-US"/>
        </w:rPr>
        <w:t>I</w:t>
      </w:r>
      <w:r w:rsidRPr="00A50924">
        <w:t>32</w:t>
      </w:r>
      <w:r>
        <w:t>»</w:t>
      </w:r>
      <w:r w:rsidRPr="00A50924">
        <w:t xml:space="preserve">, </w:t>
      </w:r>
      <w:r>
        <w:rPr>
          <w:spacing w:val="-4"/>
        </w:rPr>
        <w:t>«</w:t>
      </w:r>
      <w:r w:rsidR="001D55ED">
        <w:rPr>
          <w:spacing w:val="-4"/>
          <w:lang w:val="en-US"/>
        </w:rPr>
        <w:t>SCh</w:t>
      </w:r>
      <w:r w:rsidR="001D55ED" w:rsidRPr="001D55ED">
        <w:rPr>
          <w:spacing w:val="-4"/>
        </w:rPr>
        <w:t>2</w:t>
      </w:r>
      <w:r w:rsidRPr="00A50924">
        <w:rPr>
          <w:spacing w:val="-4"/>
        </w:rPr>
        <w:t>_</w:t>
      </w:r>
      <w:r>
        <w:rPr>
          <w:spacing w:val="-4"/>
          <w:lang w:val="en-US"/>
        </w:rPr>
        <w:t>T</w:t>
      </w:r>
      <w:r w:rsidR="00B20B59">
        <w:rPr>
          <w:spacing w:val="-4"/>
          <w:lang w:val="en-US"/>
        </w:rPr>
        <w:t>ek</w:t>
      </w:r>
      <w:r w:rsidRPr="00A50924">
        <w:rPr>
          <w:spacing w:val="-4"/>
          <w:lang w:val="en-US"/>
        </w:rPr>
        <w:t>UgMesOR</w:t>
      </w:r>
      <w:r w:rsidRPr="00A04046">
        <w:rPr>
          <w:b/>
          <w:i/>
          <w:lang w:val="en-US"/>
        </w:rPr>
        <w:t>N</w:t>
      </w:r>
      <w:r w:rsidRPr="00A50924">
        <w:rPr>
          <w:spacing w:val="-4"/>
        </w:rPr>
        <w:t>_</w:t>
      </w:r>
      <w:r w:rsidRPr="00A50924">
        <w:rPr>
          <w:spacing w:val="-4"/>
          <w:lang w:val="en-US"/>
        </w:rPr>
        <w:t>I</w:t>
      </w:r>
      <w:r w:rsidRPr="00A50924">
        <w:rPr>
          <w:spacing w:val="-4"/>
        </w:rPr>
        <w:t>32</w:t>
      </w:r>
      <w:r>
        <w:rPr>
          <w:spacing w:val="-4"/>
        </w:rPr>
        <w:t>»</w:t>
      </w:r>
      <w:r w:rsidRPr="00A50924">
        <w:t xml:space="preserve"> содержат</w:t>
      </w:r>
      <w:r w:rsidRPr="009446BF">
        <w:t xml:space="preserve"> </w:t>
      </w:r>
      <w:r>
        <w:t xml:space="preserve">для ОР с порядковым номером </w:t>
      </w:r>
      <w:r w:rsidRPr="00A04046">
        <w:rPr>
          <w:b/>
          <w:i/>
          <w:lang w:val="en-US"/>
        </w:rPr>
        <w:t>N</w:t>
      </w:r>
      <w:r>
        <w:t xml:space="preserve"> (где </w:t>
      </w:r>
      <w:r w:rsidRPr="00A04046">
        <w:rPr>
          <w:b/>
          <w:i/>
          <w:lang w:val="en-US"/>
        </w:rPr>
        <w:t>N</w:t>
      </w:r>
      <w:r w:rsidRPr="00A04046">
        <w:t xml:space="preserve"> </w:t>
      </w:r>
      <w:r>
        <w:t>изменяется в диапазоне от 1 до 10)</w:t>
      </w:r>
      <w:r w:rsidRPr="009446BF">
        <w:t xml:space="preserve"> </w:t>
      </w:r>
      <w:r w:rsidRPr="00A50924">
        <w:t>значения координат</w:t>
      </w:r>
      <w:r>
        <w:t xml:space="preserve"> </w:t>
      </w:r>
      <w:r w:rsidR="00B20B59">
        <w:t>текущего (последнего измеренного)</w:t>
      </w:r>
      <w:r>
        <w:t xml:space="preserve"> углового положения по азимуту и углу места, соответственно</w:t>
      </w:r>
      <w:r w:rsidRPr="00A50924">
        <w:t>.</w:t>
      </w:r>
      <w:r>
        <w:t xml:space="preserve"> </w:t>
      </w:r>
      <w:r w:rsidR="00B20B59">
        <w:t>Значения координат</w:t>
      </w:r>
      <w:r>
        <w:t xml:space="preserve"> </w:t>
      </w:r>
      <w:r w:rsidR="00B20B59">
        <w:t>текущего (последнего)</w:t>
      </w:r>
      <w:r>
        <w:t xml:space="preserve"> углового положения </w:t>
      </w:r>
      <w:r w:rsidR="00B20B59">
        <w:t>определяются по результатам выполненного</w:t>
      </w:r>
      <w:r>
        <w:t xml:space="preserve"> </w:t>
      </w:r>
      <w:r w:rsidR="004A7F10">
        <w:t>переброса</w:t>
      </w:r>
      <w:r w:rsidR="00B20B59">
        <w:t xml:space="preserve"> («отработки»)</w:t>
      </w:r>
      <w:r>
        <w:t xml:space="preserve"> </w:t>
      </w:r>
      <w:r w:rsidR="00B20B59">
        <w:t>требуемых координат углового положения ОР</w:t>
      </w:r>
      <w:r w:rsidR="00B20B59" w:rsidRPr="00B20B59">
        <w:rPr>
          <w:b/>
          <w:i/>
          <w:lang w:val="en-US"/>
        </w:rPr>
        <w:t>N</w:t>
      </w:r>
      <w:r>
        <w:t xml:space="preserve"> привод</w:t>
      </w:r>
      <w:r w:rsidR="00B20B59">
        <w:t>ами</w:t>
      </w:r>
      <w:r>
        <w:t xml:space="preserve"> </w:t>
      </w:r>
      <w:r w:rsidR="00135BF0">
        <w:t>1</w:t>
      </w:r>
      <w:r>
        <w:t xml:space="preserve"> (и </w:t>
      </w:r>
      <w:r w:rsidR="004A7F10">
        <w:t>обзора</w:t>
      </w:r>
      <w:r>
        <w:t xml:space="preserve">  с помощью приводов </w:t>
      </w:r>
      <w:r w:rsidR="00135BF0">
        <w:t>2</w:t>
      </w:r>
      <w:r>
        <w:t xml:space="preserve">) </w:t>
      </w:r>
      <w:r w:rsidR="008A7038">
        <w:t>СЧ2</w:t>
      </w:r>
      <w:r>
        <w:t>.</w:t>
      </w:r>
    </w:p>
    <w:p w14:paraId="1CA48AA1" w14:textId="6CAA9CED" w:rsidR="009A6349" w:rsidRPr="00441C77" w:rsidRDefault="00441C77" w:rsidP="00441C77">
      <w:pPr>
        <w:pStyle w:val="61"/>
      </w:pPr>
      <w:r w:rsidRPr="00A50924">
        <w:t>Параметры</w:t>
      </w:r>
      <w:r w:rsidRPr="00441C77">
        <w:t xml:space="preserve"> </w:t>
      </w:r>
      <w:r w:rsidR="003B5662">
        <w:t>ИЛВ</w:t>
      </w:r>
      <w:r w:rsidRPr="00441C77">
        <w:t xml:space="preserve"> «</w:t>
      </w:r>
      <w:r w:rsidR="001D55ED">
        <w:rPr>
          <w:lang w:val="en-US"/>
        </w:rPr>
        <w:t>SCh</w:t>
      </w:r>
      <w:r w:rsidR="001D55ED" w:rsidRPr="001D55ED">
        <w:t>2</w:t>
      </w:r>
      <w:r w:rsidRPr="00441C77">
        <w:t>_</w:t>
      </w:r>
      <w:r>
        <w:rPr>
          <w:lang w:val="en-US"/>
        </w:rPr>
        <w:t>TekVrem</w:t>
      </w:r>
      <w:r w:rsidR="004A7F10">
        <w:rPr>
          <w:lang w:val="en-US"/>
        </w:rPr>
        <w:t>Prbr</w:t>
      </w:r>
      <w:r w:rsidRPr="00A50924">
        <w:rPr>
          <w:lang w:val="en-US"/>
        </w:rPr>
        <w:t>OR</w:t>
      </w:r>
      <w:r w:rsidRPr="00A04046">
        <w:rPr>
          <w:b/>
          <w:i/>
          <w:lang w:val="en-US"/>
        </w:rPr>
        <w:t>N</w:t>
      </w:r>
      <w:r w:rsidRPr="00441C77">
        <w:t>_</w:t>
      </w:r>
      <w:r>
        <w:rPr>
          <w:lang w:val="en-US"/>
        </w:rPr>
        <w:t>U</w:t>
      </w:r>
      <w:r w:rsidRPr="00441C77">
        <w:t xml:space="preserve">16» </w:t>
      </w:r>
      <w:r>
        <w:t xml:space="preserve">содержат для ОР с порядковым номером </w:t>
      </w:r>
      <w:r w:rsidRPr="00A04046">
        <w:rPr>
          <w:b/>
          <w:i/>
          <w:lang w:val="en-US"/>
        </w:rPr>
        <w:t>N</w:t>
      </w:r>
      <w:r>
        <w:t xml:space="preserve"> (где </w:t>
      </w:r>
      <w:r w:rsidRPr="00A04046">
        <w:rPr>
          <w:b/>
          <w:i/>
          <w:lang w:val="en-US"/>
        </w:rPr>
        <w:t>N</w:t>
      </w:r>
      <w:r w:rsidRPr="00A04046">
        <w:t xml:space="preserve"> </w:t>
      </w:r>
      <w:r>
        <w:t>изменяется в диапазоне от 1 до 10)</w:t>
      </w:r>
      <w:r w:rsidRPr="009446BF">
        <w:t xml:space="preserve"> </w:t>
      </w:r>
      <w:r w:rsidRPr="00A50924">
        <w:t>значения</w:t>
      </w:r>
      <w:r>
        <w:t xml:space="preserve"> времени, затраченного на </w:t>
      </w:r>
      <w:r w:rsidR="004A7F10">
        <w:t>переброс</w:t>
      </w:r>
      <w:r>
        <w:t xml:space="preserve"> приводами </w:t>
      </w:r>
      <w:r w:rsidR="00135BF0">
        <w:t>1</w:t>
      </w:r>
      <w:r>
        <w:t xml:space="preserve"> между координатами ОР</w:t>
      </w:r>
      <w:r w:rsidR="000902E8">
        <w:t xml:space="preserve"> </w:t>
      </w:r>
      <w:r w:rsidRPr="00441C77">
        <w:rPr>
          <w:b/>
          <w:i/>
          <w:lang w:val="en-US"/>
        </w:rPr>
        <w:t>N</w:t>
      </w:r>
      <w:r w:rsidRPr="00441C77">
        <w:rPr>
          <w:b/>
          <w:i/>
        </w:rPr>
        <w:t>-1</w:t>
      </w:r>
      <w:r w:rsidRPr="00441C77">
        <w:t xml:space="preserve"> </w:t>
      </w:r>
      <w:r>
        <w:t xml:space="preserve">(после завершения </w:t>
      </w:r>
      <w:r w:rsidR="004A7F10">
        <w:t>обзора</w:t>
      </w:r>
      <w:r>
        <w:t xml:space="preserve">  по ОР</w:t>
      </w:r>
      <w:r w:rsidRPr="00441C77">
        <w:rPr>
          <w:b/>
          <w:i/>
          <w:lang w:val="en-US"/>
        </w:rPr>
        <w:t>N</w:t>
      </w:r>
      <w:r w:rsidRPr="00441C77">
        <w:rPr>
          <w:b/>
          <w:i/>
        </w:rPr>
        <w:t>-1</w:t>
      </w:r>
      <w:r>
        <w:t>)</w:t>
      </w:r>
      <w:r w:rsidRPr="00441C77">
        <w:t xml:space="preserve"> </w:t>
      </w:r>
      <w:r>
        <w:t>и ОР</w:t>
      </w:r>
      <w:r w:rsidRPr="00441C77">
        <w:rPr>
          <w:b/>
          <w:i/>
          <w:lang w:val="en-US"/>
        </w:rPr>
        <w:t>N</w:t>
      </w:r>
      <w:r>
        <w:t>.</w:t>
      </w:r>
      <w:r w:rsidRPr="00441C77">
        <w:t xml:space="preserve"> </w:t>
      </w:r>
    </w:p>
    <w:p w14:paraId="6F670971" w14:textId="68531ACB" w:rsidR="006A52AB" w:rsidRPr="005B0683" w:rsidRDefault="005B0683" w:rsidP="00050A27">
      <w:pPr>
        <w:pStyle w:val="61"/>
        <w:rPr>
          <w:rFonts w:eastAsiaTheme="minorHAnsi"/>
          <w:bCs w:val="0"/>
          <w:spacing w:val="-6"/>
          <w:sz w:val="20"/>
          <w:lang w:eastAsia="en-US"/>
        </w:rPr>
      </w:pPr>
      <w:r w:rsidRPr="00A50924">
        <w:t>Параметры</w:t>
      </w:r>
      <w:r w:rsidRPr="00441C77">
        <w:t xml:space="preserve"> </w:t>
      </w:r>
      <w:r w:rsidR="003B5662">
        <w:t>ИЛВ</w:t>
      </w:r>
      <w:r w:rsidRPr="00441C77">
        <w:t xml:space="preserve"> «</w:t>
      </w:r>
      <w:r w:rsidR="001D55ED">
        <w:rPr>
          <w:lang w:val="en-US"/>
        </w:rPr>
        <w:t>SCh</w:t>
      </w:r>
      <w:r w:rsidR="001D55ED" w:rsidRPr="001D55ED">
        <w:t>2</w:t>
      </w:r>
      <w:r w:rsidRPr="00441C77">
        <w:t>_</w:t>
      </w:r>
      <w:r>
        <w:rPr>
          <w:lang w:val="en-US"/>
        </w:rPr>
        <w:t>TekVrem</w:t>
      </w:r>
      <w:r w:rsidR="00C1061A">
        <w:rPr>
          <w:lang w:val="en-US"/>
        </w:rPr>
        <w:t>Obzor</w:t>
      </w:r>
      <w:r w:rsidRPr="00A50924">
        <w:rPr>
          <w:lang w:val="en-US"/>
        </w:rPr>
        <w:t>OR</w:t>
      </w:r>
      <w:r w:rsidRPr="00A04046">
        <w:rPr>
          <w:b/>
          <w:i/>
          <w:lang w:val="en-US"/>
        </w:rPr>
        <w:t>N</w:t>
      </w:r>
      <w:r w:rsidRPr="00441C77">
        <w:t>_</w:t>
      </w:r>
      <w:r>
        <w:rPr>
          <w:lang w:val="en-US"/>
        </w:rPr>
        <w:t>U</w:t>
      </w:r>
      <w:r w:rsidRPr="00441C77">
        <w:t xml:space="preserve">16» </w:t>
      </w:r>
      <w:r>
        <w:t xml:space="preserve">содержат для ОР с порядковым номером </w:t>
      </w:r>
      <w:r w:rsidRPr="00A04046">
        <w:rPr>
          <w:b/>
          <w:i/>
          <w:lang w:val="en-US"/>
        </w:rPr>
        <w:t>N</w:t>
      </w:r>
      <w:r>
        <w:t xml:space="preserve"> (где </w:t>
      </w:r>
      <w:r w:rsidRPr="00A04046">
        <w:rPr>
          <w:b/>
          <w:i/>
          <w:lang w:val="en-US"/>
        </w:rPr>
        <w:t>N</w:t>
      </w:r>
      <w:r w:rsidRPr="00A04046">
        <w:t xml:space="preserve"> </w:t>
      </w:r>
      <w:r>
        <w:t>изменяется в диапазоне от 1 до 10)</w:t>
      </w:r>
      <w:r w:rsidRPr="009446BF">
        <w:t xml:space="preserve"> </w:t>
      </w:r>
      <w:r w:rsidRPr="00A50924">
        <w:t>значения</w:t>
      </w:r>
      <w:r>
        <w:t xml:space="preserve"> времени, затраченного на </w:t>
      </w:r>
      <w:r w:rsidR="004A7F10">
        <w:t>обзор</w:t>
      </w:r>
      <w:r>
        <w:t xml:space="preserve">  с помощью приводов </w:t>
      </w:r>
      <w:r w:rsidR="00135BF0">
        <w:t>2</w:t>
      </w:r>
      <w:r>
        <w:t xml:space="preserve"> области пространства с координатами углового положения для ОР</w:t>
      </w:r>
      <w:r w:rsidRPr="00441C77">
        <w:rPr>
          <w:b/>
          <w:i/>
          <w:lang w:val="en-US"/>
        </w:rPr>
        <w:t>N</w:t>
      </w:r>
      <w:r>
        <w:t>.</w:t>
      </w:r>
    </w:p>
    <w:p w14:paraId="5EE234C7" w14:textId="77777777" w:rsidR="00441C77" w:rsidRPr="005B0683" w:rsidRDefault="00441C77" w:rsidP="00050A27">
      <w:pPr>
        <w:pStyle w:val="61"/>
        <w:rPr>
          <w:rFonts w:eastAsiaTheme="minorHAnsi"/>
          <w:bCs w:val="0"/>
          <w:spacing w:val="-6"/>
          <w:sz w:val="20"/>
          <w:lang w:eastAsia="en-US"/>
        </w:rPr>
      </w:pPr>
    </w:p>
    <w:p w14:paraId="270F9288" w14:textId="11684BD2" w:rsidR="00184EC3" w:rsidRPr="00E978B8" w:rsidRDefault="00184EC3" w:rsidP="00184EC3">
      <w:pPr>
        <w:pStyle w:val="3"/>
        <w:ind w:left="0" w:firstLine="709"/>
      </w:pPr>
      <w:bookmarkStart w:id="96" w:name="_Ref87440262"/>
      <w:r w:rsidRPr="00E978B8">
        <w:t>Спецификация параметр</w:t>
      </w:r>
      <w:r>
        <w:t>а</w:t>
      </w:r>
      <w:r w:rsidRPr="00E978B8">
        <w:t xml:space="preserve"> «</w:t>
      </w:r>
      <w:r w:rsidR="001D55ED">
        <w:rPr>
          <w:lang w:val="en-US"/>
        </w:rPr>
        <w:t>SCh</w:t>
      </w:r>
      <w:r w:rsidR="001D55ED" w:rsidRPr="001D55ED">
        <w:t>2</w:t>
      </w:r>
      <w:r w:rsidRPr="00E978B8">
        <w:t>_</w:t>
      </w:r>
      <w:r>
        <w:rPr>
          <w:lang w:val="en-US"/>
        </w:rPr>
        <w:t>Narab</w:t>
      </w:r>
      <w:r w:rsidRPr="00E978B8">
        <w:t>_</w:t>
      </w:r>
      <w:r>
        <w:rPr>
          <w:lang w:val="en-US"/>
        </w:rPr>
        <w:t>U</w:t>
      </w:r>
      <w:r w:rsidRPr="00E978B8">
        <w:t>32» (</w:t>
      </w:r>
      <w:r>
        <w:t xml:space="preserve">время наработки (счетчик часов работы) </w:t>
      </w:r>
      <w:r w:rsidR="008A7038">
        <w:t>СЧ2</w:t>
      </w:r>
      <w:r w:rsidRPr="00E978B8">
        <w:t>)</w:t>
      </w:r>
      <w:bookmarkEnd w:id="96"/>
    </w:p>
    <w:p w14:paraId="1B7535E3" w14:textId="3E811D12" w:rsidR="00184EC3" w:rsidRDefault="00184EC3" w:rsidP="00184EC3">
      <w:pPr>
        <w:pStyle w:val="61"/>
      </w:pPr>
      <w:r>
        <w:t xml:space="preserve">Параметр </w:t>
      </w:r>
      <w:r w:rsidR="003B5662">
        <w:t>ИЛВ</w:t>
      </w:r>
      <w:r>
        <w:t xml:space="preserve"> «</w:t>
      </w:r>
      <w:r w:rsidR="001D55ED">
        <w:rPr>
          <w:lang w:val="en-US"/>
        </w:rPr>
        <w:t>SCh</w:t>
      </w:r>
      <w:r w:rsidR="001D55ED" w:rsidRPr="001D55ED">
        <w:t>2</w:t>
      </w:r>
      <w:r w:rsidRPr="00E978B8">
        <w:t>_</w:t>
      </w:r>
      <w:r>
        <w:rPr>
          <w:lang w:val="en-US"/>
        </w:rPr>
        <w:t>Narab</w:t>
      </w:r>
      <w:r w:rsidRPr="00E978B8">
        <w:t>_</w:t>
      </w:r>
      <w:r>
        <w:rPr>
          <w:lang w:val="en-US"/>
        </w:rPr>
        <w:t>U</w:t>
      </w:r>
      <w:r w:rsidRPr="00E978B8">
        <w:t>32</w:t>
      </w:r>
      <w:r>
        <w:t xml:space="preserve">» содержит время наработки (счетчик часов работы) </w:t>
      </w:r>
      <w:r w:rsidR="008A7038">
        <w:t>СЧ2</w:t>
      </w:r>
      <w:r>
        <w:t xml:space="preserve">, отсчитываемое от первого включения </w:t>
      </w:r>
      <w:r w:rsidR="008A7038">
        <w:t>СЧ2</w:t>
      </w:r>
      <w:r>
        <w:t>. Значение параметра «</w:t>
      </w:r>
      <w:r w:rsidR="001D55ED">
        <w:rPr>
          <w:lang w:val="en-US"/>
        </w:rPr>
        <w:t>SCh</w:t>
      </w:r>
      <w:r w:rsidR="001D55ED" w:rsidRPr="001D55ED">
        <w:t>2</w:t>
      </w:r>
      <w:r w:rsidRPr="00E978B8">
        <w:t>_</w:t>
      </w:r>
      <w:r>
        <w:rPr>
          <w:lang w:val="en-US"/>
        </w:rPr>
        <w:t>Narab</w:t>
      </w:r>
      <w:r w:rsidRPr="00E978B8">
        <w:t>_</w:t>
      </w:r>
      <w:r>
        <w:rPr>
          <w:lang w:val="en-US"/>
        </w:rPr>
        <w:t>U</w:t>
      </w:r>
      <w:r w:rsidRPr="00E978B8">
        <w:t>32</w:t>
      </w:r>
      <w:r>
        <w:t xml:space="preserve">» должно сохраняться в собственной энергонезависимой памяти </w:t>
      </w:r>
      <w:r w:rsidR="008A7038">
        <w:t>СЧ2</w:t>
      </w:r>
      <w:r>
        <w:t>.</w:t>
      </w:r>
    </w:p>
    <w:p w14:paraId="7AA10E11" w14:textId="77777777" w:rsidR="00441C77" w:rsidRPr="005B0683" w:rsidRDefault="00441C77" w:rsidP="00050A27">
      <w:pPr>
        <w:pStyle w:val="61"/>
        <w:rPr>
          <w:rFonts w:eastAsiaTheme="minorHAnsi"/>
          <w:bCs w:val="0"/>
          <w:spacing w:val="-6"/>
          <w:sz w:val="20"/>
          <w:lang w:eastAsia="en-US"/>
        </w:rPr>
      </w:pPr>
    </w:p>
    <w:p w14:paraId="0FA5A2C2" w14:textId="6D16FD46" w:rsidR="0048284E" w:rsidRPr="00E978B8" w:rsidRDefault="0048284E" w:rsidP="0048284E">
      <w:pPr>
        <w:pStyle w:val="3"/>
        <w:ind w:left="0" w:firstLine="709"/>
      </w:pPr>
      <w:bookmarkStart w:id="97" w:name="_Ref87446262"/>
      <w:r w:rsidRPr="00E978B8">
        <w:t>Спецификация параметр</w:t>
      </w:r>
      <w:r>
        <w:t>а</w:t>
      </w:r>
      <w:r w:rsidRPr="00E978B8">
        <w:t xml:space="preserve"> «</w:t>
      </w:r>
      <w:r w:rsidR="001D55ED">
        <w:rPr>
          <w:lang w:val="en-US"/>
        </w:rPr>
        <w:t>SCh</w:t>
      </w:r>
      <w:r w:rsidR="001D55ED" w:rsidRPr="001D55ED">
        <w:t>2</w:t>
      </w:r>
      <w:r w:rsidRPr="00E978B8">
        <w:t>_</w:t>
      </w:r>
      <w:r>
        <w:rPr>
          <w:lang w:val="en-US"/>
        </w:rPr>
        <w:t>KodAvar</w:t>
      </w:r>
      <w:r w:rsidRPr="00E978B8">
        <w:t>_</w:t>
      </w:r>
      <w:r>
        <w:rPr>
          <w:lang w:val="en-US"/>
        </w:rPr>
        <w:t>U</w:t>
      </w:r>
      <w:r w:rsidRPr="00E978B8">
        <w:t>32» (</w:t>
      </w:r>
      <w:r>
        <w:t xml:space="preserve">коды аварийных ситуаций </w:t>
      </w:r>
      <w:r w:rsidR="008A7038">
        <w:t>СЧ2</w:t>
      </w:r>
      <w:r w:rsidRPr="00E978B8">
        <w:t>)</w:t>
      </w:r>
      <w:bookmarkEnd w:id="97"/>
    </w:p>
    <w:p w14:paraId="60619443" w14:textId="454113B5" w:rsidR="0048284E" w:rsidRDefault="0048284E" w:rsidP="0048284E">
      <w:pPr>
        <w:pStyle w:val="61"/>
      </w:pPr>
      <w:r w:rsidRPr="00EF05BD">
        <w:t xml:space="preserve">Параметр </w:t>
      </w:r>
      <w:r w:rsidR="003B5662">
        <w:t>ИЛВ</w:t>
      </w:r>
      <w:r w:rsidRPr="00EF05BD">
        <w:t xml:space="preserve"> «</w:t>
      </w:r>
      <w:r w:rsidR="001D55ED">
        <w:rPr>
          <w:lang w:val="en-US"/>
        </w:rPr>
        <w:t>SCh</w:t>
      </w:r>
      <w:r w:rsidR="001D55ED" w:rsidRPr="001D55ED">
        <w:t>2</w:t>
      </w:r>
      <w:r w:rsidRPr="00E978B8">
        <w:t>_</w:t>
      </w:r>
      <w:r>
        <w:rPr>
          <w:lang w:val="en-US"/>
        </w:rPr>
        <w:t>KodAvar</w:t>
      </w:r>
      <w:r w:rsidRPr="00E978B8">
        <w:t>_</w:t>
      </w:r>
      <w:r>
        <w:rPr>
          <w:lang w:val="en-US"/>
        </w:rPr>
        <w:t>U</w:t>
      </w:r>
      <w:r w:rsidRPr="00E978B8">
        <w:t>32</w:t>
      </w:r>
      <w:r w:rsidRPr="00EF05BD">
        <w:t xml:space="preserve">» содержит </w:t>
      </w:r>
      <w:r>
        <w:t xml:space="preserve">коды аварийных (нештатных) ситуаций, диагностируемых собственными средствами </w:t>
      </w:r>
      <w:r w:rsidR="008A7038">
        <w:t>СЧ2</w:t>
      </w:r>
      <w:r>
        <w:t xml:space="preserve"> при проведении им собственного КТС, и имеет формат</w:t>
      </w:r>
      <w:r w:rsidRPr="00EF05BD">
        <w:t>, представленный на рисунке</w:t>
      </w:r>
      <w:r>
        <w:t> </w:t>
      </w:r>
      <w:r w:rsidR="00E412EA">
        <w:fldChar w:fldCharType="begin"/>
      </w:r>
      <w:r w:rsidR="00E412EA">
        <w:instrText xml:space="preserve"> REF _Ref97881330 \h  \* MERGEFORMAT </w:instrText>
      </w:r>
      <w:r w:rsidR="00E412EA">
        <w:fldChar w:fldCharType="separate"/>
      </w:r>
      <w:r w:rsidR="00F81FFB" w:rsidRPr="00F81FFB">
        <w:rPr>
          <w:vanish/>
          <w:szCs w:val="28"/>
        </w:rPr>
        <w:t xml:space="preserve">Рисунок </w:t>
      </w:r>
      <w:r w:rsidR="00F81FFB">
        <w:rPr>
          <w:noProof/>
          <w:szCs w:val="28"/>
        </w:rPr>
        <w:t>4</w:t>
      </w:r>
      <w:r w:rsidR="00E412EA">
        <w:fldChar w:fldCharType="end"/>
      </w:r>
      <w:r w:rsidRPr="00EF05BD">
        <w:t>. Значения битовых полей параметра «</w:t>
      </w:r>
      <w:r w:rsidR="001D55ED">
        <w:rPr>
          <w:lang w:val="en-US"/>
        </w:rPr>
        <w:t>SCh</w:t>
      </w:r>
      <w:r w:rsidR="001D55ED" w:rsidRPr="001D55ED">
        <w:t>2</w:t>
      </w:r>
      <w:r w:rsidRPr="00E978B8">
        <w:t>_</w:t>
      </w:r>
      <w:r>
        <w:rPr>
          <w:lang w:val="en-US"/>
        </w:rPr>
        <w:t>KodAvar</w:t>
      </w:r>
      <w:r w:rsidRPr="00E978B8">
        <w:t>_</w:t>
      </w:r>
      <w:r>
        <w:rPr>
          <w:lang w:val="en-US"/>
        </w:rPr>
        <w:t>U</w:t>
      </w:r>
      <w:r w:rsidRPr="00E978B8">
        <w:t>32</w:t>
      </w:r>
      <w:r w:rsidRPr="00EF05BD">
        <w:t>» приведены в таблице</w:t>
      </w:r>
      <w:r>
        <w:t> </w:t>
      </w:r>
      <w:r w:rsidR="00D574FF">
        <w:fldChar w:fldCharType="begin"/>
      </w:r>
      <w:r w:rsidR="00D574FF">
        <w:instrText xml:space="preserve"> REF _Ref87441309 \h  \* MERGEFORMAT </w:instrText>
      </w:r>
      <w:r w:rsidR="00D574FF">
        <w:fldChar w:fldCharType="separate"/>
      </w:r>
      <w:r w:rsidR="00F81FFB" w:rsidRPr="00F81FFB">
        <w:rPr>
          <w:vanish/>
        </w:rPr>
        <w:t xml:space="preserve">Таблица </w:t>
      </w:r>
      <w:r w:rsidR="00F81FFB">
        <w:t>19</w:t>
      </w:r>
      <w:r w:rsidR="00D574FF">
        <w:fldChar w:fldCharType="end"/>
      </w:r>
      <w:r w:rsidRPr="00EF05BD">
        <w:t>.</w:t>
      </w:r>
    </w:p>
    <w:p w14:paraId="1A81B97D" w14:textId="77777777" w:rsidR="0048284E" w:rsidRDefault="0048284E" w:rsidP="0048284E">
      <w:pPr>
        <w:pStyle w:val="61"/>
      </w:pPr>
    </w:p>
    <w:tbl>
      <w:tblPr>
        <w:tblW w:w="909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577"/>
        <w:gridCol w:w="211"/>
        <w:gridCol w:w="709"/>
        <w:gridCol w:w="708"/>
        <w:gridCol w:w="709"/>
        <w:gridCol w:w="650"/>
        <w:gridCol w:w="768"/>
        <w:gridCol w:w="708"/>
        <w:gridCol w:w="662"/>
        <w:gridCol w:w="648"/>
        <w:gridCol w:w="629"/>
        <w:gridCol w:w="411"/>
        <w:gridCol w:w="425"/>
        <w:gridCol w:w="426"/>
        <w:gridCol w:w="385"/>
        <w:gridCol w:w="40"/>
        <w:gridCol w:w="425"/>
      </w:tblGrid>
      <w:tr w:rsidR="00A83D9B" w:rsidRPr="00C258BC" w14:paraId="1A10E5FC" w14:textId="77777777" w:rsidTr="002B0CFB">
        <w:trPr>
          <w:jc w:val="center"/>
        </w:trPr>
        <w:tc>
          <w:tcPr>
            <w:tcW w:w="788" w:type="dxa"/>
            <w:gridSpan w:val="2"/>
            <w:tcBorders>
              <w:top w:val="nil"/>
              <w:left w:val="nil"/>
              <w:right w:val="nil"/>
            </w:tcBorders>
            <w:vAlign w:val="center"/>
          </w:tcPr>
          <w:p w14:paraId="7DB5C081" w14:textId="77777777" w:rsidR="00A83D9B" w:rsidRPr="00805C56" w:rsidRDefault="00A83D9B" w:rsidP="00A83D9B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highlight w:val="yellow"/>
              </w:rPr>
            </w:pPr>
            <w:r w:rsidRPr="000902E8">
              <w:rPr>
                <w:rFonts w:ascii="Times New Roman" w:hAnsi="Times New Roman" w:cs="Times New Roman"/>
                <w:sz w:val="24"/>
                <w:szCs w:val="24"/>
              </w:rPr>
              <w:t>31    28</w:t>
            </w:r>
          </w:p>
        </w:tc>
        <w:tc>
          <w:tcPr>
            <w:tcW w:w="709" w:type="dxa"/>
            <w:tcBorders>
              <w:top w:val="nil"/>
              <w:left w:val="nil"/>
              <w:right w:val="nil"/>
            </w:tcBorders>
            <w:vAlign w:val="center"/>
          </w:tcPr>
          <w:p w14:paraId="40A71BBC" w14:textId="77777777" w:rsidR="00A83D9B" w:rsidRPr="00217342" w:rsidRDefault="00A83D9B" w:rsidP="005A16E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7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6</w:t>
            </w:r>
          </w:p>
        </w:tc>
        <w:tc>
          <w:tcPr>
            <w:tcW w:w="708" w:type="dxa"/>
            <w:tcBorders>
              <w:top w:val="nil"/>
              <w:left w:val="nil"/>
              <w:right w:val="nil"/>
            </w:tcBorders>
            <w:vAlign w:val="center"/>
          </w:tcPr>
          <w:p w14:paraId="65DFD356" w14:textId="77777777" w:rsidR="00A83D9B" w:rsidRPr="00217342" w:rsidRDefault="00A83D9B" w:rsidP="005A16E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5 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4</w:t>
            </w:r>
          </w:p>
        </w:tc>
        <w:tc>
          <w:tcPr>
            <w:tcW w:w="709" w:type="dxa"/>
            <w:tcBorders>
              <w:top w:val="nil"/>
              <w:left w:val="nil"/>
              <w:right w:val="nil"/>
            </w:tcBorders>
            <w:vAlign w:val="center"/>
          </w:tcPr>
          <w:p w14:paraId="56BB747D" w14:textId="77777777" w:rsidR="00A83D9B" w:rsidRPr="00217342" w:rsidRDefault="00A83D9B" w:rsidP="005A16E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3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2</w:t>
            </w:r>
          </w:p>
        </w:tc>
        <w:tc>
          <w:tcPr>
            <w:tcW w:w="650" w:type="dxa"/>
            <w:tcBorders>
              <w:top w:val="nil"/>
              <w:left w:val="nil"/>
              <w:right w:val="nil"/>
            </w:tcBorders>
            <w:vAlign w:val="center"/>
          </w:tcPr>
          <w:p w14:paraId="7070CEFA" w14:textId="77777777" w:rsidR="00A83D9B" w:rsidRPr="00217342" w:rsidRDefault="00A83D9B" w:rsidP="005A16E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0</w:t>
            </w:r>
          </w:p>
        </w:tc>
        <w:tc>
          <w:tcPr>
            <w:tcW w:w="768" w:type="dxa"/>
            <w:tcBorders>
              <w:top w:val="nil"/>
              <w:left w:val="nil"/>
              <w:right w:val="nil"/>
            </w:tcBorders>
            <w:vAlign w:val="center"/>
          </w:tcPr>
          <w:p w14:paraId="32C1386B" w14:textId="77777777" w:rsidR="00A83D9B" w:rsidRPr="005A16E0" w:rsidRDefault="00A83D9B" w:rsidP="005A16E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9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8</w:t>
            </w:r>
          </w:p>
        </w:tc>
        <w:tc>
          <w:tcPr>
            <w:tcW w:w="708" w:type="dxa"/>
            <w:tcBorders>
              <w:top w:val="nil"/>
              <w:left w:val="nil"/>
              <w:right w:val="nil"/>
            </w:tcBorders>
            <w:vAlign w:val="center"/>
          </w:tcPr>
          <w:p w14:paraId="399E346B" w14:textId="77777777" w:rsidR="00A83D9B" w:rsidRPr="005A16E0" w:rsidRDefault="00A83D9B" w:rsidP="005A16E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7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6</w:t>
            </w:r>
          </w:p>
        </w:tc>
        <w:tc>
          <w:tcPr>
            <w:tcW w:w="662" w:type="dxa"/>
            <w:tcBorders>
              <w:top w:val="nil"/>
              <w:left w:val="nil"/>
              <w:right w:val="nil"/>
            </w:tcBorders>
            <w:vAlign w:val="center"/>
          </w:tcPr>
          <w:p w14:paraId="054DB4A8" w14:textId="77777777" w:rsidR="00A83D9B" w:rsidRPr="00217342" w:rsidRDefault="00A83D9B" w:rsidP="005A16E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15 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648" w:type="dxa"/>
            <w:tcBorders>
              <w:top w:val="nil"/>
              <w:left w:val="nil"/>
              <w:right w:val="nil"/>
            </w:tcBorders>
            <w:vAlign w:val="center"/>
          </w:tcPr>
          <w:p w14:paraId="111844F6" w14:textId="77777777" w:rsidR="00A83D9B" w:rsidRPr="00217342" w:rsidRDefault="00A83D9B" w:rsidP="005A16E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3  12</w:t>
            </w:r>
          </w:p>
        </w:tc>
        <w:tc>
          <w:tcPr>
            <w:tcW w:w="629" w:type="dxa"/>
            <w:tcBorders>
              <w:top w:val="nil"/>
              <w:left w:val="nil"/>
              <w:right w:val="nil"/>
            </w:tcBorders>
            <w:vAlign w:val="center"/>
          </w:tcPr>
          <w:p w14:paraId="6B1A401F" w14:textId="77777777" w:rsidR="00A83D9B" w:rsidRPr="00217342" w:rsidRDefault="00A83D9B" w:rsidP="005A16E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1  10</w:t>
            </w:r>
          </w:p>
        </w:tc>
        <w:tc>
          <w:tcPr>
            <w:tcW w:w="411" w:type="dxa"/>
            <w:tcBorders>
              <w:top w:val="nil"/>
              <w:left w:val="nil"/>
              <w:right w:val="nil"/>
            </w:tcBorders>
            <w:vAlign w:val="center"/>
          </w:tcPr>
          <w:p w14:paraId="691ACC49" w14:textId="77777777" w:rsidR="00A83D9B" w:rsidRPr="00217342" w:rsidRDefault="00A83D9B" w:rsidP="007E45E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9 </w:t>
            </w:r>
            <w:r w:rsidRPr="00C258B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8</w:t>
            </w:r>
          </w:p>
        </w:tc>
        <w:tc>
          <w:tcPr>
            <w:tcW w:w="425" w:type="dxa"/>
            <w:tcBorders>
              <w:top w:val="nil"/>
              <w:left w:val="nil"/>
              <w:right w:val="nil"/>
            </w:tcBorders>
            <w:vAlign w:val="center"/>
          </w:tcPr>
          <w:p w14:paraId="441C036E" w14:textId="77777777" w:rsidR="00A83D9B" w:rsidRPr="00217342" w:rsidRDefault="00A83D9B" w:rsidP="007E45E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7</w:t>
            </w:r>
            <w:r w:rsidRPr="00C258B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6</w:t>
            </w:r>
          </w:p>
        </w:tc>
        <w:tc>
          <w:tcPr>
            <w:tcW w:w="426" w:type="dxa"/>
            <w:tcBorders>
              <w:top w:val="nil"/>
              <w:left w:val="nil"/>
              <w:right w:val="nil"/>
            </w:tcBorders>
            <w:shd w:val="clear" w:color="auto" w:fill="auto"/>
            <w:vAlign w:val="center"/>
          </w:tcPr>
          <w:p w14:paraId="01BC76EB" w14:textId="77777777" w:rsidR="00A83D9B" w:rsidRPr="00217342" w:rsidRDefault="00A83D9B" w:rsidP="007E45E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5</w:t>
            </w:r>
            <w:r w:rsidRPr="00C258B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r w:rsidRPr="00C258B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</w:t>
            </w:r>
          </w:p>
        </w:tc>
        <w:tc>
          <w:tcPr>
            <w:tcW w:w="425" w:type="dxa"/>
            <w:gridSpan w:val="2"/>
            <w:tcBorders>
              <w:top w:val="nil"/>
              <w:left w:val="nil"/>
              <w:right w:val="nil"/>
            </w:tcBorders>
            <w:shd w:val="clear" w:color="auto" w:fill="auto"/>
            <w:vAlign w:val="center"/>
          </w:tcPr>
          <w:p w14:paraId="362AD4B0" w14:textId="77777777" w:rsidR="00A83D9B" w:rsidRPr="00217342" w:rsidRDefault="00A83D9B" w:rsidP="007E45E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3 </w:t>
            </w:r>
            <w:r w:rsidRPr="00C258B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425" w:type="dxa"/>
            <w:tcBorders>
              <w:top w:val="nil"/>
              <w:left w:val="nil"/>
              <w:right w:val="nil"/>
            </w:tcBorders>
            <w:shd w:val="clear" w:color="auto" w:fill="auto"/>
            <w:vAlign w:val="center"/>
          </w:tcPr>
          <w:p w14:paraId="242E2A13" w14:textId="77777777" w:rsidR="00A83D9B" w:rsidRPr="00C258BC" w:rsidRDefault="00A83D9B" w:rsidP="007E45E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258BC"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 w:rsidRPr="00C258B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r w:rsidRPr="00C258BC">
              <w:rPr>
                <w:rFonts w:ascii="Times New Roman" w:hAnsi="Times New Roman" w:cs="Times New Roman"/>
                <w:sz w:val="24"/>
                <w:szCs w:val="24"/>
              </w:rPr>
              <w:t xml:space="preserve"> 0</w:t>
            </w:r>
          </w:p>
        </w:tc>
      </w:tr>
      <w:tr w:rsidR="00A83D9B" w:rsidRPr="00C258BC" w14:paraId="078C16E4" w14:textId="77777777" w:rsidTr="002B0CFB">
        <w:trPr>
          <w:cantSplit/>
          <w:trHeight w:val="1629"/>
          <w:jc w:val="center"/>
        </w:trPr>
        <w:tc>
          <w:tcPr>
            <w:tcW w:w="788" w:type="dxa"/>
            <w:gridSpan w:val="2"/>
            <w:textDirection w:val="btLr"/>
            <w:vAlign w:val="center"/>
          </w:tcPr>
          <w:p w14:paraId="1553A82D" w14:textId="77777777" w:rsidR="00A83D9B" w:rsidRPr="00805C56" w:rsidRDefault="00A83D9B" w:rsidP="005A16E0">
            <w:pPr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  <w:szCs w:val="24"/>
                <w:highlight w:val="yellow"/>
              </w:rPr>
            </w:pPr>
            <w:r w:rsidRPr="000902E8">
              <w:rPr>
                <w:rFonts w:ascii="Times New Roman" w:hAnsi="Times New Roman" w:cs="Times New Roman"/>
                <w:sz w:val="24"/>
                <w:szCs w:val="24"/>
              </w:rPr>
              <w:t>Разерв</w:t>
            </w:r>
          </w:p>
        </w:tc>
        <w:tc>
          <w:tcPr>
            <w:tcW w:w="709" w:type="dxa"/>
            <w:textDirection w:val="btLr"/>
            <w:vAlign w:val="center"/>
          </w:tcPr>
          <w:p w14:paraId="45677F98" w14:textId="77777777" w:rsidR="00A83D9B" w:rsidRPr="00217342" w:rsidRDefault="00A83D9B" w:rsidP="005A16E0">
            <w:pPr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KodAvar14</w:t>
            </w:r>
          </w:p>
        </w:tc>
        <w:tc>
          <w:tcPr>
            <w:tcW w:w="708" w:type="dxa"/>
            <w:textDirection w:val="btLr"/>
            <w:vAlign w:val="center"/>
          </w:tcPr>
          <w:p w14:paraId="2E96BB5E" w14:textId="77777777" w:rsidR="00A83D9B" w:rsidRPr="00217342" w:rsidRDefault="00A83D9B" w:rsidP="005A16E0">
            <w:pPr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KodAvar13</w:t>
            </w:r>
          </w:p>
        </w:tc>
        <w:tc>
          <w:tcPr>
            <w:tcW w:w="709" w:type="dxa"/>
            <w:textDirection w:val="btLr"/>
            <w:vAlign w:val="center"/>
          </w:tcPr>
          <w:p w14:paraId="679ED41F" w14:textId="77777777" w:rsidR="00A83D9B" w:rsidRPr="00217342" w:rsidRDefault="00A83D9B" w:rsidP="005A16E0">
            <w:pPr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KodAvar12</w:t>
            </w:r>
          </w:p>
        </w:tc>
        <w:tc>
          <w:tcPr>
            <w:tcW w:w="650" w:type="dxa"/>
            <w:textDirection w:val="btLr"/>
            <w:vAlign w:val="center"/>
          </w:tcPr>
          <w:p w14:paraId="533C9455" w14:textId="77777777" w:rsidR="00A83D9B" w:rsidRPr="00217342" w:rsidRDefault="00A83D9B" w:rsidP="005A16E0">
            <w:pPr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KodAvar11</w:t>
            </w:r>
          </w:p>
        </w:tc>
        <w:tc>
          <w:tcPr>
            <w:tcW w:w="768" w:type="dxa"/>
            <w:textDirection w:val="btLr"/>
            <w:vAlign w:val="center"/>
          </w:tcPr>
          <w:p w14:paraId="5613705F" w14:textId="77777777" w:rsidR="00A83D9B" w:rsidRPr="00217342" w:rsidRDefault="00A83D9B" w:rsidP="005A16E0">
            <w:pPr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KodAvar10</w:t>
            </w:r>
          </w:p>
        </w:tc>
        <w:tc>
          <w:tcPr>
            <w:tcW w:w="708" w:type="dxa"/>
            <w:textDirection w:val="btLr"/>
            <w:vAlign w:val="center"/>
          </w:tcPr>
          <w:p w14:paraId="42CAD124" w14:textId="77777777" w:rsidR="00A83D9B" w:rsidRPr="00217342" w:rsidRDefault="00A83D9B" w:rsidP="005A16E0">
            <w:pPr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KodAvar09</w:t>
            </w:r>
          </w:p>
        </w:tc>
        <w:tc>
          <w:tcPr>
            <w:tcW w:w="662" w:type="dxa"/>
            <w:textDirection w:val="btLr"/>
            <w:vAlign w:val="center"/>
          </w:tcPr>
          <w:p w14:paraId="79C629BE" w14:textId="77777777" w:rsidR="00A83D9B" w:rsidRPr="00217342" w:rsidRDefault="00A83D9B" w:rsidP="005A16E0">
            <w:pPr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KodAvar08</w:t>
            </w:r>
          </w:p>
        </w:tc>
        <w:tc>
          <w:tcPr>
            <w:tcW w:w="648" w:type="dxa"/>
            <w:textDirection w:val="btLr"/>
            <w:vAlign w:val="center"/>
          </w:tcPr>
          <w:p w14:paraId="423C4BCB" w14:textId="77777777" w:rsidR="00A83D9B" w:rsidRPr="00217342" w:rsidRDefault="00A83D9B" w:rsidP="005A16E0">
            <w:pPr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KodAvar07</w:t>
            </w:r>
          </w:p>
        </w:tc>
        <w:tc>
          <w:tcPr>
            <w:tcW w:w="629" w:type="dxa"/>
            <w:textDirection w:val="btLr"/>
            <w:vAlign w:val="center"/>
          </w:tcPr>
          <w:p w14:paraId="1E3488A2" w14:textId="77777777" w:rsidR="00A83D9B" w:rsidRPr="00217342" w:rsidRDefault="00A83D9B" w:rsidP="005A16E0">
            <w:pPr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KodAvar06</w:t>
            </w:r>
          </w:p>
        </w:tc>
        <w:tc>
          <w:tcPr>
            <w:tcW w:w="411" w:type="dxa"/>
            <w:textDirection w:val="btLr"/>
            <w:vAlign w:val="center"/>
          </w:tcPr>
          <w:p w14:paraId="606A792E" w14:textId="77777777" w:rsidR="00A83D9B" w:rsidRPr="00217342" w:rsidRDefault="00A83D9B" w:rsidP="005A16E0">
            <w:pPr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KodAvar05</w:t>
            </w:r>
          </w:p>
        </w:tc>
        <w:tc>
          <w:tcPr>
            <w:tcW w:w="425" w:type="dxa"/>
            <w:textDirection w:val="btLr"/>
            <w:vAlign w:val="center"/>
          </w:tcPr>
          <w:p w14:paraId="6FB7BABE" w14:textId="77777777" w:rsidR="00A83D9B" w:rsidRPr="00217342" w:rsidRDefault="00A83D9B" w:rsidP="005A16E0">
            <w:pPr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KodAvar04</w:t>
            </w:r>
          </w:p>
        </w:tc>
        <w:tc>
          <w:tcPr>
            <w:tcW w:w="426" w:type="dxa"/>
            <w:shd w:val="clear" w:color="auto" w:fill="auto"/>
            <w:textDirection w:val="btLr"/>
            <w:vAlign w:val="center"/>
          </w:tcPr>
          <w:p w14:paraId="7683ED7A" w14:textId="77777777" w:rsidR="00A83D9B" w:rsidRPr="00217342" w:rsidRDefault="00A83D9B" w:rsidP="005A16E0">
            <w:pPr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KodAvar03</w:t>
            </w:r>
          </w:p>
        </w:tc>
        <w:tc>
          <w:tcPr>
            <w:tcW w:w="425" w:type="dxa"/>
            <w:gridSpan w:val="2"/>
            <w:shd w:val="clear" w:color="auto" w:fill="auto"/>
            <w:textDirection w:val="btLr"/>
            <w:vAlign w:val="center"/>
          </w:tcPr>
          <w:p w14:paraId="3E3A553C" w14:textId="77777777" w:rsidR="00A83D9B" w:rsidRPr="00217342" w:rsidRDefault="00A83D9B" w:rsidP="005A16E0">
            <w:pPr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KodAvar02</w:t>
            </w:r>
          </w:p>
        </w:tc>
        <w:tc>
          <w:tcPr>
            <w:tcW w:w="425" w:type="dxa"/>
            <w:shd w:val="clear" w:color="auto" w:fill="auto"/>
            <w:textDirection w:val="btLr"/>
            <w:vAlign w:val="center"/>
          </w:tcPr>
          <w:p w14:paraId="5EE4B8A2" w14:textId="77777777" w:rsidR="00A83D9B" w:rsidRPr="00217342" w:rsidRDefault="00A83D9B" w:rsidP="005A16E0">
            <w:pPr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KodAvar01</w:t>
            </w:r>
          </w:p>
        </w:tc>
      </w:tr>
      <w:tr w:rsidR="005A16E0" w:rsidRPr="00C258BC" w14:paraId="0DAD0DA8" w14:textId="77777777" w:rsidTr="002B0CFB">
        <w:trPr>
          <w:trHeight w:val="78"/>
          <w:jc w:val="center"/>
        </w:trPr>
        <w:tc>
          <w:tcPr>
            <w:tcW w:w="577" w:type="dxa"/>
            <w:tcBorders>
              <w:top w:val="nil"/>
              <w:left w:val="nil"/>
              <w:bottom w:val="nil"/>
              <w:right w:val="nil"/>
            </w:tcBorders>
          </w:tcPr>
          <w:p w14:paraId="2456DBDB" w14:textId="77777777" w:rsidR="005A16E0" w:rsidRPr="00C258BC" w:rsidRDefault="005A16E0" w:rsidP="005A16E0">
            <w:pPr>
              <w:spacing w:after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258B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SB</w:t>
            </w:r>
          </w:p>
        </w:tc>
        <w:tc>
          <w:tcPr>
            <w:tcW w:w="211" w:type="dxa"/>
            <w:tcBorders>
              <w:top w:val="nil"/>
              <w:left w:val="nil"/>
              <w:bottom w:val="nil"/>
              <w:right w:val="nil"/>
            </w:tcBorders>
          </w:tcPr>
          <w:p w14:paraId="333D2EC9" w14:textId="77777777" w:rsidR="005A16E0" w:rsidRPr="00C258BC" w:rsidRDefault="005A16E0" w:rsidP="005A16E0">
            <w:pPr>
              <w:spacing w:after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</w:tcPr>
          <w:p w14:paraId="4D38A0C6" w14:textId="77777777" w:rsidR="005A16E0" w:rsidRPr="00C258BC" w:rsidRDefault="005A16E0" w:rsidP="005A16E0">
            <w:pPr>
              <w:spacing w:after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708" w:type="dxa"/>
            <w:tcBorders>
              <w:top w:val="nil"/>
              <w:left w:val="nil"/>
              <w:bottom w:val="nil"/>
              <w:right w:val="nil"/>
            </w:tcBorders>
          </w:tcPr>
          <w:p w14:paraId="107C97E9" w14:textId="77777777" w:rsidR="005A16E0" w:rsidRPr="00C258BC" w:rsidRDefault="005A16E0" w:rsidP="005A16E0">
            <w:pPr>
              <w:spacing w:after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</w:tcPr>
          <w:p w14:paraId="16DC802B" w14:textId="77777777" w:rsidR="005A16E0" w:rsidRPr="00C258BC" w:rsidRDefault="005A16E0" w:rsidP="005A16E0">
            <w:pPr>
              <w:spacing w:after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650" w:type="dxa"/>
            <w:tcBorders>
              <w:top w:val="nil"/>
              <w:left w:val="nil"/>
              <w:bottom w:val="nil"/>
              <w:right w:val="nil"/>
            </w:tcBorders>
          </w:tcPr>
          <w:p w14:paraId="242D9FC7" w14:textId="77777777" w:rsidR="005A16E0" w:rsidRPr="00C258BC" w:rsidRDefault="005A16E0" w:rsidP="005A16E0">
            <w:pPr>
              <w:spacing w:after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768" w:type="dxa"/>
            <w:tcBorders>
              <w:top w:val="nil"/>
              <w:left w:val="nil"/>
              <w:bottom w:val="nil"/>
              <w:right w:val="nil"/>
            </w:tcBorders>
          </w:tcPr>
          <w:p w14:paraId="05576AF1" w14:textId="77777777" w:rsidR="005A16E0" w:rsidRPr="00C258BC" w:rsidRDefault="005A16E0" w:rsidP="005A16E0">
            <w:pPr>
              <w:spacing w:after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708" w:type="dxa"/>
            <w:tcBorders>
              <w:top w:val="nil"/>
              <w:left w:val="nil"/>
              <w:bottom w:val="nil"/>
              <w:right w:val="nil"/>
            </w:tcBorders>
          </w:tcPr>
          <w:p w14:paraId="05AE4445" w14:textId="77777777" w:rsidR="005A16E0" w:rsidRPr="00C258BC" w:rsidRDefault="005A16E0" w:rsidP="005A16E0">
            <w:pPr>
              <w:spacing w:after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662" w:type="dxa"/>
            <w:tcBorders>
              <w:top w:val="nil"/>
              <w:left w:val="nil"/>
              <w:bottom w:val="nil"/>
              <w:right w:val="nil"/>
            </w:tcBorders>
          </w:tcPr>
          <w:p w14:paraId="097DBEB2" w14:textId="77777777" w:rsidR="005A16E0" w:rsidRPr="00C258BC" w:rsidRDefault="005A16E0" w:rsidP="005A16E0">
            <w:pPr>
              <w:spacing w:after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648" w:type="dxa"/>
            <w:tcBorders>
              <w:top w:val="nil"/>
              <w:left w:val="nil"/>
              <w:bottom w:val="nil"/>
              <w:right w:val="nil"/>
            </w:tcBorders>
          </w:tcPr>
          <w:p w14:paraId="38096BE9" w14:textId="77777777" w:rsidR="005A16E0" w:rsidRPr="00C258BC" w:rsidRDefault="005A16E0" w:rsidP="005A16E0">
            <w:pPr>
              <w:spacing w:after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629" w:type="dxa"/>
            <w:tcBorders>
              <w:top w:val="nil"/>
              <w:left w:val="nil"/>
              <w:bottom w:val="nil"/>
              <w:right w:val="nil"/>
            </w:tcBorders>
          </w:tcPr>
          <w:p w14:paraId="5C7D9ACA" w14:textId="77777777" w:rsidR="005A16E0" w:rsidRPr="00C258BC" w:rsidRDefault="005A16E0" w:rsidP="005A16E0">
            <w:pPr>
              <w:spacing w:after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411" w:type="dxa"/>
            <w:tcBorders>
              <w:top w:val="nil"/>
              <w:left w:val="nil"/>
              <w:bottom w:val="nil"/>
              <w:right w:val="nil"/>
            </w:tcBorders>
          </w:tcPr>
          <w:p w14:paraId="59A82CB8" w14:textId="77777777" w:rsidR="005A16E0" w:rsidRPr="00C258BC" w:rsidRDefault="005A16E0" w:rsidP="005A16E0">
            <w:pPr>
              <w:spacing w:after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nil"/>
              <w:right w:val="nil"/>
            </w:tcBorders>
          </w:tcPr>
          <w:p w14:paraId="23C879EB" w14:textId="77777777" w:rsidR="005A16E0" w:rsidRPr="00C258BC" w:rsidRDefault="005A16E0" w:rsidP="005A16E0">
            <w:pPr>
              <w:spacing w:after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81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5CF9F580" w14:textId="77777777" w:rsidR="005A16E0" w:rsidRPr="00C258BC" w:rsidRDefault="005A16E0" w:rsidP="005A16E0">
            <w:pPr>
              <w:spacing w:after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465" w:type="dxa"/>
            <w:gridSpan w:val="2"/>
            <w:tcBorders>
              <w:left w:val="nil"/>
              <w:bottom w:val="nil"/>
              <w:right w:val="nil"/>
            </w:tcBorders>
            <w:shd w:val="clear" w:color="auto" w:fill="auto"/>
          </w:tcPr>
          <w:p w14:paraId="7C4C1420" w14:textId="77777777" w:rsidR="005A16E0" w:rsidRPr="00C258BC" w:rsidRDefault="005A16E0" w:rsidP="005A16E0">
            <w:pPr>
              <w:spacing w:after="0"/>
              <w:jc w:val="right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258BC">
              <w:rPr>
                <w:rFonts w:ascii="Times New Roman" w:hAnsi="Times New Roman" w:cs="Times New Roman"/>
                <w:sz w:val="24"/>
                <w:szCs w:val="24"/>
              </w:rPr>
              <w:t>LSB</w:t>
            </w:r>
          </w:p>
        </w:tc>
      </w:tr>
    </w:tbl>
    <w:p w14:paraId="42F1AD97" w14:textId="51C85453" w:rsidR="0048284E" w:rsidRPr="009E1820" w:rsidRDefault="009E1820" w:rsidP="009E1820">
      <w:pPr>
        <w:pStyle w:val="a6"/>
        <w:rPr>
          <w:rFonts w:ascii="Times New Roman" w:hAnsi="Times New Roman"/>
          <w:sz w:val="28"/>
          <w:szCs w:val="28"/>
        </w:rPr>
      </w:pPr>
      <w:bookmarkStart w:id="98" w:name="_Ref97881330"/>
      <w:bookmarkStart w:id="99" w:name="_Ref87441300"/>
      <w:r w:rsidRPr="009E1820">
        <w:rPr>
          <w:rFonts w:ascii="Times New Roman" w:hAnsi="Times New Roman"/>
          <w:sz w:val="28"/>
          <w:szCs w:val="28"/>
        </w:rPr>
        <w:t xml:space="preserve">Рисунок </w:t>
      </w:r>
      <w:r w:rsidRPr="009E1820">
        <w:rPr>
          <w:rFonts w:ascii="Times New Roman" w:hAnsi="Times New Roman"/>
          <w:sz w:val="28"/>
          <w:szCs w:val="28"/>
        </w:rPr>
        <w:fldChar w:fldCharType="begin"/>
      </w:r>
      <w:r w:rsidRPr="009E1820">
        <w:rPr>
          <w:rFonts w:ascii="Times New Roman" w:hAnsi="Times New Roman"/>
          <w:sz w:val="28"/>
          <w:szCs w:val="28"/>
        </w:rPr>
        <w:instrText xml:space="preserve"> SEQ Рисунок \* ARABIC </w:instrText>
      </w:r>
      <w:r w:rsidRPr="009E1820">
        <w:rPr>
          <w:rFonts w:ascii="Times New Roman" w:hAnsi="Times New Roman"/>
          <w:sz w:val="28"/>
          <w:szCs w:val="28"/>
        </w:rPr>
        <w:fldChar w:fldCharType="separate"/>
      </w:r>
      <w:r w:rsidR="00F81FFB">
        <w:rPr>
          <w:rFonts w:ascii="Times New Roman" w:hAnsi="Times New Roman"/>
          <w:noProof/>
          <w:sz w:val="28"/>
          <w:szCs w:val="28"/>
        </w:rPr>
        <w:t>4</w:t>
      </w:r>
      <w:r w:rsidRPr="009E1820">
        <w:rPr>
          <w:rFonts w:ascii="Times New Roman" w:hAnsi="Times New Roman"/>
          <w:sz w:val="28"/>
          <w:szCs w:val="28"/>
        </w:rPr>
        <w:fldChar w:fldCharType="end"/>
      </w:r>
      <w:bookmarkEnd w:id="98"/>
      <w:r>
        <w:rPr>
          <w:rFonts w:ascii="Times New Roman" w:hAnsi="Times New Roman"/>
          <w:sz w:val="28"/>
          <w:szCs w:val="28"/>
          <w:lang w:val="en-US"/>
        </w:rPr>
        <w:t> </w:t>
      </w:r>
      <w:r w:rsidRPr="009E1820">
        <w:rPr>
          <w:rFonts w:ascii="Times New Roman" w:hAnsi="Times New Roman"/>
          <w:sz w:val="28"/>
          <w:szCs w:val="28"/>
        </w:rPr>
        <w:t>–</w:t>
      </w:r>
      <w:r>
        <w:rPr>
          <w:rFonts w:ascii="Times New Roman" w:hAnsi="Times New Roman"/>
          <w:sz w:val="28"/>
          <w:szCs w:val="28"/>
          <w:lang w:val="en-US"/>
        </w:rPr>
        <w:t> </w:t>
      </w:r>
      <w:bookmarkEnd w:id="99"/>
      <w:r w:rsidR="0048284E" w:rsidRPr="009E1820">
        <w:rPr>
          <w:rFonts w:ascii="Times New Roman" w:hAnsi="Times New Roman"/>
          <w:sz w:val="28"/>
          <w:szCs w:val="28"/>
        </w:rPr>
        <w:t>Формат параметра «</w:t>
      </w:r>
      <w:r w:rsidR="001D55ED">
        <w:rPr>
          <w:rFonts w:ascii="Times New Roman" w:hAnsi="Times New Roman"/>
          <w:sz w:val="28"/>
          <w:szCs w:val="28"/>
          <w:lang w:val="en-US"/>
        </w:rPr>
        <w:t>SCh</w:t>
      </w:r>
      <w:r w:rsidR="001D55ED" w:rsidRPr="001D55ED">
        <w:rPr>
          <w:rFonts w:ascii="Times New Roman" w:hAnsi="Times New Roman"/>
          <w:sz w:val="28"/>
          <w:szCs w:val="28"/>
        </w:rPr>
        <w:t>2</w:t>
      </w:r>
      <w:r w:rsidR="0048284E" w:rsidRPr="009E1820">
        <w:rPr>
          <w:rFonts w:ascii="Times New Roman" w:hAnsi="Times New Roman"/>
          <w:sz w:val="28"/>
          <w:szCs w:val="28"/>
        </w:rPr>
        <w:t>_</w:t>
      </w:r>
      <w:r w:rsidR="0048284E" w:rsidRPr="009E1820">
        <w:rPr>
          <w:rFonts w:ascii="Times New Roman" w:hAnsi="Times New Roman"/>
          <w:sz w:val="28"/>
          <w:szCs w:val="28"/>
          <w:lang w:val="en-US"/>
        </w:rPr>
        <w:t>KodAvar</w:t>
      </w:r>
      <w:r w:rsidR="0048284E" w:rsidRPr="009E1820">
        <w:rPr>
          <w:rFonts w:ascii="Times New Roman" w:hAnsi="Times New Roman"/>
          <w:sz w:val="28"/>
          <w:szCs w:val="28"/>
        </w:rPr>
        <w:t>_</w:t>
      </w:r>
      <w:r w:rsidR="0048284E" w:rsidRPr="009E1820">
        <w:rPr>
          <w:rFonts w:ascii="Times New Roman" w:hAnsi="Times New Roman"/>
          <w:sz w:val="28"/>
          <w:szCs w:val="28"/>
          <w:lang w:val="en-US"/>
        </w:rPr>
        <w:t>U</w:t>
      </w:r>
      <w:r w:rsidR="0048284E" w:rsidRPr="009E1820">
        <w:rPr>
          <w:rFonts w:ascii="Times New Roman" w:hAnsi="Times New Roman"/>
          <w:sz w:val="28"/>
          <w:szCs w:val="28"/>
        </w:rPr>
        <w:t>32»</w:t>
      </w:r>
    </w:p>
    <w:p w14:paraId="478FE8A4" w14:textId="77777777" w:rsidR="00962DE3" w:rsidRPr="0096034B" w:rsidRDefault="00962DE3" w:rsidP="0048284E">
      <w:pPr>
        <w:pStyle w:val="61"/>
      </w:pPr>
    </w:p>
    <w:p w14:paraId="76DCC17A" w14:textId="7ED0C08F" w:rsidR="0048284E" w:rsidRPr="00EF05BD" w:rsidRDefault="0048284E" w:rsidP="0048284E">
      <w:pPr>
        <w:pStyle w:val="61"/>
      </w:pPr>
      <w:bookmarkStart w:id="100" w:name="_Ref87441309"/>
      <w:r w:rsidRPr="00EF05BD">
        <w:t xml:space="preserve">Таблица </w:t>
      </w:r>
      <w:r w:rsidR="00E110A1">
        <w:rPr>
          <w:noProof/>
        </w:rPr>
        <w:fldChar w:fldCharType="begin"/>
      </w:r>
      <w:r>
        <w:rPr>
          <w:noProof/>
        </w:rPr>
        <w:instrText xml:space="preserve"> SEQ Таблица \* ARABIC </w:instrText>
      </w:r>
      <w:r w:rsidR="00E110A1">
        <w:rPr>
          <w:noProof/>
        </w:rPr>
        <w:fldChar w:fldCharType="separate"/>
      </w:r>
      <w:r w:rsidR="00F81FFB">
        <w:rPr>
          <w:noProof/>
        </w:rPr>
        <w:t>19</w:t>
      </w:r>
      <w:r w:rsidR="00E110A1">
        <w:rPr>
          <w:noProof/>
        </w:rPr>
        <w:fldChar w:fldCharType="end"/>
      </w:r>
      <w:bookmarkEnd w:id="100"/>
      <w:r w:rsidRPr="00EF05BD">
        <w:t> – Значения битовых полей параметра «</w:t>
      </w:r>
      <w:r w:rsidR="001D55ED">
        <w:rPr>
          <w:lang w:val="en-US"/>
        </w:rPr>
        <w:t>SCh</w:t>
      </w:r>
      <w:r w:rsidR="001D55ED" w:rsidRPr="001D55ED">
        <w:t>2</w:t>
      </w:r>
      <w:r w:rsidRPr="00E978B8">
        <w:t>_</w:t>
      </w:r>
      <w:r>
        <w:rPr>
          <w:lang w:val="en-US"/>
        </w:rPr>
        <w:t>KodAvar</w:t>
      </w:r>
      <w:r w:rsidRPr="00E978B8">
        <w:t>_</w:t>
      </w:r>
      <w:r>
        <w:rPr>
          <w:lang w:val="en-US"/>
        </w:rPr>
        <w:t>U</w:t>
      </w:r>
      <w:r w:rsidRPr="00E978B8">
        <w:t>32</w:t>
      </w:r>
      <w:r w:rsidRPr="00EF05BD">
        <w:t>»</w:t>
      </w:r>
    </w:p>
    <w:tbl>
      <w:tblPr>
        <w:tblW w:w="863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910"/>
        <w:gridCol w:w="1275"/>
        <w:gridCol w:w="5453"/>
      </w:tblGrid>
      <w:tr w:rsidR="0048284E" w:rsidRPr="00ED2455" w14:paraId="7BD05459" w14:textId="77777777" w:rsidTr="00805C56">
        <w:trPr>
          <w:cantSplit/>
          <w:tblHeader/>
          <w:jc w:val="center"/>
        </w:trPr>
        <w:tc>
          <w:tcPr>
            <w:tcW w:w="1910" w:type="dxa"/>
            <w:vAlign w:val="center"/>
          </w:tcPr>
          <w:p w14:paraId="0DF766BA" w14:textId="77777777" w:rsidR="0048284E" w:rsidRPr="00ED2455" w:rsidRDefault="0048284E" w:rsidP="0048284E">
            <w:pPr>
              <w:pStyle w:val="61"/>
              <w:keepNext/>
              <w:spacing w:line="276" w:lineRule="auto"/>
              <w:ind w:firstLine="0"/>
              <w:jc w:val="center"/>
              <w:rPr>
                <w:sz w:val="24"/>
                <w:szCs w:val="24"/>
              </w:rPr>
            </w:pPr>
            <w:r w:rsidRPr="00ED2455">
              <w:rPr>
                <w:sz w:val="24"/>
                <w:szCs w:val="24"/>
              </w:rPr>
              <w:t>Битовое поле</w:t>
            </w:r>
          </w:p>
        </w:tc>
        <w:tc>
          <w:tcPr>
            <w:tcW w:w="1275" w:type="dxa"/>
            <w:vAlign w:val="center"/>
          </w:tcPr>
          <w:p w14:paraId="672C955B" w14:textId="77777777" w:rsidR="0048284E" w:rsidRPr="00ED2455" w:rsidRDefault="0048284E" w:rsidP="0048284E">
            <w:pPr>
              <w:pStyle w:val="61"/>
              <w:keepNext/>
              <w:spacing w:line="276" w:lineRule="auto"/>
              <w:ind w:firstLine="0"/>
              <w:jc w:val="center"/>
              <w:rPr>
                <w:sz w:val="24"/>
                <w:szCs w:val="24"/>
              </w:rPr>
            </w:pPr>
            <w:r w:rsidRPr="00ED2455">
              <w:rPr>
                <w:sz w:val="24"/>
                <w:szCs w:val="24"/>
              </w:rPr>
              <w:t>Значение</w:t>
            </w:r>
          </w:p>
        </w:tc>
        <w:tc>
          <w:tcPr>
            <w:tcW w:w="5453" w:type="dxa"/>
            <w:vAlign w:val="center"/>
          </w:tcPr>
          <w:p w14:paraId="346AAF35" w14:textId="77777777" w:rsidR="0048284E" w:rsidRPr="00ED2455" w:rsidRDefault="0048284E" w:rsidP="0048284E">
            <w:pPr>
              <w:pStyle w:val="61"/>
              <w:keepNext/>
              <w:spacing w:line="276" w:lineRule="auto"/>
              <w:ind w:firstLine="0"/>
              <w:jc w:val="center"/>
              <w:rPr>
                <w:sz w:val="24"/>
                <w:szCs w:val="24"/>
              </w:rPr>
            </w:pPr>
            <w:r w:rsidRPr="00ED2455">
              <w:rPr>
                <w:sz w:val="24"/>
                <w:szCs w:val="24"/>
              </w:rPr>
              <w:t>Описание</w:t>
            </w:r>
            <w:r>
              <w:rPr>
                <w:sz w:val="24"/>
                <w:szCs w:val="24"/>
              </w:rPr>
              <w:t xml:space="preserve"> неисправности</w:t>
            </w:r>
          </w:p>
        </w:tc>
      </w:tr>
      <w:tr w:rsidR="0048284E" w:rsidRPr="00ED2455" w14:paraId="3C9F8153" w14:textId="77777777" w:rsidTr="00805C56">
        <w:trPr>
          <w:cantSplit/>
          <w:trHeight w:val="270"/>
          <w:jc w:val="center"/>
        </w:trPr>
        <w:tc>
          <w:tcPr>
            <w:tcW w:w="1910" w:type="dxa"/>
            <w:vMerge w:val="restart"/>
          </w:tcPr>
          <w:p w14:paraId="0240E135" w14:textId="77777777" w:rsidR="0048284E" w:rsidRPr="00217342" w:rsidRDefault="0048284E" w:rsidP="0048284E">
            <w:pPr>
              <w:pStyle w:val="61"/>
              <w:spacing w:line="276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KodAvar01</w:t>
            </w:r>
          </w:p>
        </w:tc>
        <w:tc>
          <w:tcPr>
            <w:tcW w:w="1275" w:type="dxa"/>
          </w:tcPr>
          <w:p w14:paraId="0E0C5FEF" w14:textId="77777777" w:rsidR="0048284E" w:rsidRPr="00ED2455" w:rsidRDefault="0048284E" w:rsidP="0048284E">
            <w:pPr>
              <w:pStyle w:val="afffa"/>
              <w:spacing w:line="276" w:lineRule="auto"/>
              <w:ind w:firstLine="0"/>
              <w:jc w:val="center"/>
              <w:rPr>
                <w:rFonts w:ascii="Times New Roman" w:hAnsi="Times New Roman"/>
                <w:lang w:val="en-US"/>
              </w:rPr>
            </w:pPr>
            <w:r w:rsidRPr="00ED2455">
              <w:rPr>
                <w:rFonts w:ascii="Times New Roman" w:hAnsi="Times New Roman"/>
                <w:lang w:val="en-US"/>
              </w:rPr>
              <w:t>-</w:t>
            </w:r>
          </w:p>
        </w:tc>
        <w:tc>
          <w:tcPr>
            <w:tcW w:w="5453" w:type="dxa"/>
            <w:vAlign w:val="center"/>
          </w:tcPr>
          <w:p w14:paraId="0BC917B7" w14:textId="2B895279" w:rsidR="0048284E" w:rsidRPr="00ED2455" w:rsidRDefault="007F4ABA" w:rsidP="007F4ABA">
            <w:pPr>
              <w:pStyle w:val="602"/>
              <w:spacing w:line="276" w:lineRule="auto"/>
              <w:ind w:left="0" w:right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Критическая неисправность </w:t>
            </w:r>
            <w:r w:rsidR="008A7038">
              <w:rPr>
                <w:rFonts w:ascii="Times New Roman" w:hAnsi="Times New Roman"/>
                <w:sz w:val="24"/>
                <w:szCs w:val="24"/>
              </w:rPr>
              <w:t>СЧ2</w:t>
            </w:r>
          </w:p>
        </w:tc>
      </w:tr>
      <w:tr w:rsidR="0048284E" w:rsidRPr="00ED2455" w14:paraId="4D87C615" w14:textId="77777777" w:rsidTr="00805C56">
        <w:trPr>
          <w:cantSplit/>
          <w:trHeight w:val="270"/>
          <w:jc w:val="center"/>
        </w:trPr>
        <w:tc>
          <w:tcPr>
            <w:tcW w:w="0" w:type="dxa"/>
            <w:vMerge/>
            <w:vAlign w:val="center"/>
          </w:tcPr>
          <w:p w14:paraId="4E312FAF" w14:textId="77777777" w:rsidR="0048284E" w:rsidRPr="00ED2455" w:rsidRDefault="0048284E" w:rsidP="0048284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275" w:type="dxa"/>
          </w:tcPr>
          <w:p w14:paraId="4FFF20F1" w14:textId="77777777" w:rsidR="0048284E" w:rsidRPr="00ED2455" w:rsidRDefault="0048284E" w:rsidP="0048284E">
            <w:pPr>
              <w:pStyle w:val="afffa"/>
              <w:spacing w:line="276" w:lineRule="auto"/>
              <w:ind w:firstLine="0"/>
              <w:jc w:val="center"/>
              <w:rPr>
                <w:rFonts w:ascii="Times New Roman" w:hAnsi="Times New Roman"/>
              </w:rPr>
            </w:pPr>
            <w:r w:rsidRPr="00ED2455">
              <w:rPr>
                <w:rFonts w:ascii="Times New Roman" w:hAnsi="Times New Roman"/>
              </w:rPr>
              <w:t>0h</w:t>
            </w:r>
          </w:p>
        </w:tc>
        <w:tc>
          <w:tcPr>
            <w:tcW w:w="5453" w:type="dxa"/>
            <w:vAlign w:val="center"/>
          </w:tcPr>
          <w:p w14:paraId="099FABA0" w14:textId="4A94711A" w:rsidR="0048284E" w:rsidRPr="00ED2455" w:rsidRDefault="007F4ABA" w:rsidP="0048284E">
            <w:pPr>
              <w:pStyle w:val="602"/>
              <w:spacing w:line="276" w:lineRule="auto"/>
              <w:ind w:left="0" w:right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Критическая неисправность </w:t>
            </w:r>
            <w:r w:rsidR="008A7038">
              <w:rPr>
                <w:rFonts w:ascii="Times New Roman" w:hAnsi="Times New Roman"/>
                <w:sz w:val="24"/>
                <w:szCs w:val="24"/>
              </w:rPr>
              <w:t>СЧ2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отсутствует</w:t>
            </w:r>
          </w:p>
        </w:tc>
      </w:tr>
      <w:tr w:rsidR="0048284E" w:rsidRPr="00ED2455" w14:paraId="1F20DD11" w14:textId="77777777" w:rsidTr="00805C56">
        <w:trPr>
          <w:cantSplit/>
          <w:trHeight w:val="346"/>
          <w:jc w:val="center"/>
        </w:trPr>
        <w:tc>
          <w:tcPr>
            <w:tcW w:w="0" w:type="dxa"/>
            <w:vMerge/>
            <w:vAlign w:val="center"/>
          </w:tcPr>
          <w:p w14:paraId="6CC6ECDE" w14:textId="77777777" w:rsidR="0048284E" w:rsidRPr="007F4ABA" w:rsidRDefault="0048284E" w:rsidP="0048284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275" w:type="dxa"/>
          </w:tcPr>
          <w:p w14:paraId="2679E74D" w14:textId="77777777" w:rsidR="0048284E" w:rsidRPr="00ED2455" w:rsidRDefault="0048284E" w:rsidP="0048284E">
            <w:pPr>
              <w:pStyle w:val="afffa"/>
              <w:spacing w:line="276" w:lineRule="auto"/>
              <w:ind w:firstLine="0"/>
              <w:jc w:val="center"/>
              <w:rPr>
                <w:rFonts w:ascii="Times New Roman" w:hAnsi="Times New Roman"/>
              </w:rPr>
            </w:pPr>
            <w:r w:rsidRPr="00ED2455">
              <w:rPr>
                <w:rFonts w:ascii="Times New Roman" w:hAnsi="Times New Roman"/>
              </w:rPr>
              <w:t>1h</w:t>
            </w:r>
          </w:p>
        </w:tc>
        <w:tc>
          <w:tcPr>
            <w:tcW w:w="5453" w:type="dxa"/>
            <w:vAlign w:val="center"/>
          </w:tcPr>
          <w:p w14:paraId="2DAB491E" w14:textId="6474DC2D" w:rsidR="0048284E" w:rsidRPr="00ED2455" w:rsidRDefault="007F4ABA" w:rsidP="007F4ABA">
            <w:pPr>
              <w:pStyle w:val="602"/>
              <w:spacing w:line="276" w:lineRule="auto"/>
              <w:ind w:left="0" w:right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Зафиксирована критическая неисправность </w:t>
            </w:r>
            <w:r w:rsidR="008A7038">
              <w:rPr>
                <w:rFonts w:ascii="Times New Roman" w:hAnsi="Times New Roman"/>
                <w:sz w:val="24"/>
                <w:szCs w:val="24"/>
              </w:rPr>
              <w:t>СЧ2</w:t>
            </w:r>
          </w:p>
        </w:tc>
      </w:tr>
      <w:tr w:rsidR="0048284E" w:rsidRPr="00ED2455" w14:paraId="55D8CEAD" w14:textId="77777777" w:rsidTr="00805C56">
        <w:trPr>
          <w:cantSplit/>
          <w:trHeight w:val="346"/>
          <w:jc w:val="center"/>
        </w:trPr>
        <w:tc>
          <w:tcPr>
            <w:tcW w:w="0" w:type="dxa"/>
            <w:vMerge/>
            <w:vAlign w:val="center"/>
          </w:tcPr>
          <w:p w14:paraId="4ACD8E7F" w14:textId="77777777" w:rsidR="0048284E" w:rsidRPr="007F4ABA" w:rsidRDefault="0048284E" w:rsidP="0048284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275" w:type="dxa"/>
          </w:tcPr>
          <w:p w14:paraId="4AE07641" w14:textId="77777777" w:rsidR="0048284E" w:rsidRPr="00C258BC" w:rsidRDefault="0048284E" w:rsidP="0048284E">
            <w:pPr>
              <w:pStyle w:val="afffa"/>
              <w:spacing w:line="276" w:lineRule="auto"/>
              <w:ind w:firstLine="0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</w:t>
            </w:r>
            <w:r w:rsidRPr="00C258BC">
              <w:rPr>
                <w:rFonts w:ascii="Times New Roman" w:hAnsi="Times New Roman"/>
              </w:rPr>
              <w:t>h</w:t>
            </w:r>
          </w:p>
        </w:tc>
        <w:tc>
          <w:tcPr>
            <w:tcW w:w="5453" w:type="dxa"/>
          </w:tcPr>
          <w:p w14:paraId="20256678" w14:textId="77777777" w:rsidR="0048284E" w:rsidRPr="000F3015" w:rsidRDefault="0048284E" w:rsidP="0048284E">
            <w:pPr>
              <w:pStyle w:val="afffa"/>
              <w:spacing w:line="240" w:lineRule="auto"/>
              <w:ind w:firstLine="0"/>
              <w:rPr>
                <w:rFonts w:ascii="Times New Roman" w:hAnsi="Times New Roman"/>
              </w:rPr>
            </w:pPr>
            <w:r w:rsidRPr="000F3015">
              <w:rPr>
                <w:rFonts w:ascii="Times New Roman" w:hAnsi="Times New Roman"/>
              </w:rPr>
              <w:t>Ошибка параметра</w:t>
            </w:r>
          </w:p>
        </w:tc>
      </w:tr>
      <w:tr w:rsidR="0048284E" w:rsidRPr="00ED2455" w14:paraId="5B3E9C1B" w14:textId="77777777" w:rsidTr="00805C56">
        <w:trPr>
          <w:cantSplit/>
          <w:trHeight w:val="346"/>
          <w:jc w:val="center"/>
        </w:trPr>
        <w:tc>
          <w:tcPr>
            <w:tcW w:w="0" w:type="dxa"/>
            <w:vMerge/>
            <w:vAlign w:val="center"/>
          </w:tcPr>
          <w:p w14:paraId="797DAED1" w14:textId="77777777" w:rsidR="0048284E" w:rsidRPr="00ED2455" w:rsidRDefault="0048284E" w:rsidP="0048284E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</w:p>
        </w:tc>
        <w:tc>
          <w:tcPr>
            <w:tcW w:w="1275" w:type="dxa"/>
          </w:tcPr>
          <w:p w14:paraId="65A87E4F" w14:textId="77777777" w:rsidR="0048284E" w:rsidRPr="00C258BC" w:rsidRDefault="0048284E" w:rsidP="0048284E">
            <w:pPr>
              <w:pStyle w:val="afffa"/>
              <w:spacing w:line="276" w:lineRule="auto"/>
              <w:ind w:firstLine="0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</w:t>
            </w:r>
            <w:r w:rsidRPr="00C258BC">
              <w:rPr>
                <w:rFonts w:ascii="Times New Roman" w:hAnsi="Times New Roman"/>
              </w:rPr>
              <w:t>h</w:t>
            </w:r>
          </w:p>
        </w:tc>
        <w:tc>
          <w:tcPr>
            <w:tcW w:w="5453" w:type="dxa"/>
          </w:tcPr>
          <w:p w14:paraId="0C029C9B" w14:textId="77777777" w:rsidR="0048284E" w:rsidRPr="00C56621" w:rsidRDefault="0048284E" w:rsidP="0048284E">
            <w:pPr>
              <w:pStyle w:val="afffa"/>
              <w:spacing w:line="240" w:lineRule="auto"/>
              <w:ind w:firstLine="0"/>
              <w:rPr>
                <w:rFonts w:ascii="Times New Roman" w:hAnsi="Times New Roman"/>
              </w:rPr>
            </w:pPr>
            <w:r w:rsidRPr="00C56621">
              <w:rPr>
                <w:rFonts w:ascii="Times New Roman" w:hAnsi="Times New Roman"/>
              </w:rPr>
              <w:t>Параметр не реализован</w:t>
            </w:r>
          </w:p>
        </w:tc>
      </w:tr>
      <w:tr w:rsidR="007F4ABA" w:rsidRPr="00ED2455" w14:paraId="1169CF3D" w14:textId="77777777" w:rsidTr="00805C56">
        <w:trPr>
          <w:cantSplit/>
          <w:trHeight w:val="270"/>
          <w:jc w:val="center"/>
        </w:trPr>
        <w:tc>
          <w:tcPr>
            <w:tcW w:w="1910" w:type="dxa"/>
            <w:vMerge w:val="restart"/>
          </w:tcPr>
          <w:p w14:paraId="0BF7A1B0" w14:textId="77777777" w:rsidR="007F4ABA" w:rsidRPr="00217342" w:rsidRDefault="007F4ABA" w:rsidP="007F4ABA">
            <w:pPr>
              <w:pStyle w:val="61"/>
              <w:spacing w:line="276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KodAvar0</w:t>
            </w:r>
            <w:r>
              <w:rPr>
                <w:sz w:val="24"/>
                <w:szCs w:val="24"/>
              </w:rPr>
              <w:t>2</w:t>
            </w:r>
          </w:p>
        </w:tc>
        <w:tc>
          <w:tcPr>
            <w:tcW w:w="1275" w:type="dxa"/>
          </w:tcPr>
          <w:p w14:paraId="3602834D" w14:textId="77777777" w:rsidR="007F4ABA" w:rsidRPr="00ED2455" w:rsidRDefault="007F4ABA" w:rsidP="007F4ABA">
            <w:pPr>
              <w:pStyle w:val="afffa"/>
              <w:spacing w:line="276" w:lineRule="auto"/>
              <w:ind w:firstLine="0"/>
              <w:jc w:val="center"/>
              <w:rPr>
                <w:rFonts w:ascii="Times New Roman" w:hAnsi="Times New Roman"/>
                <w:lang w:val="en-US"/>
              </w:rPr>
            </w:pPr>
            <w:r w:rsidRPr="00ED2455">
              <w:rPr>
                <w:rFonts w:ascii="Times New Roman" w:hAnsi="Times New Roman"/>
                <w:lang w:val="en-US"/>
              </w:rPr>
              <w:t>-</w:t>
            </w:r>
          </w:p>
        </w:tc>
        <w:tc>
          <w:tcPr>
            <w:tcW w:w="5453" w:type="dxa"/>
            <w:vAlign w:val="center"/>
          </w:tcPr>
          <w:p w14:paraId="1973FAD0" w14:textId="7E5988EC" w:rsidR="007F4ABA" w:rsidRPr="00ED2455" w:rsidRDefault="007F4ABA" w:rsidP="007F4ABA">
            <w:pPr>
              <w:pStyle w:val="602"/>
              <w:spacing w:line="276" w:lineRule="auto"/>
              <w:ind w:left="0" w:right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Наличие связи (</w:t>
            </w:r>
            <w:r w:rsidR="003B5662">
              <w:rPr>
                <w:rFonts w:ascii="Times New Roman" w:hAnsi="Times New Roman"/>
                <w:sz w:val="24"/>
                <w:szCs w:val="24"/>
              </w:rPr>
              <w:t>ИЛВ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) аппаратуры управления </w:t>
            </w:r>
            <w:r w:rsidR="008A7038">
              <w:rPr>
                <w:rFonts w:ascii="Times New Roman" w:hAnsi="Times New Roman"/>
                <w:sz w:val="24"/>
                <w:szCs w:val="24"/>
              </w:rPr>
              <w:t>СЧ2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с СЧ </w:t>
            </w:r>
            <w:r w:rsidR="008A7038">
              <w:rPr>
                <w:rFonts w:ascii="Times New Roman" w:hAnsi="Times New Roman"/>
                <w:sz w:val="24"/>
                <w:szCs w:val="24"/>
              </w:rPr>
              <w:t>СЧ2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(</w:t>
            </w:r>
            <w:r w:rsidR="00135BF0">
              <w:rPr>
                <w:rFonts w:ascii="Times New Roman" w:hAnsi="Times New Roman"/>
                <w:sz w:val="24"/>
                <w:szCs w:val="24"/>
              </w:rPr>
              <w:t>1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, </w:t>
            </w:r>
            <w:r w:rsidR="00135BF0">
              <w:rPr>
                <w:rFonts w:ascii="Times New Roman" w:hAnsi="Times New Roman"/>
                <w:sz w:val="24"/>
                <w:szCs w:val="24"/>
              </w:rPr>
              <w:t>2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и т.д.</w:t>
            </w:r>
            <w:r w:rsidRPr="00ED2455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t>)</w:t>
            </w:r>
          </w:p>
        </w:tc>
      </w:tr>
      <w:tr w:rsidR="007F4ABA" w:rsidRPr="00ED2455" w14:paraId="634BE7A4" w14:textId="77777777" w:rsidTr="00805C56">
        <w:trPr>
          <w:cantSplit/>
          <w:trHeight w:val="270"/>
          <w:jc w:val="center"/>
        </w:trPr>
        <w:tc>
          <w:tcPr>
            <w:tcW w:w="0" w:type="dxa"/>
            <w:vMerge/>
            <w:vAlign w:val="center"/>
          </w:tcPr>
          <w:p w14:paraId="23400A30" w14:textId="77777777" w:rsidR="007F4ABA" w:rsidRPr="00ED2455" w:rsidRDefault="007F4ABA" w:rsidP="007F4AB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275" w:type="dxa"/>
          </w:tcPr>
          <w:p w14:paraId="6AD3A1A9" w14:textId="77777777" w:rsidR="007F4ABA" w:rsidRPr="00ED2455" w:rsidRDefault="007F4ABA" w:rsidP="007F4ABA">
            <w:pPr>
              <w:pStyle w:val="afffa"/>
              <w:spacing w:line="276" w:lineRule="auto"/>
              <w:ind w:firstLine="0"/>
              <w:jc w:val="center"/>
              <w:rPr>
                <w:rFonts w:ascii="Times New Roman" w:hAnsi="Times New Roman"/>
              </w:rPr>
            </w:pPr>
            <w:r w:rsidRPr="00ED2455">
              <w:rPr>
                <w:rFonts w:ascii="Times New Roman" w:hAnsi="Times New Roman"/>
              </w:rPr>
              <w:t>0h</w:t>
            </w:r>
          </w:p>
        </w:tc>
        <w:tc>
          <w:tcPr>
            <w:tcW w:w="5453" w:type="dxa"/>
            <w:vAlign w:val="center"/>
          </w:tcPr>
          <w:p w14:paraId="53EDC282" w14:textId="7110453D" w:rsidR="007F4ABA" w:rsidRPr="00ED2455" w:rsidRDefault="007F4ABA" w:rsidP="007F4ABA">
            <w:pPr>
              <w:pStyle w:val="602"/>
              <w:spacing w:line="276" w:lineRule="auto"/>
              <w:ind w:left="0" w:right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вязь (</w:t>
            </w:r>
            <w:r w:rsidR="003B5662">
              <w:rPr>
                <w:rFonts w:ascii="Times New Roman" w:hAnsi="Times New Roman"/>
                <w:sz w:val="24"/>
                <w:szCs w:val="24"/>
              </w:rPr>
              <w:t>ИЛВ</w:t>
            </w:r>
            <w:r>
              <w:rPr>
                <w:rFonts w:ascii="Times New Roman" w:hAnsi="Times New Roman"/>
                <w:sz w:val="24"/>
                <w:szCs w:val="24"/>
              </w:rPr>
              <w:t>) в наличии</w:t>
            </w:r>
          </w:p>
        </w:tc>
      </w:tr>
      <w:tr w:rsidR="007F4ABA" w:rsidRPr="00ED2455" w14:paraId="323F037B" w14:textId="77777777" w:rsidTr="00805C56">
        <w:trPr>
          <w:cantSplit/>
          <w:trHeight w:val="321"/>
          <w:jc w:val="center"/>
        </w:trPr>
        <w:tc>
          <w:tcPr>
            <w:tcW w:w="0" w:type="dxa"/>
            <w:vMerge/>
            <w:vAlign w:val="center"/>
          </w:tcPr>
          <w:p w14:paraId="7202666D" w14:textId="77777777" w:rsidR="007F4ABA" w:rsidRPr="007F4ABA" w:rsidRDefault="007F4ABA" w:rsidP="007F4AB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275" w:type="dxa"/>
          </w:tcPr>
          <w:p w14:paraId="61205A5B" w14:textId="77777777" w:rsidR="007F4ABA" w:rsidRPr="00ED2455" w:rsidRDefault="007F4ABA" w:rsidP="007F4ABA">
            <w:pPr>
              <w:pStyle w:val="afffa"/>
              <w:spacing w:line="276" w:lineRule="auto"/>
              <w:ind w:firstLine="0"/>
              <w:jc w:val="center"/>
              <w:rPr>
                <w:rFonts w:ascii="Times New Roman" w:hAnsi="Times New Roman"/>
              </w:rPr>
            </w:pPr>
            <w:r w:rsidRPr="00ED2455">
              <w:rPr>
                <w:rFonts w:ascii="Times New Roman" w:hAnsi="Times New Roman"/>
              </w:rPr>
              <w:t>1h</w:t>
            </w:r>
          </w:p>
        </w:tc>
        <w:tc>
          <w:tcPr>
            <w:tcW w:w="5453" w:type="dxa"/>
            <w:vAlign w:val="center"/>
          </w:tcPr>
          <w:p w14:paraId="31375184" w14:textId="7F1B23C4" w:rsidR="007F4ABA" w:rsidRPr="00ED2455" w:rsidRDefault="007F4ABA" w:rsidP="007F4ABA">
            <w:pPr>
              <w:pStyle w:val="602"/>
              <w:spacing w:line="276" w:lineRule="auto"/>
              <w:ind w:left="0" w:right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вязь (</w:t>
            </w:r>
            <w:r w:rsidR="003B5662">
              <w:rPr>
                <w:rFonts w:ascii="Times New Roman" w:hAnsi="Times New Roman"/>
                <w:sz w:val="24"/>
                <w:szCs w:val="24"/>
              </w:rPr>
              <w:t>ИЛВ</w:t>
            </w:r>
            <w:r>
              <w:rPr>
                <w:rFonts w:ascii="Times New Roman" w:hAnsi="Times New Roman"/>
                <w:sz w:val="24"/>
                <w:szCs w:val="24"/>
              </w:rPr>
              <w:t>) отсутствует</w:t>
            </w:r>
          </w:p>
        </w:tc>
      </w:tr>
      <w:tr w:rsidR="007F4ABA" w:rsidRPr="00ED2455" w14:paraId="62C406B5" w14:textId="77777777" w:rsidTr="00805C56">
        <w:trPr>
          <w:cantSplit/>
          <w:trHeight w:val="321"/>
          <w:jc w:val="center"/>
        </w:trPr>
        <w:tc>
          <w:tcPr>
            <w:tcW w:w="0" w:type="dxa"/>
            <w:vMerge/>
            <w:vAlign w:val="center"/>
          </w:tcPr>
          <w:p w14:paraId="367546F2" w14:textId="77777777" w:rsidR="007F4ABA" w:rsidRPr="007F4ABA" w:rsidRDefault="007F4ABA" w:rsidP="007F4AB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275" w:type="dxa"/>
          </w:tcPr>
          <w:p w14:paraId="4C2F93C5" w14:textId="77777777" w:rsidR="007F4ABA" w:rsidRPr="00C258BC" w:rsidRDefault="007F4ABA" w:rsidP="007F4ABA">
            <w:pPr>
              <w:pStyle w:val="afffa"/>
              <w:spacing w:line="276" w:lineRule="auto"/>
              <w:ind w:firstLine="0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</w:t>
            </w:r>
            <w:r w:rsidRPr="00C258BC">
              <w:rPr>
                <w:rFonts w:ascii="Times New Roman" w:hAnsi="Times New Roman"/>
              </w:rPr>
              <w:t>h</w:t>
            </w:r>
          </w:p>
        </w:tc>
        <w:tc>
          <w:tcPr>
            <w:tcW w:w="5453" w:type="dxa"/>
          </w:tcPr>
          <w:p w14:paraId="5844CEF2" w14:textId="77777777" w:rsidR="007F4ABA" w:rsidRPr="00C56621" w:rsidRDefault="007F4ABA" w:rsidP="007F4ABA">
            <w:pPr>
              <w:pStyle w:val="afffa"/>
              <w:spacing w:line="240" w:lineRule="auto"/>
              <w:ind w:firstLine="0"/>
              <w:rPr>
                <w:rFonts w:ascii="Times New Roman" w:hAnsi="Times New Roman"/>
              </w:rPr>
            </w:pPr>
            <w:r w:rsidRPr="007F4ABA">
              <w:rPr>
                <w:rFonts w:ascii="Times New Roman" w:hAnsi="Times New Roman"/>
              </w:rPr>
              <w:t>Ошибка параметра</w:t>
            </w:r>
          </w:p>
        </w:tc>
      </w:tr>
      <w:tr w:rsidR="007F4ABA" w:rsidRPr="00ED2455" w14:paraId="16F5CE9F" w14:textId="77777777" w:rsidTr="00805C56">
        <w:trPr>
          <w:cantSplit/>
          <w:trHeight w:val="321"/>
          <w:jc w:val="center"/>
        </w:trPr>
        <w:tc>
          <w:tcPr>
            <w:tcW w:w="0" w:type="dxa"/>
            <w:vMerge/>
            <w:vAlign w:val="center"/>
          </w:tcPr>
          <w:p w14:paraId="15424412" w14:textId="77777777" w:rsidR="007F4ABA" w:rsidRPr="007F4ABA" w:rsidRDefault="007F4ABA" w:rsidP="007F4AB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275" w:type="dxa"/>
          </w:tcPr>
          <w:p w14:paraId="2A3A12C0" w14:textId="77777777" w:rsidR="007F4ABA" w:rsidRPr="00C258BC" w:rsidRDefault="007F4ABA" w:rsidP="007F4ABA">
            <w:pPr>
              <w:pStyle w:val="afffa"/>
              <w:spacing w:line="276" w:lineRule="auto"/>
              <w:ind w:firstLine="0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</w:t>
            </w:r>
            <w:r w:rsidRPr="00C258BC">
              <w:rPr>
                <w:rFonts w:ascii="Times New Roman" w:hAnsi="Times New Roman"/>
              </w:rPr>
              <w:t>h</w:t>
            </w:r>
          </w:p>
        </w:tc>
        <w:tc>
          <w:tcPr>
            <w:tcW w:w="5453" w:type="dxa"/>
          </w:tcPr>
          <w:p w14:paraId="10EE09AC" w14:textId="77777777" w:rsidR="007F4ABA" w:rsidRPr="000F3015" w:rsidRDefault="007F4ABA" w:rsidP="007F4ABA">
            <w:pPr>
              <w:pStyle w:val="afffa"/>
              <w:spacing w:line="240" w:lineRule="auto"/>
              <w:ind w:firstLine="0"/>
              <w:rPr>
                <w:rFonts w:ascii="Times New Roman" w:hAnsi="Times New Roman"/>
              </w:rPr>
            </w:pPr>
            <w:r w:rsidRPr="000F3015">
              <w:rPr>
                <w:rFonts w:ascii="Times New Roman" w:hAnsi="Times New Roman"/>
              </w:rPr>
              <w:t>Параметр не реализован</w:t>
            </w:r>
          </w:p>
        </w:tc>
      </w:tr>
      <w:tr w:rsidR="007F4ABA" w:rsidRPr="00ED2455" w14:paraId="11DFC366" w14:textId="77777777" w:rsidTr="00805C56">
        <w:trPr>
          <w:cantSplit/>
          <w:trHeight w:val="321"/>
          <w:jc w:val="center"/>
        </w:trPr>
        <w:tc>
          <w:tcPr>
            <w:tcW w:w="0" w:type="dxa"/>
            <w:vMerge w:val="restart"/>
          </w:tcPr>
          <w:p w14:paraId="6F047A02" w14:textId="77777777" w:rsidR="007F4ABA" w:rsidRPr="00217342" w:rsidRDefault="007F4ABA" w:rsidP="007F4ABA">
            <w:pPr>
              <w:pStyle w:val="61"/>
              <w:spacing w:line="276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KodAvar</w:t>
            </w:r>
            <w:r w:rsidRPr="007F4ABA">
              <w:rPr>
                <w:sz w:val="24"/>
                <w:szCs w:val="24"/>
              </w:rPr>
              <w:t>0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1275" w:type="dxa"/>
          </w:tcPr>
          <w:p w14:paraId="19C98D2C" w14:textId="77777777" w:rsidR="007F4ABA" w:rsidRPr="007F4ABA" w:rsidRDefault="007F4ABA" w:rsidP="007F4ABA">
            <w:pPr>
              <w:pStyle w:val="afffa"/>
              <w:spacing w:line="276" w:lineRule="auto"/>
              <w:ind w:firstLine="0"/>
              <w:jc w:val="center"/>
              <w:rPr>
                <w:rFonts w:ascii="Times New Roman" w:hAnsi="Times New Roman"/>
              </w:rPr>
            </w:pPr>
            <w:r w:rsidRPr="007F4ABA">
              <w:rPr>
                <w:rFonts w:ascii="Times New Roman" w:hAnsi="Times New Roman"/>
              </w:rPr>
              <w:t>-</w:t>
            </w:r>
          </w:p>
        </w:tc>
        <w:tc>
          <w:tcPr>
            <w:tcW w:w="5453" w:type="dxa"/>
            <w:vAlign w:val="center"/>
          </w:tcPr>
          <w:p w14:paraId="6439A0EE" w14:textId="2A162932" w:rsidR="007F4ABA" w:rsidRPr="000F3015" w:rsidRDefault="007F4ABA" w:rsidP="007F4ABA">
            <w:pPr>
              <w:pStyle w:val="602"/>
              <w:spacing w:line="276" w:lineRule="auto"/>
              <w:ind w:left="0" w:right="0"/>
              <w:rPr>
                <w:rFonts w:ascii="Times New Roman" w:hAnsi="Times New Roman"/>
                <w:sz w:val="24"/>
                <w:szCs w:val="24"/>
              </w:rPr>
            </w:pPr>
            <w:r w:rsidRPr="000F3015">
              <w:rPr>
                <w:rFonts w:ascii="Times New Roman" w:hAnsi="Times New Roman"/>
                <w:sz w:val="24"/>
                <w:szCs w:val="24"/>
              </w:rPr>
              <w:t xml:space="preserve">Неисправность приводов </w:t>
            </w:r>
            <w:r w:rsidR="00135BF0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</w:tr>
      <w:tr w:rsidR="007F4ABA" w:rsidRPr="00ED2455" w14:paraId="59E18EB1" w14:textId="77777777" w:rsidTr="00805C56">
        <w:trPr>
          <w:cantSplit/>
          <w:trHeight w:val="321"/>
          <w:jc w:val="center"/>
        </w:trPr>
        <w:tc>
          <w:tcPr>
            <w:tcW w:w="0" w:type="dxa"/>
            <w:vMerge/>
            <w:vAlign w:val="center"/>
          </w:tcPr>
          <w:p w14:paraId="5057D9F9" w14:textId="77777777" w:rsidR="007F4ABA" w:rsidRPr="002E018D" w:rsidRDefault="007F4ABA" w:rsidP="007F4AB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275" w:type="dxa"/>
          </w:tcPr>
          <w:p w14:paraId="55520EF5" w14:textId="77777777" w:rsidR="007F4ABA" w:rsidRDefault="007F4ABA" w:rsidP="007F4ABA">
            <w:pPr>
              <w:pStyle w:val="afffa"/>
              <w:spacing w:line="276" w:lineRule="auto"/>
              <w:ind w:firstLine="0"/>
              <w:jc w:val="center"/>
              <w:rPr>
                <w:rFonts w:ascii="Times New Roman" w:hAnsi="Times New Roman"/>
              </w:rPr>
            </w:pPr>
            <w:r w:rsidRPr="00ED2455">
              <w:rPr>
                <w:rFonts w:ascii="Times New Roman" w:hAnsi="Times New Roman"/>
              </w:rPr>
              <w:t>0h</w:t>
            </w:r>
          </w:p>
        </w:tc>
        <w:tc>
          <w:tcPr>
            <w:tcW w:w="5453" w:type="dxa"/>
            <w:vAlign w:val="center"/>
          </w:tcPr>
          <w:p w14:paraId="48149D40" w14:textId="72188478" w:rsidR="007F4ABA" w:rsidRPr="000F3015" w:rsidRDefault="007F4ABA" w:rsidP="007F4ABA">
            <w:pPr>
              <w:pStyle w:val="afffa"/>
              <w:spacing w:line="240" w:lineRule="auto"/>
              <w:ind w:firstLine="0"/>
              <w:rPr>
                <w:rFonts w:ascii="Times New Roman" w:hAnsi="Times New Roman"/>
              </w:rPr>
            </w:pPr>
            <w:r w:rsidRPr="000F3015">
              <w:rPr>
                <w:rFonts w:ascii="Times New Roman" w:hAnsi="Times New Roman"/>
              </w:rPr>
              <w:t xml:space="preserve">Привода </w:t>
            </w:r>
            <w:r w:rsidR="00135BF0">
              <w:rPr>
                <w:rFonts w:ascii="Times New Roman" w:hAnsi="Times New Roman"/>
              </w:rPr>
              <w:t>1</w:t>
            </w:r>
            <w:r w:rsidRPr="000F3015">
              <w:rPr>
                <w:rFonts w:ascii="Times New Roman" w:hAnsi="Times New Roman"/>
              </w:rPr>
              <w:t xml:space="preserve"> исправны (все)</w:t>
            </w:r>
          </w:p>
        </w:tc>
      </w:tr>
      <w:tr w:rsidR="007F4ABA" w:rsidRPr="00ED2455" w14:paraId="4EAF96F3" w14:textId="77777777" w:rsidTr="00805C56">
        <w:trPr>
          <w:cantSplit/>
          <w:trHeight w:val="321"/>
          <w:jc w:val="center"/>
        </w:trPr>
        <w:tc>
          <w:tcPr>
            <w:tcW w:w="0" w:type="dxa"/>
            <w:vMerge/>
            <w:vAlign w:val="center"/>
          </w:tcPr>
          <w:p w14:paraId="3D2C1277" w14:textId="77777777" w:rsidR="007F4ABA" w:rsidRPr="00ED2455" w:rsidRDefault="007F4ABA" w:rsidP="007F4AB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</w:p>
        </w:tc>
        <w:tc>
          <w:tcPr>
            <w:tcW w:w="1275" w:type="dxa"/>
          </w:tcPr>
          <w:p w14:paraId="5ECD23DD" w14:textId="77777777" w:rsidR="007F4ABA" w:rsidRDefault="007F4ABA" w:rsidP="007F4ABA">
            <w:pPr>
              <w:pStyle w:val="afffa"/>
              <w:spacing w:line="276" w:lineRule="auto"/>
              <w:ind w:firstLine="0"/>
              <w:jc w:val="center"/>
              <w:rPr>
                <w:rFonts w:ascii="Times New Roman" w:hAnsi="Times New Roman"/>
              </w:rPr>
            </w:pPr>
            <w:r w:rsidRPr="00ED2455">
              <w:rPr>
                <w:rFonts w:ascii="Times New Roman" w:hAnsi="Times New Roman"/>
              </w:rPr>
              <w:t>1h</w:t>
            </w:r>
          </w:p>
        </w:tc>
        <w:tc>
          <w:tcPr>
            <w:tcW w:w="5453" w:type="dxa"/>
            <w:vAlign w:val="center"/>
          </w:tcPr>
          <w:p w14:paraId="7EE5BDCE" w14:textId="360F5D23" w:rsidR="007F4ABA" w:rsidRPr="000F3015" w:rsidRDefault="007F4ABA" w:rsidP="007F4ABA">
            <w:pPr>
              <w:pStyle w:val="afffa"/>
              <w:spacing w:line="240" w:lineRule="auto"/>
              <w:ind w:firstLine="0"/>
              <w:rPr>
                <w:rFonts w:ascii="Times New Roman" w:hAnsi="Times New Roman"/>
              </w:rPr>
            </w:pPr>
            <w:r w:rsidRPr="000F3015">
              <w:rPr>
                <w:rFonts w:ascii="Times New Roman" w:hAnsi="Times New Roman"/>
              </w:rPr>
              <w:t xml:space="preserve">Привода </w:t>
            </w:r>
            <w:r w:rsidR="00135BF0">
              <w:rPr>
                <w:rFonts w:ascii="Times New Roman" w:hAnsi="Times New Roman"/>
              </w:rPr>
              <w:t>1</w:t>
            </w:r>
            <w:r w:rsidRPr="000F3015">
              <w:rPr>
                <w:rFonts w:ascii="Times New Roman" w:hAnsi="Times New Roman"/>
              </w:rPr>
              <w:t xml:space="preserve"> неисправны (хотя бы один)</w:t>
            </w:r>
          </w:p>
        </w:tc>
      </w:tr>
      <w:tr w:rsidR="007F4ABA" w:rsidRPr="00ED2455" w14:paraId="213E6FB3" w14:textId="77777777" w:rsidTr="00805C56">
        <w:trPr>
          <w:cantSplit/>
          <w:trHeight w:val="321"/>
          <w:jc w:val="center"/>
        </w:trPr>
        <w:tc>
          <w:tcPr>
            <w:tcW w:w="0" w:type="dxa"/>
            <w:vMerge/>
            <w:vAlign w:val="center"/>
          </w:tcPr>
          <w:p w14:paraId="413EBFB8" w14:textId="77777777" w:rsidR="007F4ABA" w:rsidRPr="007F4ABA" w:rsidRDefault="007F4ABA" w:rsidP="007F4AB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275" w:type="dxa"/>
          </w:tcPr>
          <w:p w14:paraId="1F4DCEB6" w14:textId="77777777" w:rsidR="007F4ABA" w:rsidRDefault="007F4ABA" w:rsidP="007F4ABA">
            <w:pPr>
              <w:pStyle w:val="afffa"/>
              <w:spacing w:line="276" w:lineRule="auto"/>
              <w:ind w:firstLine="0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</w:t>
            </w:r>
            <w:r w:rsidRPr="00C258BC">
              <w:rPr>
                <w:rFonts w:ascii="Times New Roman" w:hAnsi="Times New Roman"/>
              </w:rPr>
              <w:t>h</w:t>
            </w:r>
          </w:p>
        </w:tc>
        <w:tc>
          <w:tcPr>
            <w:tcW w:w="5453" w:type="dxa"/>
          </w:tcPr>
          <w:p w14:paraId="06FFDFEE" w14:textId="77777777" w:rsidR="007F4ABA" w:rsidRPr="000F3015" w:rsidRDefault="007F4ABA" w:rsidP="007F4ABA">
            <w:pPr>
              <w:pStyle w:val="afffa"/>
              <w:spacing w:line="240" w:lineRule="auto"/>
              <w:ind w:firstLine="0"/>
              <w:rPr>
                <w:rFonts w:ascii="Times New Roman" w:hAnsi="Times New Roman"/>
              </w:rPr>
            </w:pPr>
            <w:r w:rsidRPr="000F3015">
              <w:rPr>
                <w:rFonts w:ascii="Times New Roman" w:hAnsi="Times New Roman"/>
              </w:rPr>
              <w:t>Ошибка параметра</w:t>
            </w:r>
          </w:p>
        </w:tc>
      </w:tr>
      <w:tr w:rsidR="007F4ABA" w:rsidRPr="00ED2455" w14:paraId="0D0D7E12" w14:textId="77777777" w:rsidTr="00805C56">
        <w:trPr>
          <w:cantSplit/>
          <w:trHeight w:val="321"/>
          <w:jc w:val="center"/>
        </w:trPr>
        <w:tc>
          <w:tcPr>
            <w:tcW w:w="0" w:type="dxa"/>
            <w:vMerge/>
            <w:vAlign w:val="center"/>
          </w:tcPr>
          <w:p w14:paraId="734FEF61" w14:textId="77777777" w:rsidR="007F4ABA" w:rsidRPr="00ED2455" w:rsidRDefault="007F4ABA" w:rsidP="007F4AB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</w:p>
        </w:tc>
        <w:tc>
          <w:tcPr>
            <w:tcW w:w="1275" w:type="dxa"/>
          </w:tcPr>
          <w:p w14:paraId="5C9F55C5" w14:textId="77777777" w:rsidR="007F4ABA" w:rsidRDefault="007F4ABA" w:rsidP="007F4ABA">
            <w:pPr>
              <w:pStyle w:val="afffa"/>
              <w:spacing w:line="276" w:lineRule="auto"/>
              <w:ind w:firstLine="0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</w:t>
            </w:r>
            <w:r w:rsidRPr="00C258BC">
              <w:rPr>
                <w:rFonts w:ascii="Times New Roman" w:hAnsi="Times New Roman"/>
              </w:rPr>
              <w:t>h</w:t>
            </w:r>
          </w:p>
        </w:tc>
        <w:tc>
          <w:tcPr>
            <w:tcW w:w="5453" w:type="dxa"/>
          </w:tcPr>
          <w:p w14:paraId="67AA5861" w14:textId="77777777" w:rsidR="007F4ABA" w:rsidRPr="000F3015" w:rsidRDefault="007F4ABA" w:rsidP="007F4ABA">
            <w:pPr>
              <w:pStyle w:val="afffa"/>
              <w:spacing w:line="240" w:lineRule="auto"/>
              <w:ind w:firstLine="0"/>
              <w:rPr>
                <w:rFonts w:ascii="Times New Roman" w:hAnsi="Times New Roman"/>
              </w:rPr>
            </w:pPr>
            <w:r w:rsidRPr="000F3015">
              <w:rPr>
                <w:rFonts w:ascii="Times New Roman" w:hAnsi="Times New Roman"/>
              </w:rPr>
              <w:t>Параметр не реализован</w:t>
            </w:r>
          </w:p>
        </w:tc>
      </w:tr>
      <w:tr w:rsidR="007F4ABA" w:rsidRPr="00ED2455" w14:paraId="0BC9976D" w14:textId="77777777" w:rsidTr="00805C56">
        <w:trPr>
          <w:cantSplit/>
          <w:trHeight w:val="321"/>
          <w:jc w:val="center"/>
        </w:trPr>
        <w:tc>
          <w:tcPr>
            <w:tcW w:w="0" w:type="dxa"/>
            <w:vMerge w:val="restart"/>
          </w:tcPr>
          <w:p w14:paraId="59AA438B" w14:textId="77777777" w:rsidR="007F4ABA" w:rsidRPr="00217342" w:rsidRDefault="007F4ABA" w:rsidP="007F4ABA">
            <w:pPr>
              <w:pStyle w:val="61"/>
              <w:spacing w:line="276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KodAvar0</w:t>
            </w:r>
            <w:r>
              <w:rPr>
                <w:sz w:val="24"/>
                <w:szCs w:val="24"/>
              </w:rPr>
              <w:t>4</w:t>
            </w:r>
          </w:p>
        </w:tc>
        <w:tc>
          <w:tcPr>
            <w:tcW w:w="1275" w:type="dxa"/>
          </w:tcPr>
          <w:p w14:paraId="73EDFE84" w14:textId="77777777" w:rsidR="007F4ABA" w:rsidRPr="00ED2455" w:rsidRDefault="007F4ABA" w:rsidP="007F4ABA">
            <w:pPr>
              <w:pStyle w:val="afffa"/>
              <w:spacing w:line="276" w:lineRule="auto"/>
              <w:ind w:firstLine="0"/>
              <w:jc w:val="center"/>
              <w:rPr>
                <w:rFonts w:ascii="Times New Roman" w:hAnsi="Times New Roman"/>
                <w:lang w:val="en-US"/>
              </w:rPr>
            </w:pPr>
            <w:r w:rsidRPr="00ED2455">
              <w:rPr>
                <w:rFonts w:ascii="Times New Roman" w:hAnsi="Times New Roman"/>
                <w:lang w:val="en-US"/>
              </w:rPr>
              <w:t>-</w:t>
            </w:r>
          </w:p>
        </w:tc>
        <w:tc>
          <w:tcPr>
            <w:tcW w:w="5453" w:type="dxa"/>
            <w:vAlign w:val="center"/>
          </w:tcPr>
          <w:p w14:paraId="0C49F1B0" w14:textId="0B240B53" w:rsidR="007F4ABA" w:rsidRPr="000F3015" w:rsidRDefault="007F4ABA" w:rsidP="007F4ABA">
            <w:pPr>
              <w:pStyle w:val="602"/>
              <w:spacing w:line="276" w:lineRule="auto"/>
              <w:ind w:left="0" w:right="0"/>
              <w:rPr>
                <w:rFonts w:ascii="Times New Roman" w:hAnsi="Times New Roman"/>
                <w:sz w:val="24"/>
                <w:szCs w:val="24"/>
              </w:rPr>
            </w:pPr>
            <w:r w:rsidRPr="000F3015">
              <w:rPr>
                <w:rFonts w:ascii="Times New Roman" w:hAnsi="Times New Roman"/>
                <w:sz w:val="24"/>
                <w:szCs w:val="24"/>
              </w:rPr>
              <w:t xml:space="preserve">Неисправность приводов </w:t>
            </w:r>
            <w:r w:rsidR="00135BF0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</w:tr>
      <w:tr w:rsidR="007F4ABA" w:rsidRPr="00ED2455" w14:paraId="7655F6F5" w14:textId="77777777" w:rsidTr="00805C56">
        <w:trPr>
          <w:cantSplit/>
          <w:trHeight w:val="321"/>
          <w:jc w:val="center"/>
        </w:trPr>
        <w:tc>
          <w:tcPr>
            <w:tcW w:w="0" w:type="dxa"/>
            <w:vMerge/>
            <w:vAlign w:val="center"/>
          </w:tcPr>
          <w:p w14:paraId="4FC2E3B3" w14:textId="77777777" w:rsidR="007F4ABA" w:rsidRPr="002E018D" w:rsidRDefault="007F4ABA" w:rsidP="007F4AB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275" w:type="dxa"/>
          </w:tcPr>
          <w:p w14:paraId="02A61F3A" w14:textId="77777777" w:rsidR="007F4ABA" w:rsidRDefault="007F4ABA" w:rsidP="007F4ABA">
            <w:pPr>
              <w:pStyle w:val="afffa"/>
              <w:spacing w:line="276" w:lineRule="auto"/>
              <w:ind w:firstLine="0"/>
              <w:jc w:val="center"/>
              <w:rPr>
                <w:rFonts w:ascii="Times New Roman" w:hAnsi="Times New Roman"/>
              </w:rPr>
            </w:pPr>
            <w:r w:rsidRPr="00ED2455">
              <w:rPr>
                <w:rFonts w:ascii="Times New Roman" w:hAnsi="Times New Roman"/>
              </w:rPr>
              <w:t>0h</w:t>
            </w:r>
          </w:p>
        </w:tc>
        <w:tc>
          <w:tcPr>
            <w:tcW w:w="5453" w:type="dxa"/>
            <w:vAlign w:val="center"/>
          </w:tcPr>
          <w:p w14:paraId="3A089557" w14:textId="3EC78D74" w:rsidR="007F4ABA" w:rsidRPr="000F3015" w:rsidRDefault="007F4ABA" w:rsidP="007F4ABA">
            <w:pPr>
              <w:pStyle w:val="afffa"/>
              <w:spacing w:line="240" w:lineRule="auto"/>
              <w:ind w:firstLine="0"/>
              <w:rPr>
                <w:rFonts w:ascii="Times New Roman" w:hAnsi="Times New Roman"/>
              </w:rPr>
            </w:pPr>
            <w:r w:rsidRPr="000F3015">
              <w:rPr>
                <w:rFonts w:ascii="Times New Roman" w:hAnsi="Times New Roman"/>
              </w:rPr>
              <w:t xml:space="preserve">Привода </w:t>
            </w:r>
            <w:r w:rsidR="00135BF0">
              <w:rPr>
                <w:rFonts w:ascii="Times New Roman" w:hAnsi="Times New Roman"/>
              </w:rPr>
              <w:t>2</w:t>
            </w:r>
            <w:r w:rsidRPr="000F3015">
              <w:rPr>
                <w:rFonts w:ascii="Times New Roman" w:hAnsi="Times New Roman"/>
              </w:rPr>
              <w:t xml:space="preserve"> исправны (все)</w:t>
            </w:r>
          </w:p>
        </w:tc>
      </w:tr>
      <w:tr w:rsidR="007F4ABA" w:rsidRPr="00ED2455" w14:paraId="094AF77E" w14:textId="77777777" w:rsidTr="00805C56">
        <w:trPr>
          <w:cantSplit/>
          <w:trHeight w:val="321"/>
          <w:jc w:val="center"/>
        </w:trPr>
        <w:tc>
          <w:tcPr>
            <w:tcW w:w="0" w:type="dxa"/>
            <w:vMerge/>
            <w:vAlign w:val="center"/>
          </w:tcPr>
          <w:p w14:paraId="5AF0095E" w14:textId="77777777" w:rsidR="007F4ABA" w:rsidRPr="00ED2455" w:rsidRDefault="007F4ABA" w:rsidP="007F4AB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</w:p>
        </w:tc>
        <w:tc>
          <w:tcPr>
            <w:tcW w:w="1275" w:type="dxa"/>
          </w:tcPr>
          <w:p w14:paraId="45A4386F" w14:textId="77777777" w:rsidR="007F4ABA" w:rsidRDefault="007F4ABA" w:rsidP="007F4ABA">
            <w:pPr>
              <w:pStyle w:val="afffa"/>
              <w:spacing w:line="276" w:lineRule="auto"/>
              <w:ind w:firstLine="0"/>
              <w:jc w:val="center"/>
              <w:rPr>
                <w:rFonts w:ascii="Times New Roman" w:hAnsi="Times New Roman"/>
              </w:rPr>
            </w:pPr>
            <w:r w:rsidRPr="00ED2455">
              <w:rPr>
                <w:rFonts w:ascii="Times New Roman" w:hAnsi="Times New Roman"/>
              </w:rPr>
              <w:t>1h</w:t>
            </w:r>
          </w:p>
        </w:tc>
        <w:tc>
          <w:tcPr>
            <w:tcW w:w="5453" w:type="dxa"/>
            <w:vAlign w:val="center"/>
          </w:tcPr>
          <w:p w14:paraId="4815D9A2" w14:textId="43129A2E" w:rsidR="007F4ABA" w:rsidRPr="000F3015" w:rsidRDefault="007F4ABA" w:rsidP="007F4ABA">
            <w:pPr>
              <w:pStyle w:val="afffa"/>
              <w:spacing w:line="240" w:lineRule="auto"/>
              <w:ind w:firstLine="0"/>
              <w:rPr>
                <w:rFonts w:ascii="Times New Roman" w:hAnsi="Times New Roman"/>
              </w:rPr>
            </w:pPr>
            <w:r w:rsidRPr="000F3015">
              <w:rPr>
                <w:rFonts w:ascii="Times New Roman" w:hAnsi="Times New Roman"/>
              </w:rPr>
              <w:t xml:space="preserve">Привода </w:t>
            </w:r>
            <w:r w:rsidR="00135BF0">
              <w:rPr>
                <w:rFonts w:ascii="Times New Roman" w:hAnsi="Times New Roman"/>
              </w:rPr>
              <w:t>2</w:t>
            </w:r>
            <w:r w:rsidRPr="000F3015">
              <w:rPr>
                <w:rFonts w:ascii="Times New Roman" w:hAnsi="Times New Roman"/>
              </w:rPr>
              <w:t xml:space="preserve"> неисправны (хотя бы один)</w:t>
            </w:r>
          </w:p>
        </w:tc>
      </w:tr>
      <w:tr w:rsidR="007F4ABA" w:rsidRPr="00ED2455" w14:paraId="25154C0F" w14:textId="77777777" w:rsidTr="00805C56">
        <w:trPr>
          <w:cantSplit/>
          <w:trHeight w:val="321"/>
          <w:jc w:val="center"/>
        </w:trPr>
        <w:tc>
          <w:tcPr>
            <w:tcW w:w="0" w:type="dxa"/>
            <w:vMerge/>
            <w:vAlign w:val="center"/>
          </w:tcPr>
          <w:p w14:paraId="1C0555DF" w14:textId="77777777" w:rsidR="007F4ABA" w:rsidRPr="007F4ABA" w:rsidRDefault="007F4ABA" w:rsidP="007F4AB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275" w:type="dxa"/>
          </w:tcPr>
          <w:p w14:paraId="13BC0F3A" w14:textId="77777777" w:rsidR="007F4ABA" w:rsidRDefault="007F4ABA" w:rsidP="007F4ABA">
            <w:pPr>
              <w:pStyle w:val="afffa"/>
              <w:spacing w:line="276" w:lineRule="auto"/>
              <w:ind w:firstLine="0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</w:t>
            </w:r>
            <w:r w:rsidRPr="00C258BC">
              <w:rPr>
                <w:rFonts w:ascii="Times New Roman" w:hAnsi="Times New Roman"/>
              </w:rPr>
              <w:t>h</w:t>
            </w:r>
          </w:p>
        </w:tc>
        <w:tc>
          <w:tcPr>
            <w:tcW w:w="5453" w:type="dxa"/>
          </w:tcPr>
          <w:p w14:paraId="30A0D4ED" w14:textId="77777777" w:rsidR="007F4ABA" w:rsidRPr="000F3015" w:rsidRDefault="007F4ABA" w:rsidP="007F4ABA">
            <w:pPr>
              <w:pStyle w:val="afffa"/>
              <w:spacing w:line="240" w:lineRule="auto"/>
              <w:ind w:firstLine="0"/>
              <w:rPr>
                <w:rFonts w:ascii="Times New Roman" w:hAnsi="Times New Roman"/>
              </w:rPr>
            </w:pPr>
            <w:r w:rsidRPr="000F3015">
              <w:rPr>
                <w:rFonts w:ascii="Times New Roman" w:hAnsi="Times New Roman"/>
              </w:rPr>
              <w:t>Ошибка параметра</w:t>
            </w:r>
          </w:p>
        </w:tc>
      </w:tr>
      <w:tr w:rsidR="007F4ABA" w:rsidRPr="00ED2455" w14:paraId="27BB2BE4" w14:textId="77777777" w:rsidTr="00805C56">
        <w:trPr>
          <w:cantSplit/>
          <w:trHeight w:val="321"/>
          <w:jc w:val="center"/>
        </w:trPr>
        <w:tc>
          <w:tcPr>
            <w:tcW w:w="0" w:type="dxa"/>
            <w:vMerge/>
            <w:vAlign w:val="center"/>
          </w:tcPr>
          <w:p w14:paraId="3D13AB9F" w14:textId="77777777" w:rsidR="007F4ABA" w:rsidRPr="00ED2455" w:rsidRDefault="007F4ABA" w:rsidP="007F4AB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</w:p>
        </w:tc>
        <w:tc>
          <w:tcPr>
            <w:tcW w:w="1275" w:type="dxa"/>
          </w:tcPr>
          <w:p w14:paraId="36ABDA3D" w14:textId="77777777" w:rsidR="007F4ABA" w:rsidRDefault="007F4ABA" w:rsidP="007F4ABA">
            <w:pPr>
              <w:pStyle w:val="afffa"/>
              <w:spacing w:line="276" w:lineRule="auto"/>
              <w:ind w:firstLine="0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</w:t>
            </w:r>
            <w:r w:rsidRPr="00C258BC">
              <w:rPr>
                <w:rFonts w:ascii="Times New Roman" w:hAnsi="Times New Roman"/>
              </w:rPr>
              <w:t>h</w:t>
            </w:r>
          </w:p>
        </w:tc>
        <w:tc>
          <w:tcPr>
            <w:tcW w:w="5453" w:type="dxa"/>
          </w:tcPr>
          <w:p w14:paraId="79E02A14" w14:textId="77777777" w:rsidR="007F4ABA" w:rsidRPr="000F3015" w:rsidRDefault="007F4ABA" w:rsidP="007F4ABA">
            <w:pPr>
              <w:pStyle w:val="afffa"/>
              <w:spacing w:line="240" w:lineRule="auto"/>
              <w:ind w:firstLine="0"/>
              <w:rPr>
                <w:rFonts w:ascii="Times New Roman" w:hAnsi="Times New Roman"/>
              </w:rPr>
            </w:pPr>
            <w:r w:rsidRPr="000F3015">
              <w:rPr>
                <w:rFonts w:ascii="Times New Roman" w:hAnsi="Times New Roman"/>
              </w:rPr>
              <w:t>Параметр не реализован</w:t>
            </w:r>
          </w:p>
        </w:tc>
      </w:tr>
      <w:tr w:rsidR="007F4ABA" w:rsidRPr="00ED2455" w14:paraId="20E60F9A" w14:textId="77777777" w:rsidTr="00805C56">
        <w:trPr>
          <w:cantSplit/>
          <w:trHeight w:val="321"/>
          <w:jc w:val="center"/>
        </w:trPr>
        <w:tc>
          <w:tcPr>
            <w:tcW w:w="0" w:type="dxa"/>
            <w:vMerge w:val="restart"/>
          </w:tcPr>
          <w:p w14:paraId="528F8F96" w14:textId="77777777" w:rsidR="007F4ABA" w:rsidRPr="002E018D" w:rsidRDefault="007F4ABA" w:rsidP="007F4ABA">
            <w:pPr>
              <w:pStyle w:val="61"/>
              <w:spacing w:line="276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KodAvar0</w:t>
            </w:r>
            <w:r>
              <w:rPr>
                <w:sz w:val="24"/>
                <w:szCs w:val="24"/>
              </w:rPr>
              <w:t>5</w:t>
            </w:r>
          </w:p>
        </w:tc>
        <w:tc>
          <w:tcPr>
            <w:tcW w:w="1275" w:type="dxa"/>
          </w:tcPr>
          <w:p w14:paraId="68844B73" w14:textId="77777777" w:rsidR="007F4ABA" w:rsidRPr="00ED2455" w:rsidRDefault="007F4ABA" w:rsidP="007F4ABA">
            <w:pPr>
              <w:pStyle w:val="afffa"/>
              <w:spacing w:line="276" w:lineRule="auto"/>
              <w:ind w:firstLine="0"/>
              <w:jc w:val="center"/>
              <w:rPr>
                <w:rFonts w:ascii="Times New Roman" w:hAnsi="Times New Roman"/>
                <w:lang w:val="en-US"/>
              </w:rPr>
            </w:pPr>
            <w:r w:rsidRPr="00ED2455">
              <w:rPr>
                <w:rFonts w:ascii="Times New Roman" w:hAnsi="Times New Roman"/>
                <w:lang w:val="en-US"/>
              </w:rPr>
              <w:t>-</w:t>
            </w:r>
          </w:p>
        </w:tc>
        <w:tc>
          <w:tcPr>
            <w:tcW w:w="5453" w:type="dxa"/>
            <w:vAlign w:val="center"/>
          </w:tcPr>
          <w:p w14:paraId="364F7270" w14:textId="4CCCF875" w:rsidR="007F4ABA" w:rsidRPr="000F3015" w:rsidRDefault="007F4ABA" w:rsidP="007F4ABA">
            <w:pPr>
              <w:pStyle w:val="602"/>
              <w:spacing w:line="276" w:lineRule="auto"/>
              <w:ind w:left="0" w:right="0"/>
              <w:rPr>
                <w:rFonts w:ascii="Times New Roman" w:hAnsi="Times New Roman"/>
                <w:sz w:val="24"/>
                <w:szCs w:val="24"/>
              </w:rPr>
            </w:pPr>
            <w:r w:rsidRPr="000F3015">
              <w:rPr>
                <w:rFonts w:ascii="Times New Roman" w:hAnsi="Times New Roman"/>
                <w:sz w:val="24"/>
                <w:szCs w:val="24"/>
              </w:rPr>
              <w:t xml:space="preserve">Перегрев привода </w:t>
            </w:r>
            <w:r w:rsidR="00135BF0">
              <w:rPr>
                <w:rFonts w:ascii="Times New Roman" w:hAnsi="Times New Roman"/>
                <w:sz w:val="24"/>
                <w:szCs w:val="24"/>
              </w:rPr>
              <w:t>1</w:t>
            </w:r>
            <w:r w:rsidRPr="000F3015">
              <w:rPr>
                <w:rFonts w:ascii="Times New Roman" w:hAnsi="Times New Roman"/>
                <w:sz w:val="24"/>
                <w:szCs w:val="24"/>
              </w:rPr>
              <w:t xml:space="preserve"> по азимуту</w:t>
            </w:r>
          </w:p>
        </w:tc>
      </w:tr>
      <w:tr w:rsidR="007F4ABA" w:rsidRPr="00ED2455" w14:paraId="1751580B" w14:textId="77777777" w:rsidTr="00805C56">
        <w:trPr>
          <w:cantSplit/>
          <w:trHeight w:val="321"/>
          <w:jc w:val="center"/>
        </w:trPr>
        <w:tc>
          <w:tcPr>
            <w:tcW w:w="0" w:type="dxa"/>
            <w:vMerge/>
            <w:vAlign w:val="center"/>
          </w:tcPr>
          <w:p w14:paraId="34F1436A" w14:textId="77777777" w:rsidR="007F4ABA" w:rsidRPr="002E018D" w:rsidRDefault="007F4ABA" w:rsidP="007F4AB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275" w:type="dxa"/>
          </w:tcPr>
          <w:p w14:paraId="26B40364" w14:textId="77777777" w:rsidR="007F4ABA" w:rsidRDefault="007F4ABA" w:rsidP="007F4ABA">
            <w:pPr>
              <w:pStyle w:val="afffa"/>
              <w:spacing w:line="276" w:lineRule="auto"/>
              <w:ind w:firstLine="0"/>
              <w:jc w:val="center"/>
              <w:rPr>
                <w:rFonts w:ascii="Times New Roman" w:hAnsi="Times New Roman"/>
              </w:rPr>
            </w:pPr>
            <w:r w:rsidRPr="00ED2455">
              <w:rPr>
                <w:rFonts w:ascii="Times New Roman" w:hAnsi="Times New Roman"/>
              </w:rPr>
              <w:t>0h</w:t>
            </w:r>
          </w:p>
        </w:tc>
        <w:tc>
          <w:tcPr>
            <w:tcW w:w="5453" w:type="dxa"/>
            <w:vAlign w:val="center"/>
          </w:tcPr>
          <w:p w14:paraId="62F2CA8C" w14:textId="77777777" w:rsidR="007F4ABA" w:rsidRPr="000F3015" w:rsidRDefault="007F4ABA" w:rsidP="007F4ABA">
            <w:pPr>
              <w:pStyle w:val="afffa"/>
              <w:spacing w:line="240" w:lineRule="auto"/>
              <w:ind w:firstLine="0"/>
              <w:rPr>
                <w:rFonts w:ascii="Times New Roman" w:hAnsi="Times New Roman"/>
              </w:rPr>
            </w:pPr>
            <w:r w:rsidRPr="000F3015">
              <w:rPr>
                <w:rFonts w:ascii="Times New Roman" w:hAnsi="Times New Roman"/>
              </w:rPr>
              <w:t>Перегрев привода отсутствует</w:t>
            </w:r>
          </w:p>
        </w:tc>
      </w:tr>
      <w:tr w:rsidR="007F4ABA" w:rsidRPr="00ED2455" w14:paraId="541A5B09" w14:textId="77777777" w:rsidTr="00805C56">
        <w:trPr>
          <w:cantSplit/>
          <w:trHeight w:val="321"/>
          <w:jc w:val="center"/>
        </w:trPr>
        <w:tc>
          <w:tcPr>
            <w:tcW w:w="0" w:type="dxa"/>
            <w:vMerge/>
            <w:vAlign w:val="center"/>
          </w:tcPr>
          <w:p w14:paraId="26AB6927" w14:textId="77777777" w:rsidR="007F4ABA" w:rsidRPr="00ED2455" w:rsidRDefault="007F4ABA" w:rsidP="007F4AB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</w:p>
        </w:tc>
        <w:tc>
          <w:tcPr>
            <w:tcW w:w="1275" w:type="dxa"/>
          </w:tcPr>
          <w:p w14:paraId="18EDB7C4" w14:textId="77777777" w:rsidR="007F4ABA" w:rsidRDefault="007F4ABA" w:rsidP="007F4ABA">
            <w:pPr>
              <w:pStyle w:val="afffa"/>
              <w:spacing w:line="276" w:lineRule="auto"/>
              <w:ind w:firstLine="0"/>
              <w:jc w:val="center"/>
              <w:rPr>
                <w:rFonts w:ascii="Times New Roman" w:hAnsi="Times New Roman"/>
              </w:rPr>
            </w:pPr>
            <w:r w:rsidRPr="00ED2455">
              <w:rPr>
                <w:rFonts w:ascii="Times New Roman" w:hAnsi="Times New Roman"/>
              </w:rPr>
              <w:t>1h</w:t>
            </w:r>
          </w:p>
        </w:tc>
        <w:tc>
          <w:tcPr>
            <w:tcW w:w="5453" w:type="dxa"/>
            <w:vAlign w:val="center"/>
          </w:tcPr>
          <w:p w14:paraId="72AF8F53" w14:textId="77777777" w:rsidR="007F4ABA" w:rsidRPr="000F3015" w:rsidRDefault="007F4ABA" w:rsidP="007F4ABA">
            <w:pPr>
              <w:pStyle w:val="afffa"/>
              <w:spacing w:line="240" w:lineRule="auto"/>
              <w:ind w:firstLine="0"/>
              <w:rPr>
                <w:rFonts w:ascii="Times New Roman" w:hAnsi="Times New Roman"/>
              </w:rPr>
            </w:pPr>
            <w:r w:rsidRPr="000F3015">
              <w:rPr>
                <w:rFonts w:ascii="Times New Roman" w:hAnsi="Times New Roman"/>
              </w:rPr>
              <w:t>Зафиксирован перегрев привода</w:t>
            </w:r>
          </w:p>
        </w:tc>
      </w:tr>
      <w:tr w:rsidR="007F4ABA" w:rsidRPr="00ED2455" w14:paraId="28FBA71C" w14:textId="77777777" w:rsidTr="00805C56">
        <w:trPr>
          <w:cantSplit/>
          <w:trHeight w:val="321"/>
          <w:jc w:val="center"/>
        </w:trPr>
        <w:tc>
          <w:tcPr>
            <w:tcW w:w="0" w:type="dxa"/>
            <w:vMerge/>
            <w:vAlign w:val="center"/>
          </w:tcPr>
          <w:p w14:paraId="12235A17" w14:textId="77777777" w:rsidR="007F4ABA" w:rsidRPr="00ED2455" w:rsidRDefault="007F4ABA" w:rsidP="007F4AB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</w:p>
        </w:tc>
        <w:tc>
          <w:tcPr>
            <w:tcW w:w="1275" w:type="dxa"/>
          </w:tcPr>
          <w:p w14:paraId="7143D475" w14:textId="77777777" w:rsidR="007F4ABA" w:rsidRDefault="007F4ABA" w:rsidP="007F4ABA">
            <w:pPr>
              <w:pStyle w:val="afffa"/>
              <w:spacing w:line="276" w:lineRule="auto"/>
              <w:ind w:firstLine="0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</w:t>
            </w:r>
            <w:r w:rsidRPr="00C258BC">
              <w:rPr>
                <w:rFonts w:ascii="Times New Roman" w:hAnsi="Times New Roman"/>
              </w:rPr>
              <w:t>h</w:t>
            </w:r>
          </w:p>
        </w:tc>
        <w:tc>
          <w:tcPr>
            <w:tcW w:w="5453" w:type="dxa"/>
          </w:tcPr>
          <w:p w14:paraId="523A7DDF" w14:textId="77777777" w:rsidR="007F4ABA" w:rsidRPr="000F3015" w:rsidRDefault="007F4ABA" w:rsidP="007F4ABA">
            <w:pPr>
              <w:pStyle w:val="afffa"/>
              <w:spacing w:line="240" w:lineRule="auto"/>
              <w:ind w:firstLine="0"/>
              <w:rPr>
                <w:rFonts w:ascii="Times New Roman" w:hAnsi="Times New Roman"/>
              </w:rPr>
            </w:pPr>
            <w:r w:rsidRPr="000F3015">
              <w:rPr>
                <w:rFonts w:ascii="Times New Roman" w:hAnsi="Times New Roman"/>
              </w:rPr>
              <w:t>Ошибка параметра</w:t>
            </w:r>
          </w:p>
        </w:tc>
      </w:tr>
      <w:tr w:rsidR="007F4ABA" w:rsidRPr="00ED2455" w14:paraId="1C743C78" w14:textId="77777777" w:rsidTr="00805C56">
        <w:trPr>
          <w:cantSplit/>
          <w:trHeight w:val="321"/>
          <w:jc w:val="center"/>
        </w:trPr>
        <w:tc>
          <w:tcPr>
            <w:tcW w:w="0" w:type="dxa"/>
            <w:vMerge/>
            <w:vAlign w:val="center"/>
          </w:tcPr>
          <w:p w14:paraId="5946A181" w14:textId="77777777" w:rsidR="007F4ABA" w:rsidRPr="00ED2455" w:rsidRDefault="007F4ABA" w:rsidP="007F4AB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</w:p>
        </w:tc>
        <w:tc>
          <w:tcPr>
            <w:tcW w:w="1275" w:type="dxa"/>
          </w:tcPr>
          <w:p w14:paraId="05AEC4E2" w14:textId="77777777" w:rsidR="007F4ABA" w:rsidRDefault="007F4ABA" w:rsidP="007F4ABA">
            <w:pPr>
              <w:pStyle w:val="afffa"/>
              <w:spacing w:line="276" w:lineRule="auto"/>
              <w:ind w:firstLine="0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</w:t>
            </w:r>
            <w:r w:rsidRPr="00C258BC">
              <w:rPr>
                <w:rFonts w:ascii="Times New Roman" w:hAnsi="Times New Roman"/>
              </w:rPr>
              <w:t>h</w:t>
            </w:r>
          </w:p>
        </w:tc>
        <w:tc>
          <w:tcPr>
            <w:tcW w:w="5453" w:type="dxa"/>
          </w:tcPr>
          <w:p w14:paraId="1CC3BE9D" w14:textId="77777777" w:rsidR="007F4ABA" w:rsidRPr="000F3015" w:rsidRDefault="007F4ABA" w:rsidP="007F4ABA">
            <w:pPr>
              <w:pStyle w:val="afffa"/>
              <w:spacing w:line="240" w:lineRule="auto"/>
              <w:ind w:firstLine="0"/>
              <w:rPr>
                <w:rFonts w:ascii="Times New Roman" w:hAnsi="Times New Roman"/>
              </w:rPr>
            </w:pPr>
            <w:r w:rsidRPr="000F3015">
              <w:rPr>
                <w:rFonts w:ascii="Times New Roman" w:hAnsi="Times New Roman"/>
              </w:rPr>
              <w:t>Параметр не реализован</w:t>
            </w:r>
          </w:p>
        </w:tc>
      </w:tr>
      <w:tr w:rsidR="007F4ABA" w:rsidRPr="00ED2455" w14:paraId="552440DF" w14:textId="77777777" w:rsidTr="00805C56">
        <w:trPr>
          <w:cantSplit/>
          <w:trHeight w:val="321"/>
          <w:jc w:val="center"/>
        </w:trPr>
        <w:tc>
          <w:tcPr>
            <w:tcW w:w="0" w:type="dxa"/>
            <w:vMerge w:val="restart"/>
          </w:tcPr>
          <w:p w14:paraId="32407A3F" w14:textId="77777777" w:rsidR="007F4ABA" w:rsidRPr="00217342" w:rsidRDefault="007F4ABA" w:rsidP="007F4ABA">
            <w:pPr>
              <w:pStyle w:val="61"/>
              <w:spacing w:line="276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KodAvar0</w:t>
            </w:r>
            <w:r>
              <w:rPr>
                <w:sz w:val="24"/>
                <w:szCs w:val="24"/>
              </w:rPr>
              <w:t>6</w:t>
            </w:r>
          </w:p>
        </w:tc>
        <w:tc>
          <w:tcPr>
            <w:tcW w:w="1275" w:type="dxa"/>
          </w:tcPr>
          <w:p w14:paraId="6E9E94A2" w14:textId="77777777" w:rsidR="007F4ABA" w:rsidRPr="00ED2455" w:rsidRDefault="007F4ABA" w:rsidP="007F4ABA">
            <w:pPr>
              <w:pStyle w:val="afffa"/>
              <w:spacing w:line="276" w:lineRule="auto"/>
              <w:ind w:firstLine="0"/>
              <w:jc w:val="center"/>
              <w:rPr>
                <w:rFonts w:ascii="Times New Roman" w:hAnsi="Times New Roman"/>
                <w:lang w:val="en-US"/>
              </w:rPr>
            </w:pPr>
            <w:r w:rsidRPr="00ED2455">
              <w:rPr>
                <w:rFonts w:ascii="Times New Roman" w:hAnsi="Times New Roman"/>
                <w:lang w:val="en-US"/>
              </w:rPr>
              <w:t>-</w:t>
            </w:r>
          </w:p>
        </w:tc>
        <w:tc>
          <w:tcPr>
            <w:tcW w:w="5453" w:type="dxa"/>
            <w:vAlign w:val="center"/>
          </w:tcPr>
          <w:p w14:paraId="54B8EB35" w14:textId="1EA53FEE" w:rsidR="007F4ABA" w:rsidRPr="000F3015" w:rsidRDefault="007F4ABA" w:rsidP="007F4ABA">
            <w:pPr>
              <w:pStyle w:val="602"/>
              <w:spacing w:line="276" w:lineRule="auto"/>
              <w:ind w:left="0" w:right="0"/>
              <w:rPr>
                <w:rFonts w:ascii="Times New Roman" w:hAnsi="Times New Roman"/>
                <w:sz w:val="24"/>
                <w:szCs w:val="24"/>
              </w:rPr>
            </w:pPr>
            <w:r w:rsidRPr="000F3015">
              <w:rPr>
                <w:rFonts w:ascii="Times New Roman" w:hAnsi="Times New Roman"/>
                <w:sz w:val="24"/>
                <w:szCs w:val="24"/>
              </w:rPr>
              <w:t xml:space="preserve">Перегрев привода </w:t>
            </w:r>
            <w:r w:rsidR="00135BF0">
              <w:rPr>
                <w:rFonts w:ascii="Times New Roman" w:hAnsi="Times New Roman"/>
                <w:sz w:val="24"/>
                <w:szCs w:val="24"/>
              </w:rPr>
              <w:t>1</w:t>
            </w:r>
            <w:r w:rsidRPr="000F3015">
              <w:rPr>
                <w:rFonts w:ascii="Times New Roman" w:hAnsi="Times New Roman"/>
                <w:sz w:val="24"/>
                <w:szCs w:val="24"/>
              </w:rPr>
              <w:t xml:space="preserve"> по углу места</w:t>
            </w:r>
          </w:p>
        </w:tc>
      </w:tr>
      <w:tr w:rsidR="007F4ABA" w:rsidRPr="00ED2455" w14:paraId="1DCCF457" w14:textId="77777777" w:rsidTr="00805C56">
        <w:trPr>
          <w:cantSplit/>
          <w:trHeight w:val="321"/>
          <w:jc w:val="center"/>
        </w:trPr>
        <w:tc>
          <w:tcPr>
            <w:tcW w:w="0" w:type="dxa"/>
            <w:vMerge/>
            <w:vAlign w:val="center"/>
          </w:tcPr>
          <w:p w14:paraId="6AD98513" w14:textId="77777777" w:rsidR="007F4ABA" w:rsidRPr="002E018D" w:rsidRDefault="007F4ABA" w:rsidP="007F4AB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275" w:type="dxa"/>
          </w:tcPr>
          <w:p w14:paraId="35D3107B" w14:textId="77777777" w:rsidR="007F4ABA" w:rsidRDefault="007F4ABA" w:rsidP="007F4ABA">
            <w:pPr>
              <w:pStyle w:val="afffa"/>
              <w:spacing w:line="276" w:lineRule="auto"/>
              <w:ind w:firstLine="0"/>
              <w:jc w:val="center"/>
              <w:rPr>
                <w:rFonts w:ascii="Times New Roman" w:hAnsi="Times New Roman"/>
              </w:rPr>
            </w:pPr>
            <w:r w:rsidRPr="00ED2455">
              <w:rPr>
                <w:rFonts w:ascii="Times New Roman" w:hAnsi="Times New Roman"/>
              </w:rPr>
              <w:t>0h</w:t>
            </w:r>
          </w:p>
        </w:tc>
        <w:tc>
          <w:tcPr>
            <w:tcW w:w="5453" w:type="dxa"/>
            <w:vAlign w:val="center"/>
          </w:tcPr>
          <w:p w14:paraId="7D2C0BC8" w14:textId="77777777" w:rsidR="007F4ABA" w:rsidRPr="000F3015" w:rsidRDefault="007F4ABA" w:rsidP="007F4ABA">
            <w:pPr>
              <w:pStyle w:val="afffa"/>
              <w:spacing w:line="240" w:lineRule="auto"/>
              <w:ind w:firstLine="0"/>
              <w:rPr>
                <w:rFonts w:ascii="Times New Roman" w:hAnsi="Times New Roman"/>
              </w:rPr>
            </w:pPr>
            <w:r w:rsidRPr="000F3015">
              <w:rPr>
                <w:rFonts w:ascii="Times New Roman" w:hAnsi="Times New Roman"/>
              </w:rPr>
              <w:t>Перегрев привода отсутствует</w:t>
            </w:r>
          </w:p>
        </w:tc>
      </w:tr>
      <w:tr w:rsidR="007F4ABA" w:rsidRPr="00ED2455" w14:paraId="3E5CA2F7" w14:textId="77777777" w:rsidTr="00805C56">
        <w:trPr>
          <w:cantSplit/>
          <w:trHeight w:val="321"/>
          <w:jc w:val="center"/>
        </w:trPr>
        <w:tc>
          <w:tcPr>
            <w:tcW w:w="0" w:type="dxa"/>
            <w:vMerge/>
            <w:vAlign w:val="center"/>
          </w:tcPr>
          <w:p w14:paraId="5AC66AAC" w14:textId="77777777" w:rsidR="007F4ABA" w:rsidRPr="00ED2455" w:rsidRDefault="007F4ABA" w:rsidP="007F4AB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</w:p>
        </w:tc>
        <w:tc>
          <w:tcPr>
            <w:tcW w:w="1275" w:type="dxa"/>
          </w:tcPr>
          <w:p w14:paraId="08F723C0" w14:textId="77777777" w:rsidR="007F4ABA" w:rsidRDefault="007F4ABA" w:rsidP="007F4ABA">
            <w:pPr>
              <w:pStyle w:val="afffa"/>
              <w:spacing w:line="276" w:lineRule="auto"/>
              <w:ind w:firstLine="0"/>
              <w:jc w:val="center"/>
              <w:rPr>
                <w:rFonts w:ascii="Times New Roman" w:hAnsi="Times New Roman"/>
              </w:rPr>
            </w:pPr>
            <w:r w:rsidRPr="00ED2455">
              <w:rPr>
                <w:rFonts w:ascii="Times New Roman" w:hAnsi="Times New Roman"/>
              </w:rPr>
              <w:t>1h</w:t>
            </w:r>
          </w:p>
        </w:tc>
        <w:tc>
          <w:tcPr>
            <w:tcW w:w="5453" w:type="dxa"/>
            <w:vAlign w:val="center"/>
          </w:tcPr>
          <w:p w14:paraId="0C23395F" w14:textId="77777777" w:rsidR="007F4ABA" w:rsidRPr="000F3015" w:rsidRDefault="007F4ABA" w:rsidP="007F4ABA">
            <w:pPr>
              <w:pStyle w:val="afffa"/>
              <w:spacing w:line="240" w:lineRule="auto"/>
              <w:ind w:firstLine="0"/>
              <w:rPr>
                <w:rFonts w:ascii="Times New Roman" w:hAnsi="Times New Roman"/>
              </w:rPr>
            </w:pPr>
            <w:r w:rsidRPr="000F3015">
              <w:rPr>
                <w:rFonts w:ascii="Times New Roman" w:hAnsi="Times New Roman"/>
              </w:rPr>
              <w:t>Зафиксирован перегрев привода</w:t>
            </w:r>
          </w:p>
        </w:tc>
      </w:tr>
      <w:tr w:rsidR="007F4ABA" w:rsidRPr="00ED2455" w14:paraId="73822C49" w14:textId="77777777" w:rsidTr="00805C56">
        <w:trPr>
          <w:cantSplit/>
          <w:trHeight w:val="321"/>
          <w:jc w:val="center"/>
        </w:trPr>
        <w:tc>
          <w:tcPr>
            <w:tcW w:w="0" w:type="dxa"/>
            <w:vMerge/>
            <w:vAlign w:val="center"/>
          </w:tcPr>
          <w:p w14:paraId="02E4B314" w14:textId="77777777" w:rsidR="007F4ABA" w:rsidRPr="00ED2455" w:rsidRDefault="007F4ABA" w:rsidP="007F4AB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</w:p>
        </w:tc>
        <w:tc>
          <w:tcPr>
            <w:tcW w:w="1275" w:type="dxa"/>
          </w:tcPr>
          <w:p w14:paraId="1AB6B579" w14:textId="77777777" w:rsidR="007F4ABA" w:rsidRDefault="007F4ABA" w:rsidP="007F4ABA">
            <w:pPr>
              <w:pStyle w:val="afffa"/>
              <w:spacing w:line="276" w:lineRule="auto"/>
              <w:ind w:firstLine="0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</w:t>
            </w:r>
            <w:r w:rsidRPr="00C258BC">
              <w:rPr>
                <w:rFonts w:ascii="Times New Roman" w:hAnsi="Times New Roman"/>
              </w:rPr>
              <w:t>h</w:t>
            </w:r>
          </w:p>
        </w:tc>
        <w:tc>
          <w:tcPr>
            <w:tcW w:w="5453" w:type="dxa"/>
          </w:tcPr>
          <w:p w14:paraId="6E5CA711" w14:textId="77777777" w:rsidR="007F4ABA" w:rsidRPr="000F3015" w:rsidRDefault="007F4ABA" w:rsidP="007F4ABA">
            <w:pPr>
              <w:pStyle w:val="afffa"/>
              <w:spacing w:line="240" w:lineRule="auto"/>
              <w:ind w:firstLine="0"/>
              <w:rPr>
                <w:rFonts w:ascii="Times New Roman" w:hAnsi="Times New Roman"/>
              </w:rPr>
            </w:pPr>
            <w:r w:rsidRPr="000F3015">
              <w:rPr>
                <w:rFonts w:ascii="Times New Roman" w:hAnsi="Times New Roman"/>
              </w:rPr>
              <w:t>Ошибка параметра</w:t>
            </w:r>
          </w:p>
        </w:tc>
      </w:tr>
      <w:tr w:rsidR="007F4ABA" w:rsidRPr="00ED2455" w14:paraId="2321C360" w14:textId="77777777" w:rsidTr="00805C56">
        <w:trPr>
          <w:cantSplit/>
          <w:trHeight w:val="321"/>
          <w:jc w:val="center"/>
        </w:trPr>
        <w:tc>
          <w:tcPr>
            <w:tcW w:w="0" w:type="dxa"/>
            <w:vMerge/>
            <w:vAlign w:val="center"/>
          </w:tcPr>
          <w:p w14:paraId="63E9E920" w14:textId="77777777" w:rsidR="007F4ABA" w:rsidRPr="00ED2455" w:rsidRDefault="007F4ABA" w:rsidP="007F4AB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</w:p>
        </w:tc>
        <w:tc>
          <w:tcPr>
            <w:tcW w:w="1275" w:type="dxa"/>
          </w:tcPr>
          <w:p w14:paraId="1FA14D2A" w14:textId="77777777" w:rsidR="007F4ABA" w:rsidRDefault="007F4ABA" w:rsidP="007F4ABA">
            <w:pPr>
              <w:pStyle w:val="afffa"/>
              <w:spacing w:line="276" w:lineRule="auto"/>
              <w:ind w:firstLine="0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</w:t>
            </w:r>
            <w:r w:rsidRPr="00C258BC">
              <w:rPr>
                <w:rFonts w:ascii="Times New Roman" w:hAnsi="Times New Roman"/>
              </w:rPr>
              <w:t>h</w:t>
            </w:r>
          </w:p>
        </w:tc>
        <w:tc>
          <w:tcPr>
            <w:tcW w:w="5453" w:type="dxa"/>
          </w:tcPr>
          <w:p w14:paraId="0A1A0440" w14:textId="77777777" w:rsidR="007F4ABA" w:rsidRPr="000F3015" w:rsidRDefault="007F4ABA" w:rsidP="007F4ABA">
            <w:pPr>
              <w:pStyle w:val="afffa"/>
              <w:spacing w:line="240" w:lineRule="auto"/>
              <w:ind w:firstLine="0"/>
              <w:rPr>
                <w:rFonts w:ascii="Times New Roman" w:hAnsi="Times New Roman"/>
              </w:rPr>
            </w:pPr>
            <w:r w:rsidRPr="000F3015">
              <w:rPr>
                <w:rFonts w:ascii="Times New Roman" w:hAnsi="Times New Roman"/>
              </w:rPr>
              <w:t>Параметр не реализован</w:t>
            </w:r>
          </w:p>
        </w:tc>
      </w:tr>
      <w:tr w:rsidR="007F4ABA" w:rsidRPr="00ED2455" w14:paraId="21D20394" w14:textId="77777777" w:rsidTr="00805C56">
        <w:trPr>
          <w:cantSplit/>
          <w:trHeight w:val="321"/>
          <w:jc w:val="center"/>
        </w:trPr>
        <w:tc>
          <w:tcPr>
            <w:tcW w:w="0" w:type="dxa"/>
            <w:vMerge w:val="restart"/>
          </w:tcPr>
          <w:p w14:paraId="6150EF39" w14:textId="77777777" w:rsidR="007F4ABA" w:rsidRPr="002E018D" w:rsidRDefault="007F4ABA" w:rsidP="007F4ABA">
            <w:pPr>
              <w:pStyle w:val="61"/>
              <w:spacing w:line="276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KodAvar0</w:t>
            </w:r>
            <w:r>
              <w:rPr>
                <w:sz w:val="24"/>
                <w:szCs w:val="24"/>
              </w:rPr>
              <w:t>7</w:t>
            </w:r>
          </w:p>
        </w:tc>
        <w:tc>
          <w:tcPr>
            <w:tcW w:w="1275" w:type="dxa"/>
          </w:tcPr>
          <w:p w14:paraId="78F64421" w14:textId="77777777" w:rsidR="007F4ABA" w:rsidRPr="00ED2455" w:rsidRDefault="007F4ABA" w:rsidP="007F4ABA">
            <w:pPr>
              <w:pStyle w:val="afffa"/>
              <w:spacing w:line="276" w:lineRule="auto"/>
              <w:ind w:firstLine="0"/>
              <w:jc w:val="center"/>
              <w:rPr>
                <w:rFonts w:ascii="Times New Roman" w:hAnsi="Times New Roman"/>
                <w:lang w:val="en-US"/>
              </w:rPr>
            </w:pPr>
            <w:r w:rsidRPr="00ED2455">
              <w:rPr>
                <w:rFonts w:ascii="Times New Roman" w:hAnsi="Times New Roman"/>
                <w:lang w:val="en-US"/>
              </w:rPr>
              <w:t>-</w:t>
            </w:r>
          </w:p>
        </w:tc>
        <w:tc>
          <w:tcPr>
            <w:tcW w:w="5453" w:type="dxa"/>
            <w:vAlign w:val="center"/>
          </w:tcPr>
          <w:p w14:paraId="1AA0B1CF" w14:textId="2CC5EC44" w:rsidR="007F4ABA" w:rsidRPr="000F3015" w:rsidRDefault="007F4ABA" w:rsidP="007F4ABA">
            <w:pPr>
              <w:pStyle w:val="602"/>
              <w:spacing w:line="276" w:lineRule="auto"/>
              <w:ind w:left="0" w:right="0"/>
              <w:rPr>
                <w:rFonts w:ascii="Times New Roman" w:hAnsi="Times New Roman"/>
                <w:sz w:val="24"/>
                <w:szCs w:val="24"/>
              </w:rPr>
            </w:pPr>
            <w:r w:rsidRPr="000F3015">
              <w:rPr>
                <w:rFonts w:ascii="Times New Roman" w:hAnsi="Times New Roman"/>
                <w:sz w:val="24"/>
                <w:szCs w:val="24"/>
              </w:rPr>
              <w:t xml:space="preserve">Перегрев привода </w:t>
            </w:r>
            <w:r w:rsidR="00135BF0">
              <w:rPr>
                <w:rFonts w:ascii="Times New Roman" w:hAnsi="Times New Roman"/>
                <w:sz w:val="24"/>
                <w:szCs w:val="24"/>
              </w:rPr>
              <w:t>2</w:t>
            </w:r>
            <w:r w:rsidRPr="000F3015">
              <w:rPr>
                <w:rFonts w:ascii="Times New Roman" w:hAnsi="Times New Roman"/>
                <w:sz w:val="24"/>
                <w:szCs w:val="24"/>
              </w:rPr>
              <w:t xml:space="preserve"> по азимуту</w:t>
            </w:r>
          </w:p>
        </w:tc>
      </w:tr>
      <w:tr w:rsidR="007F4ABA" w:rsidRPr="00ED2455" w14:paraId="479BFD9B" w14:textId="77777777" w:rsidTr="00805C56">
        <w:trPr>
          <w:cantSplit/>
          <w:trHeight w:val="321"/>
          <w:jc w:val="center"/>
        </w:trPr>
        <w:tc>
          <w:tcPr>
            <w:tcW w:w="0" w:type="dxa"/>
            <w:vMerge/>
            <w:vAlign w:val="center"/>
          </w:tcPr>
          <w:p w14:paraId="10E01325" w14:textId="77777777" w:rsidR="007F4ABA" w:rsidRPr="002E018D" w:rsidRDefault="007F4ABA" w:rsidP="007F4AB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275" w:type="dxa"/>
          </w:tcPr>
          <w:p w14:paraId="7F4B25C4" w14:textId="77777777" w:rsidR="007F4ABA" w:rsidRDefault="007F4ABA" w:rsidP="007F4ABA">
            <w:pPr>
              <w:pStyle w:val="afffa"/>
              <w:spacing w:line="276" w:lineRule="auto"/>
              <w:ind w:firstLine="0"/>
              <w:jc w:val="center"/>
              <w:rPr>
                <w:rFonts w:ascii="Times New Roman" w:hAnsi="Times New Roman"/>
              </w:rPr>
            </w:pPr>
            <w:r w:rsidRPr="00ED2455">
              <w:rPr>
                <w:rFonts w:ascii="Times New Roman" w:hAnsi="Times New Roman"/>
              </w:rPr>
              <w:t>0h</w:t>
            </w:r>
          </w:p>
        </w:tc>
        <w:tc>
          <w:tcPr>
            <w:tcW w:w="5453" w:type="dxa"/>
            <w:vAlign w:val="center"/>
          </w:tcPr>
          <w:p w14:paraId="00F4BA4E" w14:textId="77777777" w:rsidR="007F4ABA" w:rsidRPr="000F3015" w:rsidRDefault="007F4ABA" w:rsidP="007F4ABA">
            <w:pPr>
              <w:pStyle w:val="afffa"/>
              <w:spacing w:line="240" w:lineRule="auto"/>
              <w:ind w:firstLine="0"/>
              <w:rPr>
                <w:rFonts w:ascii="Times New Roman" w:hAnsi="Times New Roman"/>
              </w:rPr>
            </w:pPr>
            <w:r w:rsidRPr="000F3015">
              <w:rPr>
                <w:rFonts w:ascii="Times New Roman" w:hAnsi="Times New Roman"/>
              </w:rPr>
              <w:t>Перегрев привода отсутствует</w:t>
            </w:r>
          </w:p>
        </w:tc>
      </w:tr>
      <w:tr w:rsidR="007F4ABA" w:rsidRPr="00ED2455" w14:paraId="11FB753C" w14:textId="77777777" w:rsidTr="00805C56">
        <w:trPr>
          <w:cantSplit/>
          <w:trHeight w:val="321"/>
          <w:jc w:val="center"/>
        </w:trPr>
        <w:tc>
          <w:tcPr>
            <w:tcW w:w="0" w:type="dxa"/>
            <w:vMerge/>
            <w:vAlign w:val="center"/>
          </w:tcPr>
          <w:p w14:paraId="465CF0C9" w14:textId="77777777" w:rsidR="007F4ABA" w:rsidRPr="00ED2455" w:rsidRDefault="007F4ABA" w:rsidP="007F4AB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</w:p>
        </w:tc>
        <w:tc>
          <w:tcPr>
            <w:tcW w:w="1275" w:type="dxa"/>
          </w:tcPr>
          <w:p w14:paraId="768E2D47" w14:textId="77777777" w:rsidR="007F4ABA" w:rsidRDefault="007F4ABA" w:rsidP="007F4ABA">
            <w:pPr>
              <w:pStyle w:val="afffa"/>
              <w:spacing w:line="276" w:lineRule="auto"/>
              <w:ind w:firstLine="0"/>
              <w:jc w:val="center"/>
              <w:rPr>
                <w:rFonts w:ascii="Times New Roman" w:hAnsi="Times New Roman"/>
              </w:rPr>
            </w:pPr>
            <w:r w:rsidRPr="00ED2455">
              <w:rPr>
                <w:rFonts w:ascii="Times New Roman" w:hAnsi="Times New Roman"/>
              </w:rPr>
              <w:t>1h</w:t>
            </w:r>
          </w:p>
        </w:tc>
        <w:tc>
          <w:tcPr>
            <w:tcW w:w="5453" w:type="dxa"/>
            <w:vAlign w:val="center"/>
          </w:tcPr>
          <w:p w14:paraId="476BE9F7" w14:textId="77777777" w:rsidR="007F4ABA" w:rsidRPr="000F3015" w:rsidRDefault="007F4ABA" w:rsidP="007F4ABA">
            <w:pPr>
              <w:pStyle w:val="afffa"/>
              <w:spacing w:line="240" w:lineRule="auto"/>
              <w:ind w:firstLine="0"/>
              <w:rPr>
                <w:rFonts w:ascii="Times New Roman" w:hAnsi="Times New Roman"/>
              </w:rPr>
            </w:pPr>
            <w:r w:rsidRPr="000F3015">
              <w:rPr>
                <w:rFonts w:ascii="Times New Roman" w:hAnsi="Times New Roman"/>
              </w:rPr>
              <w:t>Зафиксирован перегрев привода</w:t>
            </w:r>
          </w:p>
        </w:tc>
      </w:tr>
      <w:tr w:rsidR="007F4ABA" w:rsidRPr="00ED2455" w14:paraId="2F9FC615" w14:textId="77777777" w:rsidTr="00805C56">
        <w:trPr>
          <w:cantSplit/>
          <w:trHeight w:val="321"/>
          <w:jc w:val="center"/>
        </w:trPr>
        <w:tc>
          <w:tcPr>
            <w:tcW w:w="0" w:type="dxa"/>
            <w:vMerge/>
            <w:vAlign w:val="center"/>
          </w:tcPr>
          <w:p w14:paraId="76CD43BA" w14:textId="77777777" w:rsidR="007F4ABA" w:rsidRPr="00ED2455" w:rsidRDefault="007F4ABA" w:rsidP="007F4AB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</w:p>
        </w:tc>
        <w:tc>
          <w:tcPr>
            <w:tcW w:w="1275" w:type="dxa"/>
          </w:tcPr>
          <w:p w14:paraId="3BAC3AF8" w14:textId="77777777" w:rsidR="007F4ABA" w:rsidRDefault="007F4ABA" w:rsidP="007F4ABA">
            <w:pPr>
              <w:pStyle w:val="afffa"/>
              <w:spacing w:line="276" w:lineRule="auto"/>
              <w:ind w:firstLine="0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</w:t>
            </w:r>
            <w:r w:rsidRPr="00C258BC">
              <w:rPr>
                <w:rFonts w:ascii="Times New Roman" w:hAnsi="Times New Roman"/>
              </w:rPr>
              <w:t>h</w:t>
            </w:r>
          </w:p>
        </w:tc>
        <w:tc>
          <w:tcPr>
            <w:tcW w:w="5453" w:type="dxa"/>
          </w:tcPr>
          <w:p w14:paraId="595F146F" w14:textId="77777777" w:rsidR="007F4ABA" w:rsidRPr="000F3015" w:rsidRDefault="007F4ABA" w:rsidP="007F4ABA">
            <w:pPr>
              <w:pStyle w:val="afffa"/>
              <w:spacing w:line="240" w:lineRule="auto"/>
              <w:ind w:firstLine="0"/>
              <w:rPr>
                <w:rFonts w:ascii="Times New Roman" w:hAnsi="Times New Roman"/>
              </w:rPr>
            </w:pPr>
            <w:r w:rsidRPr="000F3015">
              <w:rPr>
                <w:rFonts w:ascii="Times New Roman" w:hAnsi="Times New Roman"/>
              </w:rPr>
              <w:t>Ошибка параметра</w:t>
            </w:r>
          </w:p>
        </w:tc>
      </w:tr>
      <w:tr w:rsidR="007F4ABA" w:rsidRPr="00ED2455" w14:paraId="5DF38D23" w14:textId="77777777" w:rsidTr="00805C56">
        <w:trPr>
          <w:cantSplit/>
          <w:trHeight w:val="321"/>
          <w:jc w:val="center"/>
        </w:trPr>
        <w:tc>
          <w:tcPr>
            <w:tcW w:w="0" w:type="dxa"/>
            <w:vMerge/>
            <w:vAlign w:val="center"/>
          </w:tcPr>
          <w:p w14:paraId="1F7EF2B7" w14:textId="77777777" w:rsidR="007F4ABA" w:rsidRPr="00ED2455" w:rsidRDefault="007F4ABA" w:rsidP="007F4AB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</w:p>
        </w:tc>
        <w:tc>
          <w:tcPr>
            <w:tcW w:w="1275" w:type="dxa"/>
          </w:tcPr>
          <w:p w14:paraId="64321D36" w14:textId="77777777" w:rsidR="007F4ABA" w:rsidRDefault="007F4ABA" w:rsidP="007F4ABA">
            <w:pPr>
              <w:pStyle w:val="afffa"/>
              <w:spacing w:line="276" w:lineRule="auto"/>
              <w:ind w:firstLine="0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</w:t>
            </w:r>
            <w:r w:rsidRPr="00C258BC">
              <w:rPr>
                <w:rFonts w:ascii="Times New Roman" w:hAnsi="Times New Roman"/>
              </w:rPr>
              <w:t>h</w:t>
            </w:r>
          </w:p>
        </w:tc>
        <w:tc>
          <w:tcPr>
            <w:tcW w:w="5453" w:type="dxa"/>
          </w:tcPr>
          <w:p w14:paraId="71978C70" w14:textId="77777777" w:rsidR="007F4ABA" w:rsidRPr="000F3015" w:rsidRDefault="007F4ABA" w:rsidP="007F4ABA">
            <w:pPr>
              <w:pStyle w:val="afffa"/>
              <w:spacing w:line="240" w:lineRule="auto"/>
              <w:ind w:firstLine="0"/>
              <w:rPr>
                <w:rFonts w:ascii="Times New Roman" w:hAnsi="Times New Roman"/>
              </w:rPr>
            </w:pPr>
            <w:r w:rsidRPr="000F3015">
              <w:rPr>
                <w:rFonts w:ascii="Times New Roman" w:hAnsi="Times New Roman"/>
              </w:rPr>
              <w:t>Параметр не реализован</w:t>
            </w:r>
          </w:p>
        </w:tc>
      </w:tr>
      <w:tr w:rsidR="007F4ABA" w:rsidRPr="00ED2455" w14:paraId="1B839946" w14:textId="77777777" w:rsidTr="00805C56">
        <w:trPr>
          <w:cantSplit/>
          <w:trHeight w:val="321"/>
          <w:jc w:val="center"/>
        </w:trPr>
        <w:tc>
          <w:tcPr>
            <w:tcW w:w="0" w:type="dxa"/>
            <w:vMerge w:val="restart"/>
          </w:tcPr>
          <w:p w14:paraId="637A59A5" w14:textId="77777777" w:rsidR="007F4ABA" w:rsidRPr="002E018D" w:rsidRDefault="007F4ABA" w:rsidP="007F4ABA">
            <w:pPr>
              <w:pStyle w:val="61"/>
              <w:spacing w:line="276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KodAvar0</w:t>
            </w:r>
            <w:r>
              <w:rPr>
                <w:sz w:val="24"/>
                <w:szCs w:val="24"/>
              </w:rPr>
              <w:t>8</w:t>
            </w:r>
          </w:p>
        </w:tc>
        <w:tc>
          <w:tcPr>
            <w:tcW w:w="1275" w:type="dxa"/>
          </w:tcPr>
          <w:p w14:paraId="67CDF84A" w14:textId="77777777" w:rsidR="007F4ABA" w:rsidRPr="00ED2455" w:rsidRDefault="007F4ABA" w:rsidP="007F4ABA">
            <w:pPr>
              <w:pStyle w:val="afffa"/>
              <w:spacing w:line="276" w:lineRule="auto"/>
              <w:ind w:firstLine="0"/>
              <w:jc w:val="center"/>
              <w:rPr>
                <w:rFonts w:ascii="Times New Roman" w:hAnsi="Times New Roman"/>
                <w:lang w:val="en-US"/>
              </w:rPr>
            </w:pPr>
            <w:r w:rsidRPr="00ED2455">
              <w:rPr>
                <w:rFonts w:ascii="Times New Roman" w:hAnsi="Times New Roman"/>
                <w:lang w:val="en-US"/>
              </w:rPr>
              <w:t>-</w:t>
            </w:r>
          </w:p>
        </w:tc>
        <w:tc>
          <w:tcPr>
            <w:tcW w:w="5453" w:type="dxa"/>
            <w:vAlign w:val="center"/>
          </w:tcPr>
          <w:p w14:paraId="63BB178E" w14:textId="33F5A9D7" w:rsidR="007F4ABA" w:rsidRPr="000F3015" w:rsidRDefault="007F4ABA" w:rsidP="007F4ABA">
            <w:pPr>
              <w:pStyle w:val="602"/>
              <w:spacing w:line="276" w:lineRule="auto"/>
              <w:ind w:left="0" w:right="0"/>
              <w:rPr>
                <w:rFonts w:ascii="Times New Roman" w:hAnsi="Times New Roman"/>
                <w:sz w:val="24"/>
                <w:szCs w:val="24"/>
              </w:rPr>
            </w:pPr>
            <w:r w:rsidRPr="000F3015">
              <w:rPr>
                <w:rFonts w:ascii="Times New Roman" w:hAnsi="Times New Roman"/>
                <w:sz w:val="24"/>
                <w:szCs w:val="24"/>
              </w:rPr>
              <w:t xml:space="preserve">Перегрев привода </w:t>
            </w:r>
            <w:r w:rsidR="00135BF0">
              <w:rPr>
                <w:rFonts w:ascii="Times New Roman" w:hAnsi="Times New Roman"/>
                <w:sz w:val="24"/>
                <w:szCs w:val="24"/>
              </w:rPr>
              <w:t>2</w:t>
            </w:r>
            <w:r w:rsidRPr="000F3015">
              <w:rPr>
                <w:rFonts w:ascii="Times New Roman" w:hAnsi="Times New Roman"/>
                <w:sz w:val="24"/>
                <w:szCs w:val="24"/>
              </w:rPr>
              <w:t xml:space="preserve"> по углу места</w:t>
            </w:r>
          </w:p>
        </w:tc>
      </w:tr>
      <w:tr w:rsidR="007F4ABA" w:rsidRPr="00ED2455" w14:paraId="71C0A3BF" w14:textId="77777777" w:rsidTr="00805C56">
        <w:trPr>
          <w:cantSplit/>
          <w:trHeight w:val="321"/>
          <w:jc w:val="center"/>
        </w:trPr>
        <w:tc>
          <w:tcPr>
            <w:tcW w:w="0" w:type="dxa"/>
            <w:vMerge/>
            <w:vAlign w:val="center"/>
          </w:tcPr>
          <w:p w14:paraId="229BE17B" w14:textId="77777777" w:rsidR="007F4ABA" w:rsidRPr="002E018D" w:rsidRDefault="007F4ABA" w:rsidP="007F4AB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275" w:type="dxa"/>
          </w:tcPr>
          <w:p w14:paraId="5125F75C" w14:textId="77777777" w:rsidR="007F4ABA" w:rsidRDefault="007F4ABA" w:rsidP="007F4ABA">
            <w:pPr>
              <w:pStyle w:val="afffa"/>
              <w:spacing w:line="276" w:lineRule="auto"/>
              <w:ind w:firstLine="0"/>
              <w:jc w:val="center"/>
              <w:rPr>
                <w:rFonts w:ascii="Times New Roman" w:hAnsi="Times New Roman"/>
              </w:rPr>
            </w:pPr>
            <w:r w:rsidRPr="00ED2455">
              <w:rPr>
                <w:rFonts w:ascii="Times New Roman" w:hAnsi="Times New Roman"/>
              </w:rPr>
              <w:t>0h</w:t>
            </w:r>
          </w:p>
        </w:tc>
        <w:tc>
          <w:tcPr>
            <w:tcW w:w="5453" w:type="dxa"/>
            <w:vAlign w:val="center"/>
          </w:tcPr>
          <w:p w14:paraId="388F6FCB" w14:textId="77777777" w:rsidR="007F4ABA" w:rsidRPr="000F3015" w:rsidRDefault="007F4ABA" w:rsidP="007F4ABA">
            <w:pPr>
              <w:pStyle w:val="afffa"/>
              <w:spacing w:line="240" w:lineRule="auto"/>
              <w:ind w:firstLine="0"/>
              <w:rPr>
                <w:rFonts w:ascii="Times New Roman" w:hAnsi="Times New Roman"/>
              </w:rPr>
            </w:pPr>
            <w:r w:rsidRPr="000F3015">
              <w:rPr>
                <w:rFonts w:ascii="Times New Roman" w:hAnsi="Times New Roman"/>
              </w:rPr>
              <w:t>Перегрев привода отсутствует</w:t>
            </w:r>
          </w:p>
        </w:tc>
      </w:tr>
      <w:tr w:rsidR="007F4ABA" w:rsidRPr="00ED2455" w14:paraId="3398FF08" w14:textId="77777777" w:rsidTr="00805C56">
        <w:trPr>
          <w:cantSplit/>
          <w:trHeight w:val="321"/>
          <w:jc w:val="center"/>
        </w:trPr>
        <w:tc>
          <w:tcPr>
            <w:tcW w:w="0" w:type="dxa"/>
            <w:vMerge/>
            <w:vAlign w:val="center"/>
          </w:tcPr>
          <w:p w14:paraId="0656D0E6" w14:textId="77777777" w:rsidR="007F4ABA" w:rsidRPr="00ED2455" w:rsidRDefault="007F4ABA" w:rsidP="007F4AB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</w:p>
        </w:tc>
        <w:tc>
          <w:tcPr>
            <w:tcW w:w="1275" w:type="dxa"/>
          </w:tcPr>
          <w:p w14:paraId="4B98BA6E" w14:textId="77777777" w:rsidR="007F4ABA" w:rsidRDefault="007F4ABA" w:rsidP="007F4ABA">
            <w:pPr>
              <w:pStyle w:val="afffa"/>
              <w:spacing w:line="276" w:lineRule="auto"/>
              <w:ind w:firstLine="0"/>
              <w:jc w:val="center"/>
              <w:rPr>
                <w:rFonts w:ascii="Times New Roman" w:hAnsi="Times New Roman"/>
              </w:rPr>
            </w:pPr>
            <w:r w:rsidRPr="00ED2455">
              <w:rPr>
                <w:rFonts w:ascii="Times New Roman" w:hAnsi="Times New Roman"/>
              </w:rPr>
              <w:t>1h</w:t>
            </w:r>
          </w:p>
        </w:tc>
        <w:tc>
          <w:tcPr>
            <w:tcW w:w="5453" w:type="dxa"/>
            <w:vAlign w:val="center"/>
          </w:tcPr>
          <w:p w14:paraId="3D34F49D" w14:textId="77777777" w:rsidR="007F4ABA" w:rsidRPr="000F3015" w:rsidRDefault="007F4ABA" w:rsidP="007F4ABA">
            <w:pPr>
              <w:pStyle w:val="afffa"/>
              <w:spacing w:line="240" w:lineRule="auto"/>
              <w:ind w:firstLine="0"/>
              <w:rPr>
                <w:rFonts w:ascii="Times New Roman" w:hAnsi="Times New Roman"/>
              </w:rPr>
            </w:pPr>
            <w:r w:rsidRPr="000F3015">
              <w:rPr>
                <w:rFonts w:ascii="Times New Roman" w:hAnsi="Times New Roman"/>
              </w:rPr>
              <w:t>Зафиксирован перегрев привода</w:t>
            </w:r>
          </w:p>
        </w:tc>
      </w:tr>
      <w:tr w:rsidR="007F4ABA" w:rsidRPr="00ED2455" w14:paraId="5835CACA" w14:textId="77777777" w:rsidTr="00805C56">
        <w:trPr>
          <w:cantSplit/>
          <w:trHeight w:val="321"/>
          <w:jc w:val="center"/>
        </w:trPr>
        <w:tc>
          <w:tcPr>
            <w:tcW w:w="0" w:type="dxa"/>
            <w:vMerge/>
            <w:vAlign w:val="center"/>
          </w:tcPr>
          <w:p w14:paraId="0F7CA123" w14:textId="77777777" w:rsidR="007F4ABA" w:rsidRPr="00ED2455" w:rsidRDefault="007F4ABA" w:rsidP="007F4AB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</w:p>
        </w:tc>
        <w:tc>
          <w:tcPr>
            <w:tcW w:w="1275" w:type="dxa"/>
          </w:tcPr>
          <w:p w14:paraId="3B3E7D47" w14:textId="77777777" w:rsidR="007F4ABA" w:rsidRDefault="007F4ABA" w:rsidP="007F4ABA">
            <w:pPr>
              <w:pStyle w:val="afffa"/>
              <w:spacing w:line="276" w:lineRule="auto"/>
              <w:ind w:firstLine="0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</w:t>
            </w:r>
            <w:r w:rsidRPr="00C258BC">
              <w:rPr>
                <w:rFonts w:ascii="Times New Roman" w:hAnsi="Times New Roman"/>
              </w:rPr>
              <w:t>h</w:t>
            </w:r>
          </w:p>
        </w:tc>
        <w:tc>
          <w:tcPr>
            <w:tcW w:w="5453" w:type="dxa"/>
          </w:tcPr>
          <w:p w14:paraId="6758E428" w14:textId="77777777" w:rsidR="007F4ABA" w:rsidRPr="000F3015" w:rsidRDefault="007F4ABA" w:rsidP="007F4ABA">
            <w:pPr>
              <w:pStyle w:val="afffa"/>
              <w:spacing w:line="240" w:lineRule="auto"/>
              <w:ind w:firstLine="0"/>
              <w:rPr>
                <w:rFonts w:ascii="Times New Roman" w:hAnsi="Times New Roman"/>
              </w:rPr>
            </w:pPr>
            <w:r w:rsidRPr="000F3015">
              <w:rPr>
                <w:rFonts w:ascii="Times New Roman" w:hAnsi="Times New Roman"/>
              </w:rPr>
              <w:t>Ошибка параметра</w:t>
            </w:r>
          </w:p>
        </w:tc>
      </w:tr>
      <w:tr w:rsidR="007F4ABA" w:rsidRPr="00ED2455" w14:paraId="62F5D111" w14:textId="77777777" w:rsidTr="00805C56">
        <w:trPr>
          <w:cantSplit/>
          <w:trHeight w:val="321"/>
          <w:jc w:val="center"/>
        </w:trPr>
        <w:tc>
          <w:tcPr>
            <w:tcW w:w="0" w:type="dxa"/>
            <w:vMerge/>
            <w:vAlign w:val="center"/>
          </w:tcPr>
          <w:p w14:paraId="22B195AE" w14:textId="77777777" w:rsidR="007F4ABA" w:rsidRPr="00ED2455" w:rsidRDefault="007F4ABA" w:rsidP="007F4AB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</w:p>
        </w:tc>
        <w:tc>
          <w:tcPr>
            <w:tcW w:w="1275" w:type="dxa"/>
          </w:tcPr>
          <w:p w14:paraId="11C7F613" w14:textId="77777777" w:rsidR="007F4ABA" w:rsidRDefault="007F4ABA" w:rsidP="007F4ABA">
            <w:pPr>
              <w:pStyle w:val="afffa"/>
              <w:spacing w:line="276" w:lineRule="auto"/>
              <w:ind w:firstLine="0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</w:t>
            </w:r>
            <w:r w:rsidRPr="00C258BC">
              <w:rPr>
                <w:rFonts w:ascii="Times New Roman" w:hAnsi="Times New Roman"/>
              </w:rPr>
              <w:t>h</w:t>
            </w:r>
          </w:p>
        </w:tc>
        <w:tc>
          <w:tcPr>
            <w:tcW w:w="5453" w:type="dxa"/>
          </w:tcPr>
          <w:p w14:paraId="3F3803C7" w14:textId="77777777" w:rsidR="007F4ABA" w:rsidRPr="000F3015" w:rsidRDefault="007F4ABA" w:rsidP="007F4ABA">
            <w:pPr>
              <w:pStyle w:val="afffa"/>
              <w:spacing w:line="240" w:lineRule="auto"/>
              <w:ind w:firstLine="0"/>
              <w:rPr>
                <w:rFonts w:ascii="Times New Roman" w:hAnsi="Times New Roman"/>
              </w:rPr>
            </w:pPr>
            <w:r w:rsidRPr="000F3015">
              <w:rPr>
                <w:rFonts w:ascii="Times New Roman" w:hAnsi="Times New Roman"/>
              </w:rPr>
              <w:t>Параметр не реализован</w:t>
            </w:r>
          </w:p>
        </w:tc>
      </w:tr>
      <w:tr w:rsidR="007F4ABA" w:rsidRPr="002E018D" w14:paraId="4297C617" w14:textId="77777777" w:rsidTr="00805C56">
        <w:trPr>
          <w:cantSplit/>
          <w:trHeight w:val="321"/>
          <w:jc w:val="center"/>
        </w:trPr>
        <w:tc>
          <w:tcPr>
            <w:tcW w:w="0" w:type="dxa"/>
            <w:vMerge w:val="restart"/>
          </w:tcPr>
          <w:p w14:paraId="0B6268F9" w14:textId="77777777" w:rsidR="007F4ABA" w:rsidRPr="002E018D" w:rsidRDefault="007F4ABA" w:rsidP="007F4ABA">
            <w:pPr>
              <w:pStyle w:val="61"/>
              <w:spacing w:line="276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KodAvar0</w:t>
            </w:r>
            <w:r>
              <w:rPr>
                <w:sz w:val="24"/>
                <w:szCs w:val="24"/>
              </w:rPr>
              <w:t>9</w:t>
            </w:r>
          </w:p>
        </w:tc>
        <w:tc>
          <w:tcPr>
            <w:tcW w:w="1275" w:type="dxa"/>
          </w:tcPr>
          <w:p w14:paraId="5961CC3B" w14:textId="77777777" w:rsidR="007F4ABA" w:rsidRPr="00ED2455" w:rsidRDefault="007F4ABA" w:rsidP="007F4ABA">
            <w:pPr>
              <w:pStyle w:val="afffa"/>
              <w:spacing w:line="276" w:lineRule="auto"/>
              <w:ind w:firstLine="0"/>
              <w:jc w:val="center"/>
              <w:rPr>
                <w:rFonts w:ascii="Times New Roman" w:hAnsi="Times New Roman"/>
                <w:lang w:val="en-US"/>
              </w:rPr>
            </w:pPr>
            <w:r w:rsidRPr="00ED2455">
              <w:rPr>
                <w:rFonts w:ascii="Times New Roman" w:hAnsi="Times New Roman"/>
                <w:lang w:val="en-US"/>
              </w:rPr>
              <w:t>-</w:t>
            </w:r>
          </w:p>
        </w:tc>
        <w:tc>
          <w:tcPr>
            <w:tcW w:w="5453" w:type="dxa"/>
            <w:vAlign w:val="center"/>
          </w:tcPr>
          <w:p w14:paraId="17E4E0FB" w14:textId="3AF17BED" w:rsidR="007F4ABA" w:rsidRPr="000F3015" w:rsidRDefault="007F4ABA" w:rsidP="00BA45EB">
            <w:pPr>
              <w:pStyle w:val="602"/>
              <w:spacing w:line="276" w:lineRule="auto"/>
              <w:ind w:left="0" w:right="0"/>
              <w:rPr>
                <w:rFonts w:ascii="Times New Roman" w:hAnsi="Times New Roman"/>
                <w:sz w:val="24"/>
                <w:szCs w:val="24"/>
              </w:rPr>
            </w:pPr>
            <w:r w:rsidRPr="000F3015">
              <w:rPr>
                <w:rFonts w:ascii="Times New Roman" w:hAnsi="Times New Roman"/>
                <w:sz w:val="24"/>
                <w:szCs w:val="24"/>
              </w:rPr>
              <w:t xml:space="preserve">Превышение тока привода </w:t>
            </w:r>
            <w:r w:rsidR="00135BF0">
              <w:rPr>
                <w:rFonts w:ascii="Times New Roman" w:hAnsi="Times New Roman"/>
                <w:sz w:val="24"/>
                <w:szCs w:val="24"/>
              </w:rPr>
              <w:t>1</w:t>
            </w:r>
            <w:r w:rsidRPr="000F3015">
              <w:rPr>
                <w:rFonts w:ascii="Times New Roman" w:hAnsi="Times New Roman"/>
                <w:sz w:val="24"/>
                <w:szCs w:val="24"/>
              </w:rPr>
              <w:t xml:space="preserve"> по азимуту</w:t>
            </w:r>
          </w:p>
        </w:tc>
      </w:tr>
      <w:tr w:rsidR="007F4ABA" w:rsidRPr="00C56621" w14:paraId="2F902334" w14:textId="77777777" w:rsidTr="00805C56">
        <w:trPr>
          <w:cantSplit/>
          <w:trHeight w:val="321"/>
          <w:jc w:val="center"/>
        </w:trPr>
        <w:tc>
          <w:tcPr>
            <w:tcW w:w="0" w:type="dxa"/>
            <w:vMerge/>
            <w:vAlign w:val="center"/>
          </w:tcPr>
          <w:p w14:paraId="53973014" w14:textId="77777777" w:rsidR="007F4ABA" w:rsidRPr="002E018D" w:rsidRDefault="007F4ABA" w:rsidP="007F4AB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275" w:type="dxa"/>
          </w:tcPr>
          <w:p w14:paraId="6A1C534B" w14:textId="77777777" w:rsidR="007F4ABA" w:rsidRDefault="007F4ABA" w:rsidP="007F4ABA">
            <w:pPr>
              <w:pStyle w:val="afffa"/>
              <w:spacing w:line="276" w:lineRule="auto"/>
              <w:ind w:firstLine="0"/>
              <w:jc w:val="center"/>
              <w:rPr>
                <w:rFonts w:ascii="Times New Roman" w:hAnsi="Times New Roman"/>
              </w:rPr>
            </w:pPr>
            <w:r w:rsidRPr="00ED2455">
              <w:rPr>
                <w:rFonts w:ascii="Times New Roman" w:hAnsi="Times New Roman"/>
              </w:rPr>
              <w:t>0h</w:t>
            </w:r>
          </w:p>
        </w:tc>
        <w:tc>
          <w:tcPr>
            <w:tcW w:w="5453" w:type="dxa"/>
            <w:vAlign w:val="center"/>
          </w:tcPr>
          <w:p w14:paraId="5BB450E4" w14:textId="77777777" w:rsidR="007F4ABA" w:rsidRPr="000F3015" w:rsidRDefault="00BA45EB" w:rsidP="007F4ABA">
            <w:pPr>
              <w:pStyle w:val="afffa"/>
              <w:spacing w:line="240" w:lineRule="auto"/>
              <w:ind w:firstLine="0"/>
              <w:rPr>
                <w:rFonts w:ascii="Times New Roman" w:hAnsi="Times New Roman"/>
              </w:rPr>
            </w:pPr>
            <w:r w:rsidRPr="000F3015">
              <w:rPr>
                <w:rFonts w:ascii="Times New Roman" w:hAnsi="Times New Roman"/>
              </w:rPr>
              <w:t>Значение тока привода в норме</w:t>
            </w:r>
          </w:p>
        </w:tc>
      </w:tr>
      <w:tr w:rsidR="007F4ABA" w:rsidRPr="00C56621" w14:paraId="660930E3" w14:textId="77777777" w:rsidTr="00805C56">
        <w:trPr>
          <w:cantSplit/>
          <w:trHeight w:val="321"/>
          <w:jc w:val="center"/>
        </w:trPr>
        <w:tc>
          <w:tcPr>
            <w:tcW w:w="0" w:type="dxa"/>
            <w:vMerge/>
            <w:vAlign w:val="center"/>
          </w:tcPr>
          <w:p w14:paraId="47A35CB4" w14:textId="77777777" w:rsidR="007F4ABA" w:rsidRPr="00BA45EB" w:rsidRDefault="007F4ABA" w:rsidP="007F4AB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275" w:type="dxa"/>
          </w:tcPr>
          <w:p w14:paraId="612844EC" w14:textId="77777777" w:rsidR="007F4ABA" w:rsidRDefault="007F4ABA" w:rsidP="007F4ABA">
            <w:pPr>
              <w:pStyle w:val="afffa"/>
              <w:spacing w:line="276" w:lineRule="auto"/>
              <w:ind w:firstLine="0"/>
              <w:jc w:val="center"/>
              <w:rPr>
                <w:rFonts w:ascii="Times New Roman" w:hAnsi="Times New Roman"/>
              </w:rPr>
            </w:pPr>
            <w:r w:rsidRPr="00ED2455">
              <w:rPr>
                <w:rFonts w:ascii="Times New Roman" w:hAnsi="Times New Roman"/>
              </w:rPr>
              <w:t>1h</w:t>
            </w:r>
          </w:p>
        </w:tc>
        <w:tc>
          <w:tcPr>
            <w:tcW w:w="5453" w:type="dxa"/>
            <w:vAlign w:val="center"/>
          </w:tcPr>
          <w:p w14:paraId="60E90246" w14:textId="77777777" w:rsidR="007F4ABA" w:rsidRPr="000F3015" w:rsidRDefault="00BA45EB" w:rsidP="00BA45EB">
            <w:pPr>
              <w:pStyle w:val="afffa"/>
              <w:spacing w:line="240" w:lineRule="auto"/>
              <w:ind w:firstLine="0"/>
              <w:rPr>
                <w:rFonts w:ascii="Times New Roman" w:hAnsi="Times New Roman"/>
              </w:rPr>
            </w:pPr>
            <w:r w:rsidRPr="000F3015">
              <w:rPr>
                <w:rFonts w:ascii="Times New Roman" w:hAnsi="Times New Roman"/>
              </w:rPr>
              <w:t>Значение тока привода выше нормы</w:t>
            </w:r>
          </w:p>
        </w:tc>
      </w:tr>
      <w:tr w:rsidR="007F4ABA" w:rsidRPr="00C56621" w14:paraId="43F130BF" w14:textId="77777777" w:rsidTr="00805C56">
        <w:trPr>
          <w:cantSplit/>
          <w:trHeight w:val="321"/>
          <w:jc w:val="center"/>
        </w:trPr>
        <w:tc>
          <w:tcPr>
            <w:tcW w:w="0" w:type="dxa"/>
            <w:vMerge/>
            <w:vAlign w:val="center"/>
          </w:tcPr>
          <w:p w14:paraId="09A55F2B" w14:textId="77777777" w:rsidR="007F4ABA" w:rsidRPr="00BA45EB" w:rsidRDefault="007F4ABA" w:rsidP="007F4AB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275" w:type="dxa"/>
          </w:tcPr>
          <w:p w14:paraId="28409AE9" w14:textId="77777777" w:rsidR="007F4ABA" w:rsidRDefault="007F4ABA" w:rsidP="007F4ABA">
            <w:pPr>
              <w:pStyle w:val="afffa"/>
              <w:spacing w:line="276" w:lineRule="auto"/>
              <w:ind w:firstLine="0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</w:t>
            </w:r>
            <w:r w:rsidRPr="00C258BC">
              <w:rPr>
                <w:rFonts w:ascii="Times New Roman" w:hAnsi="Times New Roman"/>
              </w:rPr>
              <w:t>h</w:t>
            </w:r>
          </w:p>
        </w:tc>
        <w:tc>
          <w:tcPr>
            <w:tcW w:w="5453" w:type="dxa"/>
          </w:tcPr>
          <w:p w14:paraId="5183AF84" w14:textId="77777777" w:rsidR="007F4ABA" w:rsidRPr="000F3015" w:rsidRDefault="007F4ABA" w:rsidP="007F4ABA">
            <w:pPr>
              <w:pStyle w:val="afffa"/>
              <w:spacing w:line="240" w:lineRule="auto"/>
              <w:ind w:firstLine="0"/>
              <w:rPr>
                <w:rFonts w:ascii="Times New Roman" w:hAnsi="Times New Roman"/>
              </w:rPr>
            </w:pPr>
            <w:r w:rsidRPr="000F3015">
              <w:rPr>
                <w:rFonts w:ascii="Times New Roman" w:hAnsi="Times New Roman"/>
              </w:rPr>
              <w:t>Ошибка параметра</w:t>
            </w:r>
          </w:p>
        </w:tc>
      </w:tr>
      <w:tr w:rsidR="007F4ABA" w:rsidRPr="00C56621" w14:paraId="4570A781" w14:textId="77777777" w:rsidTr="00805C56">
        <w:trPr>
          <w:cantSplit/>
          <w:trHeight w:val="321"/>
          <w:jc w:val="center"/>
        </w:trPr>
        <w:tc>
          <w:tcPr>
            <w:tcW w:w="0" w:type="dxa"/>
            <w:vMerge/>
            <w:vAlign w:val="center"/>
          </w:tcPr>
          <w:p w14:paraId="16E7E868" w14:textId="77777777" w:rsidR="007F4ABA" w:rsidRPr="00ED2455" w:rsidRDefault="007F4ABA" w:rsidP="007F4AB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</w:p>
        </w:tc>
        <w:tc>
          <w:tcPr>
            <w:tcW w:w="1275" w:type="dxa"/>
          </w:tcPr>
          <w:p w14:paraId="59CB892A" w14:textId="77777777" w:rsidR="007F4ABA" w:rsidRDefault="007F4ABA" w:rsidP="007F4ABA">
            <w:pPr>
              <w:pStyle w:val="afffa"/>
              <w:spacing w:line="276" w:lineRule="auto"/>
              <w:ind w:firstLine="0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</w:t>
            </w:r>
            <w:r w:rsidRPr="00C258BC">
              <w:rPr>
                <w:rFonts w:ascii="Times New Roman" w:hAnsi="Times New Roman"/>
              </w:rPr>
              <w:t>h</w:t>
            </w:r>
          </w:p>
        </w:tc>
        <w:tc>
          <w:tcPr>
            <w:tcW w:w="5453" w:type="dxa"/>
          </w:tcPr>
          <w:p w14:paraId="7059F09D" w14:textId="77777777" w:rsidR="007F4ABA" w:rsidRPr="000F3015" w:rsidRDefault="007F4ABA" w:rsidP="007F4ABA">
            <w:pPr>
              <w:pStyle w:val="afffa"/>
              <w:spacing w:line="240" w:lineRule="auto"/>
              <w:ind w:firstLine="0"/>
              <w:rPr>
                <w:rFonts w:ascii="Times New Roman" w:hAnsi="Times New Roman"/>
              </w:rPr>
            </w:pPr>
            <w:r w:rsidRPr="000F3015">
              <w:rPr>
                <w:rFonts w:ascii="Times New Roman" w:hAnsi="Times New Roman"/>
              </w:rPr>
              <w:t>Параметр не реализован</w:t>
            </w:r>
          </w:p>
        </w:tc>
      </w:tr>
      <w:tr w:rsidR="00BA45EB" w:rsidRPr="002E018D" w14:paraId="7C8F1735" w14:textId="77777777" w:rsidTr="00805C56">
        <w:trPr>
          <w:cantSplit/>
          <w:trHeight w:val="321"/>
          <w:jc w:val="center"/>
        </w:trPr>
        <w:tc>
          <w:tcPr>
            <w:tcW w:w="0" w:type="dxa"/>
            <w:vMerge w:val="restart"/>
          </w:tcPr>
          <w:p w14:paraId="0DD6CC12" w14:textId="77777777" w:rsidR="00BA45EB" w:rsidRPr="002E018D" w:rsidRDefault="00BA45EB" w:rsidP="00BA45EB">
            <w:pPr>
              <w:pStyle w:val="61"/>
              <w:spacing w:line="276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KodAvar10</w:t>
            </w:r>
          </w:p>
        </w:tc>
        <w:tc>
          <w:tcPr>
            <w:tcW w:w="1275" w:type="dxa"/>
          </w:tcPr>
          <w:p w14:paraId="045F779B" w14:textId="77777777" w:rsidR="00BA45EB" w:rsidRPr="00ED2455" w:rsidRDefault="00BA45EB" w:rsidP="00BA45EB">
            <w:pPr>
              <w:pStyle w:val="afffa"/>
              <w:spacing w:line="276" w:lineRule="auto"/>
              <w:ind w:firstLine="0"/>
              <w:jc w:val="center"/>
              <w:rPr>
                <w:rFonts w:ascii="Times New Roman" w:hAnsi="Times New Roman"/>
                <w:lang w:val="en-US"/>
              </w:rPr>
            </w:pPr>
            <w:r w:rsidRPr="00ED2455">
              <w:rPr>
                <w:rFonts w:ascii="Times New Roman" w:hAnsi="Times New Roman"/>
                <w:lang w:val="en-US"/>
              </w:rPr>
              <w:t>-</w:t>
            </w:r>
          </w:p>
        </w:tc>
        <w:tc>
          <w:tcPr>
            <w:tcW w:w="5453" w:type="dxa"/>
            <w:vAlign w:val="center"/>
          </w:tcPr>
          <w:p w14:paraId="5D7C171A" w14:textId="7F635490" w:rsidR="00BA45EB" w:rsidRPr="000F3015" w:rsidRDefault="00BA45EB" w:rsidP="00BA45EB">
            <w:pPr>
              <w:pStyle w:val="602"/>
              <w:spacing w:line="276" w:lineRule="auto"/>
              <w:ind w:left="0" w:right="0"/>
              <w:rPr>
                <w:rFonts w:ascii="Times New Roman" w:hAnsi="Times New Roman"/>
                <w:sz w:val="24"/>
                <w:szCs w:val="24"/>
              </w:rPr>
            </w:pPr>
            <w:r w:rsidRPr="000F3015">
              <w:rPr>
                <w:rFonts w:ascii="Times New Roman" w:hAnsi="Times New Roman"/>
                <w:sz w:val="24"/>
                <w:szCs w:val="24"/>
              </w:rPr>
              <w:t xml:space="preserve">Превышение тока привода </w:t>
            </w:r>
            <w:r w:rsidR="00135BF0">
              <w:rPr>
                <w:rFonts w:ascii="Times New Roman" w:hAnsi="Times New Roman"/>
                <w:sz w:val="24"/>
                <w:szCs w:val="24"/>
              </w:rPr>
              <w:t>1</w:t>
            </w:r>
            <w:r w:rsidRPr="000F3015">
              <w:rPr>
                <w:rFonts w:ascii="Times New Roman" w:hAnsi="Times New Roman"/>
                <w:sz w:val="24"/>
                <w:szCs w:val="24"/>
              </w:rPr>
              <w:t xml:space="preserve"> по углу места</w:t>
            </w:r>
          </w:p>
        </w:tc>
      </w:tr>
      <w:tr w:rsidR="00BA45EB" w:rsidRPr="00C56621" w14:paraId="08E00F10" w14:textId="77777777" w:rsidTr="00805C56">
        <w:trPr>
          <w:cantSplit/>
          <w:trHeight w:val="321"/>
          <w:jc w:val="center"/>
        </w:trPr>
        <w:tc>
          <w:tcPr>
            <w:tcW w:w="0" w:type="dxa"/>
            <w:vMerge/>
            <w:vAlign w:val="center"/>
          </w:tcPr>
          <w:p w14:paraId="187A597F" w14:textId="77777777" w:rsidR="00BA45EB" w:rsidRPr="002E018D" w:rsidRDefault="00BA45EB" w:rsidP="00BA45EB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275" w:type="dxa"/>
          </w:tcPr>
          <w:p w14:paraId="28C81FC0" w14:textId="77777777" w:rsidR="00BA45EB" w:rsidRDefault="00BA45EB" w:rsidP="00BA45EB">
            <w:pPr>
              <w:pStyle w:val="afffa"/>
              <w:spacing w:line="276" w:lineRule="auto"/>
              <w:ind w:firstLine="0"/>
              <w:jc w:val="center"/>
              <w:rPr>
                <w:rFonts w:ascii="Times New Roman" w:hAnsi="Times New Roman"/>
              </w:rPr>
            </w:pPr>
            <w:r w:rsidRPr="00ED2455">
              <w:rPr>
                <w:rFonts w:ascii="Times New Roman" w:hAnsi="Times New Roman"/>
              </w:rPr>
              <w:t>0h</w:t>
            </w:r>
          </w:p>
        </w:tc>
        <w:tc>
          <w:tcPr>
            <w:tcW w:w="5453" w:type="dxa"/>
            <w:vAlign w:val="center"/>
          </w:tcPr>
          <w:p w14:paraId="2076CE96" w14:textId="77777777" w:rsidR="00BA45EB" w:rsidRPr="000F3015" w:rsidRDefault="00BA45EB" w:rsidP="00BA45EB">
            <w:pPr>
              <w:pStyle w:val="afffa"/>
              <w:spacing w:line="240" w:lineRule="auto"/>
              <w:ind w:firstLine="0"/>
              <w:rPr>
                <w:rFonts w:ascii="Times New Roman" w:hAnsi="Times New Roman"/>
              </w:rPr>
            </w:pPr>
            <w:r w:rsidRPr="000F3015">
              <w:rPr>
                <w:rFonts w:ascii="Times New Roman" w:hAnsi="Times New Roman"/>
              </w:rPr>
              <w:t>Значение тока привода в норме</w:t>
            </w:r>
          </w:p>
        </w:tc>
      </w:tr>
      <w:tr w:rsidR="00BA45EB" w:rsidRPr="00C56621" w14:paraId="10CCD6C8" w14:textId="77777777" w:rsidTr="00805C56">
        <w:trPr>
          <w:cantSplit/>
          <w:trHeight w:val="321"/>
          <w:jc w:val="center"/>
        </w:trPr>
        <w:tc>
          <w:tcPr>
            <w:tcW w:w="0" w:type="dxa"/>
            <w:vMerge/>
            <w:vAlign w:val="center"/>
          </w:tcPr>
          <w:p w14:paraId="16AE7FA1" w14:textId="77777777" w:rsidR="00BA45EB" w:rsidRPr="00BA45EB" w:rsidRDefault="00BA45EB" w:rsidP="00BA45EB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275" w:type="dxa"/>
          </w:tcPr>
          <w:p w14:paraId="3F62FA69" w14:textId="77777777" w:rsidR="00BA45EB" w:rsidRDefault="00BA45EB" w:rsidP="00BA45EB">
            <w:pPr>
              <w:pStyle w:val="afffa"/>
              <w:spacing w:line="276" w:lineRule="auto"/>
              <w:ind w:firstLine="0"/>
              <w:jc w:val="center"/>
              <w:rPr>
                <w:rFonts w:ascii="Times New Roman" w:hAnsi="Times New Roman"/>
              </w:rPr>
            </w:pPr>
            <w:r w:rsidRPr="00ED2455">
              <w:rPr>
                <w:rFonts w:ascii="Times New Roman" w:hAnsi="Times New Roman"/>
              </w:rPr>
              <w:t>1h</w:t>
            </w:r>
          </w:p>
        </w:tc>
        <w:tc>
          <w:tcPr>
            <w:tcW w:w="5453" w:type="dxa"/>
            <w:vAlign w:val="center"/>
          </w:tcPr>
          <w:p w14:paraId="532D6D74" w14:textId="77777777" w:rsidR="00BA45EB" w:rsidRPr="000F3015" w:rsidRDefault="00BA45EB" w:rsidP="00BA45EB">
            <w:pPr>
              <w:pStyle w:val="afffa"/>
              <w:spacing w:line="240" w:lineRule="auto"/>
              <w:ind w:firstLine="0"/>
              <w:rPr>
                <w:rFonts w:ascii="Times New Roman" w:hAnsi="Times New Roman"/>
              </w:rPr>
            </w:pPr>
            <w:r w:rsidRPr="000F3015">
              <w:rPr>
                <w:rFonts w:ascii="Times New Roman" w:hAnsi="Times New Roman"/>
              </w:rPr>
              <w:t>Значение тока привода выше нормы</w:t>
            </w:r>
          </w:p>
        </w:tc>
      </w:tr>
      <w:tr w:rsidR="00BA45EB" w:rsidRPr="00C56621" w14:paraId="05335D7A" w14:textId="77777777" w:rsidTr="00805C56">
        <w:trPr>
          <w:cantSplit/>
          <w:trHeight w:val="321"/>
          <w:jc w:val="center"/>
        </w:trPr>
        <w:tc>
          <w:tcPr>
            <w:tcW w:w="0" w:type="dxa"/>
            <w:vMerge/>
            <w:vAlign w:val="center"/>
          </w:tcPr>
          <w:p w14:paraId="1D586FC1" w14:textId="77777777" w:rsidR="00BA45EB" w:rsidRPr="00BA45EB" w:rsidRDefault="00BA45EB" w:rsidP="00BA45EB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275" w:type="dxa"/>
          </w:tcPr>
          <w:p w14:paraId="64C40252" w14:textId="77777777" w:rsidR="00BA45EB" w:rsidRDefault="00BA45EB" w:rsidP="00BA45EB">
            <w:pPr>
              <w:pStyle w:val="afffa"/>
              <w:spacing w:line="276" w:lineRule="auto"/>
              <w:ind w:firstLine="0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</w:t>
            </w:r>
            <w:r w:rsidRPr="00C258BC">
              <w:rPr>
                <w:rFonts w:ascii="Times New Roman" w:hAnsi="Times New Roman"/>
              </w:rPr>
              <w:t>h</w:t>
            </w:r>
          </w:p>
        </w:tc>
        <w:tc>
          <w:tcPr>
            <w:tcW w:w="5453" w:type="dxa"/>
          </w:tcPr>
          <w:p w14:paraId="4E9A015E" w14:textId="77777777" w:rsidR="00BA45EB" w:rsidRPr="000F3015" w:rsidRDefault="00BA45EB" w:rsidP="00BA45EB">
            <w:pPr>
              <w:pStyle w:val="afffa"/>
              <w:spacing w:line="240" w:lineRule="auto"/>
              <w:ind w:firstLine="0"/>
              <w:rPr>
                <w:rFonts w:ascii="Times New Roman" w:hAnsi="Times New Roman"/>
              </w:rPr>
            </w:pPr>
            <w:r w:rsidRPr="000F3015">
              <w:rPr>
                <w:rFonts w:ascii="Times New Roman" w:hAnsi="Times New Roman"/>
              </w:rPr>
              <w:t>Ошибка параметра</w:t>
            </w:r>
          </w:p>
        </w:tc>
      </w:tr>
      <w:tr w:rsidR="00BA45EB" w:rsidRPr="00C56621" w14:paraId="0B89096E" w14:textId="77777777" w:rsidTr="00805C56">
        <w:trPr>
          <w:cantSplit/>
          <w:trHeight w:val="321"/>
          <w:jc w:val="center"/>
        </w:trPr>
        <w:tc>
          <w:tcPr>
            <w:tcW w:w="0" w:type="dxa"/>
            <w:vMerge/>
            <w:vAlign w:val="center"/>
          </w:tcPr>
          <w:p w14:paraId="1E95BB22" w14:textId="77777777" w:rsidR="00BA45EB" w:rsidRPr="00ED2455" w:rsidRDefault="00BA45EB" w:rsidP="00BA45EB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</w:p>
        </w:tc>
        <w:tc>
          <w:tcPr>
            <w:tcW w:w="1275" w:type="dxa"/>
          </w:tcPr>
          <w:p w14:paraId="7138C876" w14:textId="77777777" w:rsidR="00BA45EB" w:rsidRDefault="00BA45EB" w:rsidP="00BA45EB">
            <w:pPr>
              <w:pStyle w:val="afffa"/>
              <w:spacing w:line="276" w:lineRule="auto"/>
              <w:ind w:firstLine="0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</w:t>
            </w:r>
            <w:r w:rsidRPr="00C258BC">
              <w:rPr>
                <w:rFonts w:ascii="Times New Roman" w:hAnsi="Times New Roman"/>
              </w:rPr>
              <w:t>h</w:t>
            </w:r>
          </w:p>
        </w:tc>
        <w:tc>
          <w:tcPr>
            <w:tcW w:w="5453" w:type="dxa"/>
          </w:tcPr>
          <w:p w14:paraId="2A6F5127" w14:textId="77777777" w:rsidR="00BA45EB" w:rsidRPr="000F3015" w:rsidRDefault="00BA45EB" w:rsidP="00BA45EB">
            <w:pPr>
              <w:pStyle w:val="afffa"/>
              <w:spacing w:line="240" w:lineRule="auto"/>
              <w:ind w:firstLine="0"/>
              <w:rPr>
                <w:rFonts w:ascii="Times New Roman" w:hAnsi="Times New Roman"/>
              </w:rPr>
            </w:pPr>
            <w:r w:rsidRPr="000F3015">
              <w:rPr>
                <w:rFonts w:ascii="Times New Roman" w:hAnsi="Times New Roman"/>
              </w:rPr>
              <w:t>Параметр не реализован</w:t>
            </w:r>
          </w:p>
        </w:tc>
      </w:tr>
      <w:tr w:rsidR="00BA45EB" w:rsidRPr="002E018D" w14:paraId="530E230F" w14:textId="77777777" w:rsidTr="00805C56">
        <w:trPr>
          <w:cantSplit/>
          <w:trHeight w:val="321"/>
          <w:jc w:val="center"/>
        </w:trPr>
        <w:tc>
          <w:tcPr>
            <w:tcW w:w="0" w:type="dxa"/>
            <w:vMerge w:val="restart"/>
          </w:tcPr>
          <w:p w14:paraId="233B86A5" w14:textId="77777777" w:rsidR="00BA45EB" w:rsidRPr="002E018D" w:rsidRDefault="00BA45EB" w:rsidP="003625D7">
            <w:pPr>
              <w:pStyle w:val="61"/>
              <w:spacing w:line="276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KodAvar11</w:t>
            </w:r>
          </w:p>
        </w:tc>
        <w:tc>
          <w:tcPr>
            <w:tcW w:w="1275" w:type="dxa"/>
          </w:tcPr>
          <w:p w14:paraId="3DA93EEF" w14:textId="77777777" w:rsidR="00BA45EB" w:rsidRPr="00ED2455" w:rsidRDefault="00BA45EB" w:rsidP="003625D7">
            <w:pPr>
              <w:pStyle w:val="afffa"/>
              <w:spacing w:line="276" w:lineRule="auto"/>
              <w:ind w:firstLine="0"/>
              <w:jc w:val="center"/>
              <w:rPr>
                <w:rFonts w:ascii="Times New Roman" w:hAnsi="Times New Roman"/>
                <w:lang w:val="en-US"/>
              </w:rPr>
            </w:pPr>
            <w:r w:rsidRPr="00ED2455">
              <w:rPr>
                <w:rFonts w:ascii="Times New Roman" w:hAnsi="Times New Roman"/>
                <w:lang w:val="en-US"/>
              </w:rPr>
              <w:t>-</w:t>
            </w:r>
          </w:p>
        </w:tc>
        <w:tc>
          <w:tcPr>
            <w:tcW w:w="5453" w:type="dxa"/>
            <w:vAlign w:val="center"/>
          </w:tcPr>
          <w:p w14:paraId="20E02C3F" w14:textId="6941B02A" w:rsidR="00BA45EB" w:rsidRPr="000F3015" w:rsidRDefault="00BA45EB" w:rsidP="00BA45EB">
            <w:pPr>
              <w:pStyle w:val="602"/>
              <w:spacing w:line="276" w:lineRule="auto"/>
              <w:ind w:left="0" w:right="0"/>
              <w:rPr>
                <w:rFonts w:ascii="Times New Roman" w:hAnsi="Times New Roman"/>
                <w:sz w:val="24"/>
                <w:szCs w:val="24"/>
              </w:rPr>
            </w:pPr>
            <w:r w:rsidRPr="000F3015">
              <w:rPr>
                <w:rFonts w:ascii="Times New Roman" w:hAnsi="Times New Roman"/>
                <w:sz w:val="24"/>
                <w:szCs w:val="24"/>
              </w:rPr>
              <w:t xml:space="preserve">Превышение тока привода </w:t>
            </w:r>
            <w:r w:rsidR="00135BF0">
              <w:rPr>
                <w:rFonts w:ascii="Times New Roman" w:hAnsi="Times New Roman"/>
                <w:sz w:val="24"/>
                <w:szCs w:val="24"/>
              </w:rPr>
              <w:t>2</w:t>
            </w:r>
            <w:r w:rsidRPr="000F3015">
              <w:rPr>
                <w:rFonts w:ascii="Times New Roman" w:hAnsi="Times New Roman"/>
                <w:sz w:val="24"/>
                <w:szCs w:val="24"/>
              </w:rPr>
              <w:t xml:space="preserve"> по азимуту</w:t>
            </w:r>
          </w:p>
        </w:tc>
      </w:tr>
      <w:tr w:rsidR="00BA45EB" w:rsidRPr="00C56621" w14:paraId="7EA06EE7" w14:textId="77777777" w:rsidTr="00805C56">
        <w:trPr>
          <w:cantSplit/>
          <w:trHeight w:val="321"/>
          <w:jc w:val="center"/>
        </w:trPr>
        <w:tc>
          <w:tcPr>
            <w:tcW w:w="0" w:type="dxa"/>
            <w:vMerge/>
            <w:vAlign w:val="center"/>
          </w:tcPr>
          <w:p w14:paraId="6063DCCD" w14:textId="77777777" w:rsidR="00BA45EB" w:rsidRPr="002E018D" w:rsidRDefault="00BA45EB" w:rsidP="003625D7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275" w:type="dxa"/>
          </w:tcPr>
          <w:p w14:paraId="721A82F4" w14:textId="77777777" w:rsidR="00BA45EB" w:rsidRDefault="00BA45EB" w:rsidP="003625D7">
            <w:pPr>
              <w:pStyle w:val="afffa"/>
              <w:spacing w:line="276" w:lineRule="auto"/>
              <w:ind w:firstLine="0"/>
              <w:jc w:val="center"/>
              <w:rPr>
                <w:rFonts w:ascii="Times New Roman" w:hAnsi="Times New Roman"/>
              </w:rPr>
            </w:pPr>
            <w:r w:rsidRPr="00ED2455">
              <w:rPr>
                <w:rFonts w:ascii="Times New Roman" w:hAnsi="Times New Roman"/>
              </w:rPr>
              <w:t>0h</w:t>
            </w:r>
          </w:p>
        </w:tc>
        <w:tc>
          <w:tcPr>
            <w:tcW w:w="5453" w:type="dxa"/>
            <w:vAlign w:val="center"/>
          </w:tcPr>
          <w:p w14:paraId="7E1ECCB6" w14:textId="77777777" w:rsidR="00BA45EB" w:rsidRPr="000F3015" w:rsidRDefault="00BA45EB" w:rsidP="003625D7">
            <w:pPr>
              <w:pStyle w:val="afffa"/>
              <w:spacing w:line="240" w:lineRule="auto"/>
              <w:ind w:firstLine="0"/>
              <w:rPr>
                <w:rFonts w:ascii="Times New Roman" w:hAnsi="Times New Roman"/>
              </w:rPr>
            </w:pPr>
            <w:r w:rsidRPr="000F3015">
              <w:rPr>
                <w:rFonts w:ascii="Times New Roman" w:hAnsi="Times New Roman"/>
              </w:rPr>
              <w:t>Значение тока привода в норме</w:t>
            </w:r>
          </w:p>
        </w:tc>
      </w:tr>
      <w:tr w:rsidR="00BA45EB" w:rsidRPr="00C56621" w14:paraId="773681AC" w14:textId="77777777" w:rsidTr="00805C56">
        <w:trPr>
          <w:cantSplit/>
          <w:trHeight w:val="321"/>
          <w:jc w:val="center"/>
        </w:trPr>
        <w:tc>
          <w:tcPr>
            <w:tcW w:w="0" w:type="dxa"/>
            <w:vMerge/>
            <w:vAlign w:val="center"/>
          </w:tcPr>
          <w:p w14:paraId="6BCB9FCF" w14:textId="77777777" w:rsidR="00BA45EB" w:rsidRPr="00BA45EB" w:rsidRDefault="00BA45EB" w:rsidP="003625D7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275" w:type="dxa"/>
          </w:tcPr>
          <w:p w14:paraId="7DBEA6D5" w14:textId="77777777" w:rsidR="00BA45EB" w:rsidRDefault="00BA45EB" w:rsidP="003625D7">
            <w:pPr>
              <w:pStyle w:val="afffa"/>
              <w:spacing w:line="276" w:lineRule="auto"/>
              <w:ind w:firstLine="0"/>
              <w:jc w:val="center"/>
              <w:rPr>
                <w:rFonts w:ascii="Times New Roman" w:hAnsi="Times New Roman"/>
              </w:rPr>
            </w:pPr>
            <w:r w:rsidRPr="00ED2455">
              <w:rPr>
                <w:rFonts w:ascii="Times New Roman" w:hAnsi="Times New Roman"/>
              </w:rPr>
              <w:t>1h</w:t>
            </w:r>
          </w:p>
        </w:tc>
        <w:tc>
          <w:tcPr>
            <w:tcW w:w="5453" w:type="dxa"/>
            <w:vAlign w:val="center"/>
          </w:tcPr>
          <w:p w14:paraId="1613231B" w14:textId="77777777" w:rsidR="00BA45EB" w:rsidRPr="000F3015" w:rsidRDefault="00BA45EB" w:rsidP="003625D7">
            <w:pPr>
              <w:pStyle w:val="afffa"/>
              <w:spacing w:line="240" w:lineRule="auto"/>
              <w:ind w:firstLine="0"/>
              <w:rPr>
                <w:rFonts w:ascii="Times New Roman" w:hAnsi="Times New Roman"/>
              </w:rPr>
            </w:pPr>
            <w:r w:rsidRPr="000F3015">
              <w:rPr>
                <w:rFonts w:ascii="Times New Roman" w:hAnsi="Times New Roman"/>
              </w:rPr>
              <w:t>Значение тока привода выше нормы</w:t>
            </w:r>
          </w:p>
        </w:tc>
      </w:tr>
      <w:tr w:rsidR="00BA45EB" w:rsidRPr="00C56621" w14:paraId="6F0EFEA0" w14:textId="77777777" w:rsidTr="00805C56">
        <w:trPr>
          <w:cantSplit/>
          <w:trHeight w:val="321"/>
          <w:jc w:val="center"/>
        </w:trPr>
        <w:tc>
          <w:tcPr>
            <w:tcW w:w="0" w:type="dxa"/>
            <w:vMerge/>
            <w:vAlign w:val="center"/>
          </w:tcPr>
          <w:p w14:paraId="01198C8A" w14:textId="77777777" w:rsidR="00BA45EB" w:rsidRPr="00BA45EB" w:rsidRDefault="00BA45EB" w:rsidP="003625D7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275" w:type="dxa"/>
          </w:tcPr>
          <w:p w14:paraId="4C3130B8" w14:textId="77777777" w:rsidR="00BA45EB" w:rsidRDefault="00BA45EB" w:rsidP="003625D7">
            <w:pPr>
              <w:pStyle w:val="afffa"/>
              <w:spacing w:line="276" w:lineRule="auto"/>
              <w:ind w:firstLine="0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</w:t>
            </w:r>
            <w:r w:rsidRPr="00C258BC">
              <w:rPr>
                <w:rFonts w:ascii="Times New Roman" w:hAnsi="Times New Roman"/>
              </w:rPr>
              <w:t>h</w:t>
            </w:r>
          </w:p>
        </w:tc>
        <w:tc>
          <w:tcPr>
            <w:tcW w:w="5453" w:type="dxa"/>
          </w:tcPr>
          <w:p w14:paraId="1626F198" w14:textId="77777777" w:rsidR="00BA45EB" w:rsidRPr="000F3015" w:rsidRDefault="00BA45EB" w:rsidP="003625D7">
            <w:pPr>
              <w:pStyle w:val="afffa"/>
              <w:spacing w:line="240" w:lineRule="auto"/>
              <w:ind w:firstLine="0"/>
              <w:rPr>
                <w:rFonts w:ascii="Times New Roman" w:hAnsi="Times New Roman"/>
              </w:rPr>
            </w:pPr>
            <w:r w:rsidRPr="000F3015">
              <w:rPr>
                <w:rFonts w:ascii="Times New Roman" w:hAnsi="Times New Roman"/>
              </w:rPr>
              <w:t>Ошибка параметра</w:t>
            </w:r>
          </w:p>
        </w:tc>
      </w:tr>
      <w:tr w:rsidR="00BA45EB" w:rsidRPr="00C56621" w14:paraId="2332D343" w14:textId="77777777" w:rsidTr="00805C56">
        <w:trPr>
          <w:cantSplit/>
          <w:trHeight w:val="321"/>
          <w:jc w:val="center"/>
        </w:trPr>
        <w:tc>
          <w:tcPr>
            <w:tcW w:w="0" w:type="dxa"/>
            <w:vMerge/>
            <w:vAlign w:val="center"/>
          </w:tcPr>
          <w:p w14:paraId="2D4B38FC" w14:textId="77777777" w:rsidR="00BA45EB" w:rsidRPr="00ED2455" w:rsidRDefault="00BA45EB" w:rsidP="003625D7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</w:p>
        </w:tc>
        <w:tc>
          <w:tcPr>
            <w:tcW w:w="1275" w:type="dxa"/>
          </w:tcPr>
          <w:p w14:paraId="39D5F4F0" w14:textId="77777777" w:rsidR="00BA45EB" w:rsidRDefault="00BA45EB" w:rsidP="003625D7">
            <w:pPr>
              <w:pStyle w:val="afffa"/>
              <w:spacing w:line="276" w:lineRule="auto"/>
              <w:ind w:firstLine="0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</w:t>
            </w:r>
            <w:r w:rsidRPr="00C258BC">
              <w:rPr>
                <w:rFonts w:ascii="Times New Roman" w:hAnsi="Times New Roman"/>
              </w:rPr>
              <w:t>h</w:t>
            </w:r>
          </w:p>
        </w:tc>
        <w:tc>
          <w:tcPr>
            <w:tcW w:w="5453" w:type="dxa"/>
          </w:tcPr>
          <w:p w14:paraId="60226969" w14:textId="77777777" w:rsidR="00BA45EB" w:rsidRPr="000F3015" w:rsidRDefault="00BA45EB" w:rsidP="003625D7">
            <w:pPr>
              <w:pStyle w:val="afffa"/>
              <w:spacing w:line="240" w:lineRule="auto"/>
              <w:ind w:firstLine="0"/>
              <w:rPr>
                <w:rFonts w:ascii="Times New Roman" w:hAnsi="Times New Roman"/>
              </w:rPr>
            </w:pPr>
            <w:r w:rsidRPr="000F3015">
              <w:rPr>
                <w:rFonts w:ascii="Times New Roman" w:hAnsi="Times New Roman"/>
              </w:rPr>
              <w:t>Параметр не реализован</w:t>
            </w:r>
          </w:p>
        </w:tc>
      </w:tr>
      <w:tr w:rsidR="00717B6C" w:rsidRPr="002E018D" w14:paraId="270DCDEF" w14:textId="77777777" w:rsidTr="00805C56">
        <w:trPr>
          <w:cantSplit/>
          <w:trHeight w:val="321"/>
          <w:jc w:val="center"/>
        </w:trPr>
        <w:tc>
          <w:tcPr>
            <w:tcW w:w="0" w:type="dxa"/>
            <w:vMerge w:val="restart"/>
          </w:tcPr>
          <w:p w14:paraId="6FDF7D51" w14:textId="77777777" w:rsidR="00717B6C" w:rsidRPr="002E018D" w:rsidRDefault="00717B6C" w:rsidP="003625D7">
            <w:pPr>
              <w:pStyle w:val="61"/>
              <w:spacing w:line="276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KodAvar12</w:t>
            </w:r>
          </w:p>
        </w:tc>
        <w:tc>
          <w:tcPr>
            <w:tcW w:w="1275" w:type="dxa"/>
          </w:tcPr>
          <w:p w14:paraId="6BD76D4E" w14:textId="77777777" w:rsidR="00717B6C" w:rsidRPr="00ED2455" w:rsidRDefault="00717B6C" w:rsidP="003625D7">
            <w:pPr>
              <w:pStyle w:val="afffa"/>
              <w:spacing w:line="276" w:lineRule="auto"/>
              <w:ind w:firstLine="0"/>
              <w:jc w:val="center"/>
              <w:rPr>
                <w:rFonts w:ascii="Times New Roman" w:hAnsi="Times New Roman"/>
                <w:lang w:val="en-US"/>
              </w:rPr>
            </w:pPr>
            <w:r w:rsidRPr="00ED2455">
              <w:rPr>
                <w:rFonts w:ascii="Times New Roman" w:hAnsi="Times New Roman"/>
                <w:lang w:val="en-US"/>
              </w:rPr>
              <w:t>-</w:t>
            </w:r>
          </w:p>
        </w:tc>
        <w:tc>
          <w:tcPr>
            <w:tcW w:w="5453" w:type="dxa"/>
            <w:vAlign w:val="center"/>
          </w:tcPr>
          <w:p w14:paraId="4289444B" w14:textId="40394163" w:rsidR="00717B6C" w:rsidRPr="000F3015" w:rsidRDefault="00717B6C" w:rsidP="00717B6C">
            <w:pPr>
              <w:pStyle w:val="602"/>
              <w:spacing w:line="276" w:lineRule="auto"/>
              <w:ind w:left="0" w:right="0"/>
              <w:rPr>
                <w:rFonts w:ascii="Times New Roman" w:hAnsi="Times New Roman"/>
                <w:sz w:val="24"/>
                <w:szCs w:val="24"/>
              </w:rPr>
            </w:pPr>
            <w:r w:rsidRPr="000F3015">
              <w:rPr>
                <w:rFonts w:ascii="Times New Roman" w:hAnsi="Times New Roman"/>
                <w:sz w:val="24"/>
                <w:szCs w:val="24"/>
              </w:rPr>
              <w:t xml:space="preserve">Превышение тока привода </w:t>
            </w:r>
            <w:r w:rsidR="00135BF0">
              <w:rPr>
                <w:rFonts w:ascii="Times New Roman" w:hAnsi="Times New Roman"/>
                <w:sz w:val="24"/>
                <w:szCs w:val="24"/>
              </w:rPr>
              <w:t>2</w:t>
            </w:r>
            <w:r w:rsidRPr="000F3015">
              <w:rPr>
                <w:rFonts w:ascii="Times New Roman" w:hAnsi="Times New Roman"/>
                <w:sz w:val="24"/>
                <w:szCs w:val="24"/>
              </w:rPr>
              <w:t xml:space="preserve"> по углу места</w:t>
            </w:r>
          </w:p>
        </w:tc>
      </w:tr>
      <w:tr w:rsidR="00717B6C" w:rsidRPr="00C56621" w14:paraId="08ECEDAF" w14:textId="77777777" w:rsidTr="00805C56">
        <w:trPr>
          <w:cantSplit/>
          <w:trHeight w:val="321"/>
          <w:jc w:val="center"/>
        </w:trPr>
        <w:tc>
          <w:tcPr>
            <w:tcW w:w="0" w:type="dxa"/>
            <w:vMerge/>
            <w:vAlign w:val="center"/>
          </w:tcPr>
          <w:p w14:paraId="57A217C0" w14:textId="77777777" w:rsidR="00717B6C" w:rsidRPr="002E018D" w:rsidRDefault="00717B6C" w:rsidP="003625D7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275" w:type="dxa"/>
          </w:tcPr>
          <w:p w14:paraId="0075F6FF" w14:textId="77777777" w:rsidR="00717B6C" w:rsidRDefault="00717B6C" w:rsidP="003625D7">
            <w:pPr>
              <w:pStyle w:val="afffa"/>
              <w:spacing w:line="276" w:lineRule="auto"/>
              <w:ind w:firstLine="0"/>
              <w:jc w:val="center"/>
              <w:rPr>
                <w:rFonts w:ascii="Times New Roman" w:hAnsi="Times New Roman"/>
              </w:rPr>
            </w:pPr>
            <w:r w:rsidRPr="00ED2455">
              <w:rPr>
                <w:rFonts w:ascii="Times New Roman" w:hAnsi="Times New Roman"/>
              </w:rPr>
              <w:t>0h</w:t>
            </w:r>
          </w:p>
        </w:tc>
        <w:tc>
          <w:tcPr>
            <w:tcW w:w="5453" w:type="dxa"/>
            <w:vAlign w:val="center"/>
          </w:tcPr>
          <w:p w14:paraId="48914ABC" w14:textId="77777777" w:rsidR="00717B6C" w:rsidRPr="000F3015" w:rsidRDefault="00717B6C" w:rsidP="003625D7">
            <w:pPr>
              <w:pStyle w:val="afffa"/>
              <w:spacing w:line="240" w:lineRule="auto"/>
              <w:ind w:firstLine="0"/>
              <w:rPr>
                <w:rFonts w:ascii="Times New Roman" w:hAnsi="Times New Roman"/>
              </w:rPr>
            </w:pPr>
            <w:r w:rsidRPr="000F3015">
              <w:rPr>
                <w:rFonts w:ascii="Times New Roman" w:hAnsi="Times New Roman"/>
              </w:rPr>
              <w:t>Значение тока привода в норме</w:t>
            </w:r>
          </w:p>
        </w:tc>
      </w:tr>
      <w:tr w:rsidR="00717B6C" w:rsidRPr="00C56621" w14:paraId="7C1E189A" w14:textId="77777777" w:rsidTr="00805C56">
        <w:trPr>
          <w:cantSplit/>
          <w:trHeight w:val="321"/>
          <w:jc w:val="center"/>
        </w:trPr>
        <w:tc>
          <w:tcPr>
            <w:tcW w:w="0" w:type="dxa"/>
            <w:vMerge/>
            <w:vAlign w:val="center"/>
          </w:tcPr>
          <w:p w14:paraId="04671A49" w14:textId="77777777" w:rsidR="00717B6C" w:rsidRPr="00BA45EB" w:rsidRDefault="00717B6C" w:rsidP="003625D7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275" w:type="dxa"/>
          </w:tcPr>
          <w:p w14:paraId="02680F7B" w14:textId="77777777" w:rsidR="00717B6C" w:rsidRDefault="00717B6C" w:rsidP="003625D7">
            <w:pPr>
              <w:pStyle w:val="afffa"/>
              <w:spacing w:line="276" w:lineRule="auto"/>
              <w:ind w:firstLine="0"/>
              <w:jc w:val="center"/>
              <w:rPr>
                <w:rFonts w:ascii="Times New Roman" w:hAnsi="Times New Roman"/>
              </w:rPr>
            </w:pPr>
            <w:r w:rsidRPr="00ED2455">
              <w:rPr>
                <w:rFonts w:ascii="Times New Roman" w:hAnsi="Times New Roman"/>
              </w:rPr>
              <w:t>1h</w:t>
            </w:r>
          </w:p>
        </w:tc>
        <w:tc>
          <w:tcPr>
            <w:tcW w:w="5453" w:type="dxa"/>
            <w:vAlign w:val="center"/>
          </w:tcPr>
          <w:p w14:paraId="6D26948F" w14:textId="77777777" w:rsidR="00717B6C" w:rsidRPr="000F3015" w:rsidRDefault="00717B6C" w:rsidP="003625D7">
            <w:pPr>
              <w:pStyle w:val="afffa"/>
              <w:spacing w:line="240" w:lineRule="auto"/>
              <w:ind w:firstLine="0"/>
              <w:rPr>
                <w:rFonts w:ascii="Times New Roman" w:hAnsi="Times New Roman"/>
              </w:rPr>
            </w:pPr>
            <w:r w:rsidRPr="000F3015">
              <w:rPr>
                <w:rFonts w:ascii="Times New Roman" w:hAnsi="Times New Roman"/>
              </w:rPr>
              <w:t>Значение тока привода выше нормы</w:t>
            </w:r>
          </w:p>
        </w:tc>
      </w:tr>
      <w:tr w:rsidR="00717B6C" w:rsidRPr="00C56621" w14:paraId="2D60F90E" w14:textId="77777777" w:rsidTr="00805C56">
        <w:trPr>
          <w:cantSplit/>
          <w:trHeight w:val="321"/>
          <w:jc w:val="center"/>
        </w:trPr>
        <w:tc>
          <w:tcPr>
            <w:tcW w:w="0" w:type="dxa"/>
            <w:vMerge/>
            <w:vAlign w:val="center"/>
          </w:tcPr>
          <w:p w14:paraId="29A2B705" w14:textId="77777777" w:rsidR="00717B6C" w:rsidRPr="00BA45EB" w:rsidRDefault="00717B6C" w:rsidP="003625D7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275" w:type="dxa"/>
          </w:tcPr>
          <w:p w14:paraId="62540405" w14:textId="77777777" w:rsidR="00717B6C" w:rsidRDefault="00717B6C" w:rsidP="003625D7">
            <w:pPr>
              <w:pStyle w:val="afffa"/>
              <w:spacing w:line="276" w:lineRule="auto"/>
              <w:ind w:firstLine="0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</w:t>
            </w:r>
            <w:r w:rsidRPr="00C258BC">
              <w:rPr>
                <w:rFonts w:ascii="Times New Roman" w:hAnsi="Times New Roman"/>
              </w:rPr>
              <w:t>h</w:t>
            </w:r>
          </w:p>
        </w:tc>
        <w:tc>
          <w:tcPr>
            <w:tcW w:w="5453" w:type="dxa"/>
          </w:tcPr>
          <w:p w14:paraId="4C2B1F6A" w14:textId="77777777" w:rsidR="00717B6C" w:rsidRPr="000F3015" w:rsidRDefault="00717B6C" w:rsidP="003625D7">
            <w:pPr>
              <w:pStyle w:val="afffa"/>
              <w:spacing w:line="240" w:lineRule="auto"/>
              <w:ind w:firstLine="0"/>
              <w:rPr>
                <w:rFonts w:ascii="Times New Roman" w:hAnsi="Times New Roman"/>
              </w:rPr>
            </w:pPr>
            <w:r w:rsidRPr="000F3015">
              <w:rPr>
                <w:rFonts w:ascii="Times New Roman" w:hAnsi="Times New Roman"/>
              </w:rPr>
              <w:t>Ошибка параметра</w:t>
            </w:r>
          </w:p>
        </w:tc>
      </w:tr>
      <w:tr w:rsidR="00717B6C" w:rsidRPr="00C56621" w14:paraId="761DCA3B" w14:textId="77777777" w:rsidTr="00805C56">
        <w:trPr>
          <w:cantSplit/>
          <w:trHeight w:val="321"/>
          <w:jc w:val="center"/>
        </w:trPr>
        <w:tc>
          <w:tcPr>
            <w:tcW w:w="0" w:type="dxa"/>
            <w:vMerge/>
            <w:vAlign w:val="center"/>
          </w:tcPr>
          <w:p w14:paraId="7C3F55DD" w14:textId="77777777" w:rsidR="00717B6C" w:rsidRPr="00ED2455" w:rsidRDefault="00717B6C" w:rsidP="003625D7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</w:p>
        </w:tc>
        <w:tc>
          <w:tcPr>
            <w:tcW w:w="1275" w:type="dxa"/>
          </w:tcPr>
          <w:p w14:paraId="24CDFFF0" w14:textId="77777777" w:rsidR="00717B6C" w:rsidRDefault="00717B6C" w:rsidP="003625D7">
            <w:pPr>
              <w:pStyle w:val="afffa"/>
              <w:spacing w:line="276" w:lineRule="auto"/>
              <w:ind w:firstLine="0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</w:t>
            </w:r>
            <w:r w:rsidRPr="00C258BC">
              <w:rPr>
                <w:rFonts w:ascii="Times New Roman" w:hAnsi="Times New Roman"/>
              </w:rPr>
              <w:t>h</w:t>
            </w:r>
          </w:p>
        </w:tc>
        <w:tc>
          <w:tcPr>
            <w:tcW w:w="5453" w:type="dxa"/>
          </w:tcPr>
          <w:p w14:paraId="0DE06F62" w14:textId="77777777" w:rsidR="00717B6C" w:rsidRPr="000F3015" w:rsidRDefault="00717B6C" w:rsidP="003625D7">
            <w:pPr>
              <w:pStyle w:val="afffa"/>
              <w:spacing w:line="240" w:lineRule="auto"/>
              <w:ind w:firstLine="0"/>
              <w:rPr>
                <w:rFonts w:ascii="Times New Roman" w:hAnsi="Times New Roman"/>
              </w:rPr>
            </w:pPr>
            <w:r w:rsidRPr="000F3015">
              <w:rPr>
                <w:rFonts w:ascii="Times New Roman" w:hAnsi="Times New Roman"/>
              </w:rPr>
              <w:t>Параметр не реализован</w:t>
            </w:r>
          </w:p>
        </w:tc>
      </w:tr>
      <w:tr w:rsidR="00717B6C" w:rsidRPr="002E018D" w14:paraId="14A3990D" w14:textId="77777777" w:rsidTr="00805C56">
        <w:trPr>
          <w:cantSplit/>
          <w:trHeight w:val="321"/>
          <w:jc w:val="center"/>
        </w:trPr>
        <w:tc>
          <w:tcPr>
            <w:tcW w:w="0" w:type="dxa"/>
            <w:vMerge w:val="restart"/>
          </w:tcPr>
          <w:p w14:paraId="6FE42C25" w14:textId="77777777" w:rsidR="00717B6C" w:rsidRPr="002E018D" w:rsidRDefault="00717B6C" w:rsidP="00717B6C">
            <w:pPr>
              <w:pStyle w:val="61"/>
              <w:spacing w:line="276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KodAvar13</w:t>
            </w:r>
          </w:p>
        </w:tc>
        <w:tc>
          <w:tcPr>
            <w:tcW w:w="1275" w:type="dxa"/>
          </w:tcPr>
          <w:p w14:paraId="1F7E8B3E" w14:textId="77777777" w:rsidR="00717B6C" w:rsidRPr="00ED2455" w:rsidRDefault="00717B6C" w:rsidP="00717B6C">
            <w:pPr>
              <w:pStyle w:val="afffa"/>
              <w:spacing w:line="276" w:lineRule="auto"/>
              <w:ind w:firstLine="0"/>
              <w:jc w:val="center"/>
              <w:rPr>
                <w:rFonts w:ascii="Times New Roman" w:hAnsi="Times New Roman"/>
                <w:lang w:val="en-US"/>
              </w:rPr>
            </w:pPr>
            <w:r w:rsidRPr="00ED2455">
              <w:rPr>
                <w:rFonts w:ascii="Times New Roman" w:hAnsi="Times New Roman"/>
                <w:lang w:val="en-US"/>
              </w:rPr>
              <w:t>-</w:t>
            </w:r>
          </w:p>
        </w:tc>
        <w:tc>
          <w:tcPr>
            <w:tcW w:w="5453" w:type="dxa"/>
            <w:vAlign w:val="center"/>
          </w:tcPr>
          <w:p w14:paraId="54B0907B" w14:textId="4519EF1C" w:rsidR="00717B6C" w:rsidRPr="000F3015" w:rsidRDefault="00717B6C" w:rsidP="00717B6C">
            <w:pPr>
              <w:pStyle w:val="602"/>
              <w:spacing w:line="276" w:lineRule="auto"/>
              <w:ind w:left="0" w:right="0"/>
              <w:rPr>
                <w:rFonts w:ascii="Times New Roman" w:hAnsi="Times New Roman"/>
                <w:sz w:val="24"/>
                <w:szCs w:val="24"/>
              </w:rPr>
            </w:pPr>
            <w:r w:rsidRPr="000F3015">
              <w:rPr>
                <w:rFonts w:ascii="Times New Roman" w:hAnsi="Times New Roman"/>
                <w:sz w:val="24"/>
                <w:szCs w:val="24"/>
              </w:rPr>
              <w:t xml:space="preserve">Неисправность системы </w:t>
            </w:r>
          </w:p>
        </w:tc>
      </w:tr>
      <w:tr w:rsidR="00717B6C" w:rsidRPr="00C56621" w14:paraId="5E67A1AD" w14:textId="77777777" w:rsidTr="00805C56">
        <w:trPr>
          <w:cantSplit/>
          <w:trHeight w:val="321"/>
          <w:jc w:val="center"/>
        </w:trPr>
        <w:tc>
          <w:tcPr>
            <w:tcW w:w="0" w:type="dxa"/>
            <w:vMerge/>
            <w:vAlign w:val="center"/>
          </w:tcPr>
          <w:p w14:paraId="63333D72" w14:textId="77777777" w:rsidR="00717B6C" w:rsidRPr="002E018D" w:rsidRDefault="00717B6C" w:rsidP="00717B6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275" w:type="dxa"/>
          </w:tcPr>
          <w:p w14:paraId="3FC92152" w14:textId="77777777" w:rsidR="00717B6C" w:rsidRDefault="00717B6C" w:rsidP="00717B6C">
            <w:pPr>
              <w:pStyle w:val="afffa"/>
              <w:spacing w:line="276" w:lineRule="auto"/>
              <w:ind w:firstLine="0"/>
              <w:jc w:val="center"/>
              <w:rPr>
                <w:rFonts w:ascii="Times New Roman" w:hAnsi="Times New Roman"/>
              </w:rPr>
            </w:pPr>
            <w:r w:rsidRPr="00ED2455">
              <w:rPr>
                <w:rFonts w:ascii="Times New Roman" w:hAnsi="Times New Roman"/>
              </w:rPr>
              <w:t>0h</w:t>
            </w:r>
          </w:p>
        </w:tc>
        <w:tc>
          <w:tcPr>
            <w:tcW w:w="5453" w:type="dxa"/>
            <w:vAlign w:val="center"/>
          </w:tcPr>
          <w:p w14:paraId="221017A4" w14:textId="0EF6D520" w:rsidR="00717B6C" w:rsidRPr="000F3015" w:rsidRDefault="00717B6C" w:rsidP="00717B6C">
            <w:pPr>
              <w:pStyle w:val="afffa"/>
              <w:spacing w:line="240" w:lineRule="auto"/>
              <w:ind w:firstLine="0"/>
              <w:rPr>
                <w:rFonts w:ascii="Times New Roman" w:hAnsi="Times New Roman"/>
              </w:rPr>
            </w:pPr>
            <w:r w:rsidRPr="000F3015">
              <w:rPr>
                <w:rFonts w:ascii="Times New Roman" w:hAnsi="Times New Roman"/>
              </w:rPr>
              <w:t>Система  исправна</w:t>
            </w:r>
          </w:p>
        </w:tc>
      </w:tr>
      <w:tr w:rsidR="00717B6C" w:rsidRPr="00C56621" w14:paraId="5CBF095B" w14:textId="77777777" w:rsidTr="00805C56">
        <w:trPr>
          <w:cantSplit/>
          <w:trHeight w:val="321"/>
          <w:jc w:val="center"/>
        </w:trPr>
        <w:tc>
          <w:tcPr>
            <w:tcW w:w="0" w:type="dxa"/>
            <w:vMerge/>
            <w:vAlign w:val="center"/>
          </w:tcPr>
          <w:p w14:paraId="48B26567" w14:textId="77777777" w:rsidR="00717B6C" w:rsidRPr="00BA45EB" w:rsidRDefault="00717B6C" w:rsidP="00717B6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275" w:type="dxa"/>
          </w:tcPr>
          <w:p w14:paraId="7EE90E69" w14:textId="77777777" w:rsidR="00717B6C" w:rsidRDefault="00717B6C" w:rsidP="00717B6C">
            <w:pPr>
              <w:pStyle w:val="afffa"/>
              <w:spacing w:line="276" w:lineRule="auto"/>
              <w:ind w:firstLine="0"/>
              <w:jc w:val="center"/>
              <w:rPr>
                <w:rFonts w:ascii="Times New Roman" w:hAnsi="Times New Roman"/>
              </w:rPr>
            </w:pPr>
            <w:r w:rsidRPr="00ED2455">
              <w:rPr>
                <w:rFonts w:ascii="Times New Roman" w:hAnsi="Times New Roman"/>
              </w:rPr>
              <w:t>1h</w:t>
            </w:r>
          </w:p>
        </w:tc>
        <w:tc>
          <w:tcPr>
            <w:tcW w:w="5453" w:type="dxa"/>
            <w:vAlign w:val="center"/>
          </w:tcPr>
          <w:p w14:paraId="4DDAC4DC" w14:textId="2E5AD8D6" w:rsidR="00717B6C" w:rsidRPr="000F3015" w:rsidRDefault="00717B6C" w:rsidP="00717B6C">
            <w:pPr>
              <w:pStyle w:val="afffa"/>
              <w:spacing w:line="240" w:lineRule="auto"/>
              <w:ind w:firstLine="0"/>
              <w:rPr>
                <w:rFonts w:ascii="Times New Roman" w:hAnsi="Times New Roman"/>
              </w:rPr>
            </w:pPr>
            <w:r w:rsidRPr="000F3015">
              <w:rPr>
                <w:rFonts w:ascii="Times New Roman" w:hAnsi="Times New Roman"/>
              </w:rPr>
              <w:t xml:space="preserve">Зафиксирована неисправность системы </w:t>
            </w:r>
          </w:p>
        </w:tc>
      </w:tr>
      <w:tr w:rsidR="00717B6C" w:rsidRPr="00C56621" w14:paraId="53A1D99C" w14:textId="77777777" w:rsidTr="00805C56">
        <w:trPr>
          <w:cantSplit/>
          <w:trHeight w:val="321"/>
          <w:jc w:val="center"/>
        </w:trPr>
        <w:tc>
          <w:tcPr>
            <w:tcW w:w="0" w:type="dxa"/>
            <w:vMerge/>
            <w:vAlign w:val="center"/>
          </w:tcPr>
          <w:p w14:paraId="27D6D54E" w14:textId="77777777" w:rsidR="00717B6C" w:rsidRPr="00BA45EB" w:rsidRDefault="00717B6C" w:rsidP="00717B6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275" w:type="dxa"/>
          </w:tcPr>
          <w:p w14:paraId="77C1E4BA" w14:textId="77777777" w:rsidR="00717B6C" w:rsidRDefault="00717B6C" w:rsidP="00717B6C">
            <w:pPr>
              <w:pStyle w:val="afffa"/>
              <w:spacing w:line="276" w:lineRule="auto"/>
              <w:ind w:firstLine="0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</w:t>
            </w:r>
            <w:r w:rsidRPr="00C258BC">
              <w:rPr>
                <w:rFonts w:ascii="Times New Roman" w:hAnsi="Times New Roman"/>
              </w:rPr>
              <w:t>h</w:t>
            </w:r>
          </w:p>
        </w:tc>
        <w:tc>
          <w:tcPr>
            <w:tcW w:w="5453" w:type="dxa"/>
          </w:tcPr>
          <w:p w14:paraId="6470BA24" w14:textId="77777777" w:rsidR="00717B6C" w:rsidRPr="000F3015" w:rsidRDefault="00717B6C" w:rsidP="00717B6C">
            <w:pPr>
              <w:pStyle w:val="afffa"/>
              <w:spacing w:line="240" w:lineRule="auto"/>
              <w:ind w:firstLine="0"/>
              <w:rPr>
                <w:rFonts w:ascii="Times New Roman" w:hAnsi="Times New Roman"/>
              </w:rPr>
            </w:pPr>
            <w:r w:rsidRPr="000F3015">
              <w:rPr>
                <w:rFonts w:ascii="Times New Roman" w:hAnsi="Times New Roman"/>
              </w:rPr>
              <w:t>Ошибка параметра</w:t>
            </w:r>
          </w:p>
        </w:tc>
      </w:tr>
      <w:tr w:rsidR="00717B6C" w:rsidRPr="00C56621" w14:paraId="1E40195D" w14:textId="77777777" w:rsidTr="00805C56">
        <w:trPr>
          <w:cantSplit/>
          <w:trHeight w:val="321"/>
          <w:jc w:val="center"/>
        </w:trPr>
        <w:tc>
          <w:tcPr>
            <w:tcW w:w="0" w:type="dxa"/>
            <w:vMerge/>
            <w:vAlign w:val="center"/>
          </w:tcPr>
          <w:p w14:paraId="03260A0C" w14:textId="77777777" w:rsidR="00717B6C" w:rsidRPr="00ED2455" w:rsidRDefault="00717B6C" w:rsidP="00717B6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</w:p>
        </w:tc>
        <w:tc>
          <w:tcPr>
            <w:tcW w:w="1275" w:type="dxa"/>
          </w:tcPr>
          <w:p w14:paraId="655C0FB3" w14:textId="77777777" w:rsidR="00717B6C" w:rsidRDefault="00717B6C" w:rsidP="00717B6C">
            <w:pPr>
              <w:pStyle w:val="afffa"/>
              <w:spacing w:line="276" w:lineRule="auto"/>
              <w:ind w:firstLine="0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</w:t>
            </w:r>
            <w:r w:rsidRPr="00C258BC">
              <w:rPr>
                <w:rFonts w:ascii="Times New Roman" w:hAnsi="Times New Roman"/>
              </w:rPr>
              <w:t>h</w:t>
            </w:r>
          </w:p>
        </w:tc>
        <w:tc>
          <w:tcPr>
            <w:tcW w:w="5453" w:type="dxa"/>
          </w:tcPr>
          <w:p w14:paraId="17D33FB7" w14:textId="77777777" w:rsidR="00717B6C" w:rsidRPr="000F3015" w:rsidRDefault="00717B6C" w:rsidP="00717B6C">
            <w:pPr>
              <w:pStyle w:val="afffa"/>
              <w:spacing w:line="240" w:lineRule="auto"/>
              <w:ind w:firstLine="0"/>
              <w:rPr>
                <w:rFonts w:ascii="Times New Roman" w:hAnsi="Times New Roman"/>
              </w:rPr>
            </w:pPr>
            <w:r w:rsidRPr="000F3015">
              <w:rPr>
                <w:rFonts w:ascii="Times New Roman" w:hAnsi="Times New Roman"/>
              </w:rPr>
              <w:t>Параметр не реализован</w:t>
            </w:r>
          </w:p>
        </w:tc>
      </w:tr>
      <w:tr w:rsidR="00717B6C" w:rsidRPr="00ED2455" w14:paraId="22C2D70D" w14:textId="77777777" w:rsidTr="00805C56">
        <w:trPr>
          <w:cantSplit/>
          <w:trHeight w:val="321"/>
          <w:jc w:val="center"/>
        </w:trPr>
        <w:tc>
          <w:tcPr>
            <w:tcW w:w="0" w:type="dxa"/>
            <w:vMerge w:val="restart"/>
          </w:tcPr>
          <w:p w14:paraId="1C19BC03" w14:textId="77777777" w:rsidR="00717B6C" w:rsidRPr="002E018D" w:rsidRDefault="00717B6C" w:rsidP="003625D7">
            <w:pPr>
              <w:pStyle w:val="61"/>
              <w:spacing w:line="276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KodAvar14</w:t>
            </w:r>
          </w:p>
        </w:tc>
        <w:tc>
          <w:tcPr>
            <w:tcW w:w="1275" w:type="dxa"/>
          </w:tcPr>
          <w:p w14:paraId="224E6D8C" w14:textId="77777777" w:rsidR="00717B6C" w:rsidRPr="00ED2455" w:rsidRDefault="00717B6C" w:rsidP="003625D7">
            <w:pPr>
              <w:pStyle w:val="afffa"/>
              <w:spacing w:line="276" w:lineRule="auto"/>
              <w:ind w:firstLine="0"/>
              <w:jc w:val="center"/>
              <w:rPr>
                <w:rFonts w:ascii="Times New Roman" w:hAnsi="Times New Roman"/>
                <w:lang w:val="en-US"/>
              </w:rPr>
            </w:pPr>
            <w:r w:rsidRPr="00ED2455">
              <w:rPr>
                <w:rFonts w:ascii="Times New Roman" w:hAnsi="Times New Roman"/>
                <w:lang w:val="en-US"/>
              </w:rPr>
              <w:t>-</w:t>
            </w:r>
          </w:p>
        </w:tc>
        <w:tc>
          <w:tcPr>
            <w:tcW w:w="5453" w:type="dxa"/>
            <w:vAlign w:val="center"/>
          </w:tcPr>
          <w:p w14:paraId="35CD5F03" w14:textId="77777777" w:rsidR="00717B6C" w:rsidRPr="000902E8" w:rsidRDefault="00FF18B5" w:rsidP="00717B6C">
            <w:pPr>
              <w:pStyle w:val="602"/>
              <w:spacing w:line="276" w:lineRule="auto"/>
              <w:ind w:left="0" w:right="0"/>
              <w:rPr>
                <w:rFonts w:ascii="Times New Roman" w:hAnsi="Times New Roman"/>
                <w:sz w:val="24"/>
                <w:szCs w:val="24"/>
              </w:rPr>
            </w:pPr>
            <w:r w:rsidRPr="000902E8">
              <w:rPr>
                <w:rFonts w:ascii="Times New Roman" w:hAnsi="Times New Roman"/>
                <w:sz w:val="24"/>
                <w:szCs w:val="24"/>
              </w:rPr>
              <w:t xml:space="preserve"> Некорректное завершение юстировки</w:t>
            </w:r>
          </w:p>
        </w:tc>
      </w:tr>
      <w:tr w:rsidR="00717B6C" w:rsidRPr="00C56621" w14:paraId="1D78BE0F" w14:textId="77777777" w:rsidTr="00805C56">
        <w:trPr>
          <w:cantSplit/>
          <w:trHeight w:val="321"/>
          <w:jc w:val="center"/>
        </w:trPr>
        <w:tc>
          <w:tcPr>
            <w:tcW w:w="0" w:type="dxa"/>
            <w:vMerge/>
            <w:vAlign w:val="center"/>
          </w:tcPr>
          <w:p w14:paraId="27C0C2D9" w14:textId="77777777" w:rsidR="00717B6C" w:rsidRPr="002E018D" w:rsidRDefault="00717B6C" w:rsidP="003625D7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275" w:type="dxa"/>
          </w:tcPr>
          <w:p w14:paraId="28FFD05B" w14:textId="77777777" w:rsidR="00717B6C" w:rsidRDefault="00717B6C" w:rsidP="003625D7">
            <w:pPr>
              <w:pStyle w:val="afffa"/>
              <w:spacing w:line="276" w:lineRule="auto"/>
              <w:ind w:firstLine="0"/>
              <w:jc w:val="center"/>
              <w:rPr>
                <w:rFonts w:ascii="Times New Roman" w:hAnsi="Times New Roman"/>
              </w:rPr>
            </w:pPr>
            <w:r w:rsidRPr="00ED2455">
              <w:rPr>
                <w:rFonts w:ascii="Times New Roman" w:hAnsi="Times New Roman"/>
              </w:rPr>
              <w:t>0h</w:t>
            </w:r>
          </w:p>
        </w:tc>
        <w:tc>
          <w:tcPr>
            <w:tcW w:w="5453" w:type="dxa"/>
            <w:vAlign w:val="center"/>
          </w:tcPr>
          <w:p w14:paraId="78E8FE82" w14:textId="77777777" w:rsidR="00717B6C" w:rsidRPr="000902E8" w:rsidRDefault="00A87437" w:rsidP="00A87437">
            <w:pPr>
              <w:pStyle w:val="afffa"/>
              <w:spacing w:line="240" w:lineRule="auto"/>
              <w:ind w:firstLine="0"/>
              <w:rPr>
                <w:rFonts w:ascii="Times New Roman" w:hAnsi="Times New Roman"/>
              </w:rPr>
            </w:pPr>
            <w:r w:rsidRPr="000902E8">
              <w:rPr>
                <w:rFonts w:ascii="Times New Roman" w:hAnsi="Times New Roman"/>
              </w:rPr>
              <w:t>Последняя юстировка завершилась корректно, ошибки не зафиксированы</w:t>
            </w:r>
          </w:p>
        </w:tc>
      </w:tr>
      <w:tr w:rsidR="00717B6C" w:rsidRPr="00C56621" w14:paraId="56D0404D" w14:textId="77777777" w:rsidTr="00805C56">
        <w:trPr>
          <w:cantSplit/>
          <w:trHeight w:val="321"/>
          <w:jc w:val="center"/>
        </w:trPr>
        <w:tc>
          <w:tcPr>
            <w:tcW w:w="0" w:type="dxa"/>
            <w:vMerge/>
            <w:vAlign w:val="center"/>
          </w:tcPr>
          <w:p w14:paraId="3C20109A" w14:textId="77777777" w:rsidR="00717B6C" w:rsidRPr="00BA45EB" w:rsidRDefault="00717B6C" w:rsidP="003625D7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275" w:type="dxa"/>
          </w:tcPr>
          <w:p w14:paraId="3529C4E7" w14:textId="77777777" w:rsidR="00717B6C" w:rsidRDefault="00717B6C" w:rsidP="003625D7">
            <w:pPr>
              <w:pStyle w:val="afffa"/>
              <w:spacing w:line="276" w:lineRule="auto"/>
              <w:ind w:firstLine="0"/>
              <w:jc w:val="center"/>
              <w:rPr>
                <w:rFonts w:ascii="Times New Roman" w:hAnsi="Times New Roman"/>
              </w:rPr>
            </w:pPr>
            <w:r w:rsidRPr="00ED2455">
              <w:rPr>
                <w:rFonts w:ascii="Times New Roman" w:hAnsi="Times New Roman"/>
              </w:rPr>
              <w:t>1h</w:t>
            </w:r>
          </w:p>
        </w:tc>
        <w:tc>
          <w:tcPr>
            <w:tcW w:w="5453" w:type="dxa"/>
            <w:vAlign w:val="center"/>
          </w:tcPr>
          <w:p w14:paraId="1E73AD68" w14:textId="77777777" w:rsidR="00717B6C" w:rsidRPr="000902E8" w:rsidRDefault="00A87437" w:rsidP="00A87437">
            <w:pPr>
              <w:pStyle w:val="afffa"/>
              <w:spacing w:line="240" w:lineRule="auto"/>
              <w:ind w:firstLine="0"/>
              <w:rPr>
                <w:rFonts w:ascii="Times New Roman" w:hAnsi="Times New Roman"/>
              </w:rPr>
            </w:pPr>
            <w:r w:rsidRPr="000902E8">
              <w:rPr>
                <w:rFonts w:ascii="Times New Roman" w:hAnsi="Times New Roman"/>
              </w:rPr>
              <w:t>Последняя юстировка завершилась с ошибкой</w:t>
            </w:r>
          </w:p>
        </w:tc>
      </w:tr>
      <w:tr w:rsidR="00717B6C" w:rsidRPr="00C56621" w14:paraId="393A2F8C" w14:textId="77777777" w:rsidTr="00805C56">
        <w:trPr>
          <w:cantSplit/>
          <w:trHeight w:val="321"/>
          <w:jc w:val="center"/>
        </w:trPr>
        <w:tc>
          <w:tcPr>
            <w:tcW w:w="0" w:type="dxa"/>
            <w:vMerge/>
            <w:vAlign w:val="center"/>
          </w:tcPr>
          <w:p w14:paraId="0E3FBBCB" w14:textId="77777777" w:rsidR="00717B6C" w:rsidRPr="00BA45EB" w:rsidRDefault="00717B6C" w:rsidP="003625D7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275" w:type="dxa"/>
          </w:tcPr>
          <w:p w14:paraId="3E140ADA" w14:textId="77777777" w:rsidR="00717B6C" w:rsidRDefault="00717B6C" w:rsidP="003625D7">
            <w:pPr>
              <w:pStyle w:val="afffa"/>
              <w:spacing w:line="276" w:lineRule="auto"/>
              <w:ind w:firstLine="0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</w:t>
            </w:r>
            <w:r w:rsidRPr="00C258BC">
              <w:rPr>
                <w:rFonts w:ascii="Times New Roman" w:hAnsi="Times New Roman"/>
              </w:rPr>
              <w:t>h</w:t>
            </w:r>
          </w:p>
        </w:tc>
        <w:tc>
          <w:tcPr>
            <w:tcW w:w="5453" w:type="dxa"/>
          </w:tcPr>
          <w:p w14:paraId="21F11833" w14:textId="77777777" w:rsidR="00717B6C" w:rsidRPr="000902E8" w:rsidRDefault="00A87437" w:rsidP="003625D7">
            <w:pPr>
              <w:pStyle w:val="afffa"/>
              <w:spacing w:line="240" w:lineRule="auto"/>
              <w:ind w:firstLine="0"/>
              <w:rPr>
                <w:rFonts w:ascii="Times New Roman" w:hAnsi="Times New Roman"/>
              </w:rPr>
            </w:pPr>
            <w:r w:rsidRPr="000902E8">
              <w:rPr>
                <w:rFonts w:ascii="Times New Roman" w:hAnsi="Times New Roman"/>
              </w:rPr>
              <w:t>Ошибка параметра</w:t>
            </w:r>
          </w:p>
        </w:tc>
      </w:tr>
      <w:tr w:rsidR="00717B6C" w:rsidRPr="00C56621" w14:paraId="344DF4F0" w14:textId="77777777" w:rsidTr="00805C56">
        <w:trPr>
          <w:cantSplit/>
          <w:trHeight w:val="321"/>
          <w:jc w:val="center"/>
        </w:trPr>
        <w:tc>
          <w:tcPr>
            <w:tcW w:w="0" w:type="dxa"/>
            <w:vMerge/>
            <w:vAlign w:val="center"/>
          </w:tcPr>
          <w:p w14:paraId="083EF198" w14:textId="77777777" w:rsidR="00717B6C" w:rsidRPr="00283809" w:rsidRDefault="00717B6C" w:rsidP="003625D7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275" w:type="dxa"/>
          </w:tcPr>
          <w:p w14:paraId="71C6FEA0" w14:textId="77777777" w:rsidR="00717B6C" w:rsidRDefault="00717B6C" w:rsidP="003625D7">
            <w:pPr>
              <w:pStyle w:val="afffa"/>
              <w:spacing w:line="276" w:lineRule="auto"/>
              <w:ind w:firstLine="0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</w:t>
            </w:r>
            <w:r w:rsidRPr="00C258BC">
              <w:rPr>
                <w:rFonts w:ascii="Times New Roman" w:hAnsi="Times New Roman"/>
              </w:rPr>
              <w:t>h</w:t>
            </w:r>
          </w:p>
        </w:tc>
        <w:tc>
          <w:tcPr>
            <w:tcW w:w="5453" w:type="dxa"/>
          </w:tcPr>
          <w:p w14:paraId="7A2338FB" w14:textId="77777777" w:rsidR="00717B6C" w:rsidRPr="000F3015" w:rsidRDefault="00717B6C" w:rsidP="003625D7">
            <w:pPr>
              <w:pStyle w:val="afffa"/>
              <w:spacing w:line="240" w:lineRule="auto"/>
              <w:ind w:firstLine="0"/>
              <w:rPr>
                <w:rFonts w:ascii="Times New Roman" w:hAnsi="Times New Roman"/>
              </w:rPr>
            </w:pPr>
            <w:r w:rsidRPr="000F3015">
              <w:rPr>
                <w:rFonts w:ascii="Times New Roman" w:hAnsi="Times New Roman"/>
              </w:rPr>
              <w:t>Параметр не реализован</w:t>
            </w:r>
          </w:p>
        </w:tc>
      </w:tr>
      <w:tr w:rsidR="00325531" w:rsidRPr="00ED2455" w14:paraId="331BBD83" w14:textId="77777777" w:rsidTr="00805C56">
        <w:trPr>
          <w:cantSplit/>
          <w:trHeight w:val="241"/>
          <w:jc w:val="center"/>
        </w:trPr>
        <w:tc>
          <w:tcPr>
            <w:tcW w:w="0" w:type="dxa"/>
          </w:tcPr>
          <w:p w14:paraId="2DBA697D" w14:textId="77777777" w:rsidR="00325531" w:rsidRPr="00325531" w:rsidRDefault="00325531" w:rsidP="003625D7">
            <w:pPr>
              <w:pStyle w:val="61"/>
              <w:spacing w:line="276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езерв</w:t>
            </w:r>
          </w:p>
        </w:tc>
        <w:tc>
          <w:tcPr>
            <w:tcW w:w="1275" w:type="dxa"/>
          </w:tcPr>
          <w:p w14:paraId="636DB321" w14:textId="77777777" w:rsidR="00325531" w:rsidRPr="00283809" w:rsidRDefault="00325531" w:rsidP="003625D7">
            <w:pPr>
              <w:pStyle w:val="afffa"/>
              <w:spacing w:line="276" w:lineRule="auto"/>
              <w:ind w:firstLine="0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0</w:t>
            </w:r>
            <w:r>
              <w:rPr>
                <w:rFonts w:ascii="Times New Roman" w:hAnsi="Times New Roman"/>
                <w:lang w:val="en-US"/>
              </w:rPr>
              <w:t>h</w:t>
            </w:r>
          </w:p>
        </w:tc>
        <w:tc>
          <w:tcPr>
            <w:tcW w:w="5453" w:type="dxa"/>
            <w:vAlign w:val="center"/>
          </w:tcPr>
          <w:p w14:paraId="027DE736" w14:textId="77777777" w:rsidR="00325531" w:rsidRPr="000F3015" w:rsidRDefault="00325531" w:rsidP="00717B6C">
            <w:pPr>
              <w:pStyle w:val="602"/>
              <w:spacing w:line="276" w:lineRule="auto"/>
              <w:ind w:left="0" w:right="0"/>
              <w:rPr>
                <w:rFonts w:ascii="Times New Roman" w:hAnsi="Times New Roman"/>
                <w:sz w:val="24"/>
                <w:szCs w:val="24"/>
              </w:rPr>
            </w:pPr>
            <w:r w:rsidRPr="000F3015">
              <w:rPr>
                <w:rFonts w:ascii="Times New Roman" w:hAnsi="Times New Roman"/>
                <w:sz w:val="24"/>
                <w:szCs w:val="24"/>
              </w:rPr>
              <w:t>Константа</w:t>
            </w:r>
          </w:p>
        </w:tc>
      </w:tr>
    </w:tbl>
    <w:p w14:paraId="4A421B97" w14:textId="77777777" w:rsidR="0048284E" w:rsidRPr="00EF05BD" w:rsidRDefault="0048284E" w:rsidP="0048284E">
      <w:pPr>
        <w:pStyle w:val="61"/>
      </w:pPr>
    </w:p>
    <w:bookmarkEnd w:id="80"/>
    <w:p w14:paraId="652947E5" w14:textId="77777777" w:rsidR="009B3E58" w:rsidRDefault="009B3E58" w:rsidP="00591ED2">
      <w:pPr>
        <w:pStyle w:val="61"/>
      </w:pPr>
      <w:r>
        <w:br w:type="page"/>
      </w:r>
    </w:p>
    <w:p w14:paraId="7BB80670" w14:textId="582D3B2F" w:rsidR="009F1FF7" w:rsidRDefault="00B975B8" w:rsidP="00805C56">
      <w:pPr>
        <w:pStyle w:val="11"/>
        <w:ind w:left="0" w:firstLine="709"/>
      </w:pPr>
      <w:bookmarkStart w:id="101" w:name="_Toc127289263"/>
      <w:r>
        <w:lastRenderedPageBreak/>
        <w:t>Цифровые информационные сообщения (пакеты данных)</w:t>
      </w:r>
      <w:r w:rsidR="009C6881">
        <w:t xml:space="preserve"> </w:t>
      </w:r>
      <w:bookmarkEnd w:id="60"/>
      <w:r w:rsidR="008A7038">
        <w:t>СЧ2</w:t>
      </w:r>
      <w:bookmarkEnd w:id="101"/>
    </w:p>
    <w:p w14:paraId="5DDBE641" w14:textId="7A96FDD1" w:rsidR="00B975B8" w:rsidRDefault="00B975B8" w:rsidP="0019365F">
      <w:pPr>
        <w:pStyle w:val="2"/>
      </w:pPr>
      <w:bookmarkStart w:id="102" w:name="_Toc83035938"/>
      <w:bookmarkStart w:id="103" w:name="_Toc127289264"/>
      <w:bookmarkStart w:id="104" w:name="_Toc312755212"/>
      <w:bookmarkEnd w:id="14"/>
      <w:bookmarkEnd w:id="15"/>
      <w:bookmarkEnd w:id="16"/>
      <w:r>
        <w:t xml:space="preserve">Структуры </w:t>
      </w:r>
      <w:r w:rsidR="00CB4C50">
        <w:t>МКИО</w:t>
      </w:r>
      <w:r>
        <w:noBreakHyphen/>
        <w:t xml:space="preserve">сообщений </w:t>
      </w:r>
      <w:bookmarkEnd w:id="102"/>
      <w:r w:rsidR="008A7038">
        <w:t>СЧ2</w:t>
      </w:r>
      <w:bookmarkEnd w:id="103"/>
    </w:p>
    <w:p w14:paraId="581D3749" w14:textId="6FDD02CC" w:rsidR="00A8404E" w:rsidRDefault="00B975B8" w:rsidP="009D6D25">
      <w:pPr>
        <w:pStyle w:val="61"/>
      </w:pPr>
      <w:r w:rsidRPr="00B975B8">
        <w:t xml:space="preserve">В таблицах </w:t>
      </w:r>
      <w:r>
        <w:t>данного подраздела</w:t>
      </w:r>
      <w:r w:rsidRPr="00B975B8">
        <w:t xml:space="preserve"> представлены структуры сообщений, </w:t>
      </w:r>
      <w:r w:rsidRPr="00CE28B2">
        <w:t xml:space="preserve">передаваемые и принимаемые по </w:t>
      </w:r>
      <w:r w:rsidR="00CB4C50">
        <w:t>МКИО</w:t>
      </w:r>
      <w:r w:rsidR="00990071">
        <w:t>,</w:t>
      </w:r>
      <w:r w:rsidRPr="00CE28B2">
        <w:t xml:space="preserve"> с указанием данных, размещаемых в информационных разрядах соответствующих слов данных (СД). Формат представления и порядок размещения данных (побитно</w:t>
      </w:r>
      <w:r w:rsidR="00311E0E">
        <w:t>, при передаче данных по каналу передачи информации</w:t>
      </w:r>
      <w:r w:rsidRPr="00CE28B2">
        <w:t>) в структурах СД представлен в приложении</w:t>
      </w:r>
      <w:r w:rsidR="00311E0E">
        <w:t> </w:t>
      </w:r>
      <w:r w:rsidR="00E110A1">
        <w:fldChar w:fldCharType="begin"/>
      </w:r>
      <w:r w:rsidR="00311E0E">
        <w:instrText xml:space="preserve"> REF _Ref87446394 \r \h  \* MERGEFORMAT </w:instrText>
      </w:r>
      <w:r w:rsidR="00E110A1">
        <w:fldChar w:fldCharType="separate"/>
      </w:r>
      <w:r w:rsidR="00F81FFB" w:rsidRPr="00F81FFB">
        <w:rPr>
          <w:vanish/>
        </w:rPr>
        <w:t xml:space="preserve">Приложение </w:t>
      </w:r>
      <w:r w:rsidR="00F81FFB">
        <w:t>А</w:t>
      </w:r>
      <w:r w:rsidR="00E110A1">
        <w:fldChar w:fldCharType="end"/>
      </w:r>
      <w:r w:rsidRPr="00CE28B2">
        <w:t>.</w:t>
      </w:r>
    </w:p>
    <w:p w14:paraId="73DEC608" w14:textId="77777777" w:rsidR="00311E0E" w:rsidRPr="007C79C8" w:rsidRDefault="00311E0E" w:rsidP="009D6D25">
      <w:pPr>
        <w:pStyle w:val="61"/>
      </w:pPr>
    </w:p>
    <w:p w14:paraId="44600AEE" w14:textId="6F2EE415" w:rsidR="00E2590C" w:rsidRDefault="00B975B8" w:rsidP="0006309A">
      <w:pPr>
        <w:pStyle w:val="3"/>
        <w:ind w:left="0" w:firstLine="709"/>
      </w:pPr>
      <w:bookmarkStart w:id="105" w:name="_Toc83035939"/>
      <w:r>
        <w:t xml:space="preserve">Входящие </w:t>
      </w:r>
      <w:r w:rsidR="00CB4C50">
        <w:t>МКИО</w:t>
      </w:r>
      <w:r>
        <w:noBreakHyphen/>
        <w:t xml:space="preserve">сообщения </w:t>
      </w:r>
      <w:bookmarkEnd w:id="105"/>
      <w:r w:rsidR="004C6F7C">
        <w:t>СЧ2</w:t>
      </w:r>
    </w:p>
    <w:p w14:paraId="33902733" w14:textId="77777777" w:rsidR="00547797" w:rsidRDefault="00547797" w:rsidP="00E76F20">
      <w:pPr>
        <w:pStyle w:val="61"/>
        <w:spacing w:line="408" w:lineRule="auto"/>
      </w:pPr>
    </w:p>
    <w:p w14:paraId="3C3CA818" w14:textId="5948EDBF" w:rsidR="00E76F20" w:rsidRDefault="00E76F20" w:rsidP="00E76F20">
      <w:pPr>
        <w:pStyle w:val="61"/>
        <w:spacing w:line="408" w:lineRule="auto"/>
      </w:pPr>
      <w:r>
        <w:t>Структура принимаемого сообщения Вх.</w:t>
      </w:r>
      <w:r w:rsidR="00CB4C50">
        <w:t>МКИО</w:t>
      </w:r>
      <w:r>
        <w:t>.1</w:t>
      </w:r>
      <w:r w:rsidR="000910C7">
        <w:t>5</w:t>
      </w:r>
    </w:p>
    <w:tbl>
      <w:tblPr>
        <w:tblW w:w="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260"/>
        <w:gridCol w:w="2700"/>
        <w:gridCol w:w="1440"/>
        <w:gridCol w:w="3702"/>
      </w:tblGrid>
      <w:tr w:rsidR="00547797" w:rsidRPr="00EF05BD" w14:paraId="5AFF579E" w14:textId="77777777" w:rsidTr="003625D7">
        <w:trPr>
          <w:trHeight w:val="482"/>
          <w:jc w:val="center"/>
        </w:trPr>
        <w:tc>
          <w:tcPr>
            <w:tcW w:w="3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096F04" w14:textId="77777777" w:rsidR="00547797" w:rsidRPr="00EF05BD" w:rsidRDefault="00547797" w:rsidP="003625D7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EF05BD">
              <w:rPr>
                <w:sz w:val="20"/>
              </w:rPr>
              <w:t>Наименование сообщения:</w:t>
            </w:r>
          </w:p>
          <w:p w14:paraId="4AF4E589" w14:textId="77777777" w:rsidR="00547797" w:rsidRPr="00EF05BD" w:rsidRDefault="00547797" w:rsidP="003625D7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EF05BD">
              <w:rPr>
                <w:sz w:val="20"/>
              </w:rPr>
              <w:t>Обозначение сообщения:</w:t>
            </w:r>
          </w:p>
        </w:tc>
        <w:tc>
          <w:tcPr>
            <w:tcW w:w="51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016A6FE" w14:textId="46EB0AF3" w:rsidR="00547797" w:rsidRPr="00EF05BD" w:rsidRDefault="00547797" w:rsidP="003625D7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>Сообщение синхронизации</w:t>
            </w:r>
            <w:r w:rsidRPr="00EF05BD">
              <w:rPr>
                <w:sz w:val="20"/>
              </w:rPr>
              <w:t xml:space="preserve"> от </w:t>
            </w:r>
            <w:r w:rsidR="006A27F3">
              <w:rPr>
                <w:sz w:val="20"/>
              </w:rPr>
              <w:t>ЦВ</w:t>
            </w:r>
          </w:p>
          <w:p w14:paraId="7011192A" w14:textId="66B07D39" w:rsidR="00547797" w:rsidRPr="00EF05BD" w:rsidRDefault="00547797" w:rsidP="003625D7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EF05BD">
              <w:rPr>
                <w:sz w:val="20"/>
              </w:rPr>
              <w:t>Вх.</w:t>
            </w:r>
            <w:r w:rsidR="00CB4C50">
              <w:rPr>
                <w:sz w:val="20"/>
              </w:rPr>
              <w:t>МКИО</w:t>
            </w:r>
            <w:r w:rsidRPr="00EF05BD">
              <w:rPr>
                <w:sz w:val="20"/>
              </w:rPr>
              <w:t>.15</w:t>
            </w:r>
          </w:p>
        </w:tc>
      </w:tr>
      <w:tr w:rsidR="00547797" w:rsidRPr="00EF05BD" w14:paraId="22856C30" w14:textId="77777777" w:rsidTr="003625D7">
        <w:trPr>
          <w:trHeight w:val="482"/>
          <w:jc w:val="center"/>
        </w:trPr>
        <w:tc>
          <w:tcPr>
            <w:tcW w:w="3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D12FE1" w14:textId="5513F7D8" w:rsidR="00547797" w:rsidRPr="00EF05BD" w:rsidRDefault="003B5662" w:rsidP="003625D7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>ИЛВ</w:t>
            </w:r>
            <w:r w:rsidR="00547797" w:rsidRPr="00EF05BD">
              <w:rPr>
                <w:sz w:val="20"/>
              </w:rPr>
              <w:t>дентификатор сообщения (подадрес):</w:t>
            </w:r>
          </w:p>
          <w:p w14:paraId="4426784B" w14:textId="77777777" w:rsidR="00547797" w:rsidRPr="00EF05BD" w:rsidRDefault="00547797" w:rsidP="003625D7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EF05BD">
              <w:rPr>
                <w:sz w:val="20"/>
              </w:rPr>
              <w:t>Размер поля данных:</w:t>
            </w:r>
          </w:p>
          <w:p w14:paraId="12E1BFDF" w14:textId="77777777" w:rsidR="00547797" w:rsidRPr="00EF05BD" w:rsidRDefault="00547797" w:rsidP="003625D7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EF05BD">
              <w:rPr>
                <w:sz w:val="20"/>
              </w:rPr>
              <w:t>Разрешить групповую адресацию:</w:t>
            </w:r>
          </w:p>
        </w:tc>
        <w:tc>
          <w:tcPr>
            <w:tcW w:w="51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8A93B1" w14:textId="77777777" w:rsidR="00547797" w:rsidRPr="00EF05BD" w:rsidRDefault="00547797" w:rsidP="003625D7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EF05BD">
              <w:rPr>
                <w:sz w:val="20"/>
              </w:rPr>
              <w:t>0</w:t>
            </w:r>
            <w:r w:rsidRPr="00EF05BD">
              <w:rPr>
                <w:sz w:val="20"/>
                <w:lang w:val="en-US"/>
              </w:rPr>
              <w:t>Fh</w:t>
            </w:r>
            <w:r w:rsidRPr="00EF05BD">
              <w:rPr>
                <w:sz w:val="20"/>
              </w:rPr>
              <w:t xml:space="preserve"> (01111</w:t>
            </w:r>
            <w:r w:rsidRPr="00EF05BD">
              <w:rPr>
                <w:sz w:val="20"/>
                <w:vertAlign w:val="subscript"/>
              </w:rPr>
              <w:t>2</w:t>
            </w:r>
            <w:r w:rsidRPr="00EF05BD">
              <w:rPr>
                <w:sz w:val="20"/>
              </w:rPr>
              <w:t>)</w:t>
            </w:r>
          </w:p>
          <w:p w14:paraId="5450EAA8" w14:textId="77777777" w:rsidR="00547797" w:rsidRPr="00EF05BD" w:rsidRDefault="00547797" w:rsidP="003625D7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EF05BD">
              <w:rPr>
                <w:sz w:val="20"/>
              </w:rPr>
              <w:t>8 байт (4 СД)</w:t>
            </w:r>
          </w:p>
          <w:p w14:paraId="3F470486" w14:textId="77777777" w:rsidR="00547797" w:rsidRPr="00EF05BD" w:rsidRDefault="00547797" w:rsidP="003625D7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EF05BD">
              <w:rPr>
                <w:sz w:val="20"/>
              </w:rPr>
              <w:t>Да</w:t>
            </w:r>
          </w:p>
        </w:tc>
      </w:tr>
      <w:tr w:rsidR="00547797" w:rsidRPr="00EF05BD" w14:paraId="50D37A81" w14:textId="77777777" w:rsidTr="003625D7">
        <w:trPr>
          <w:trHeight w:val="482"/>
          <w:jc w:val="center"/>
        </w:trPr>
        <w:tc>
          <w:tcPr>
            <w:tcW w:w="3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94294D" w14:textId="77777777" w:rsidR="00547797" w:rsidRPr="00EF05BD" w:rsidRDefault="00547797" w:rsidP="003625D7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EF05BD">
              <w:rPr>
                <w:sz w:val="20"/>
              </w:rPr>
              <w:t>Действия по приему сообщения:</w:t>
            </w:r>
          </w:p>
        </w:tc>
        <w:tc>
          <w:tcPr>
            <w:tcW w:w="51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6017433" w14:textId="4F29FF10" w:rsidR="00547797" w:rsidRPr="00EF05BD" w:rsidRDefault="00547797" w:rsidP="00547797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EF05BD">
              <w:rPr>
                <w:sz w:val="20"/>
              </w:rPr>
              <w:t xml:space="preserve">По приему сообщения </w:t>
            </w:r>
            <w:r w:rsidR="008A7038">
              <w:rPr>
                <w:sz w:val="20"/>
              </w:rPr>
              <w:t>СЧ2</w:t>
            </w:r>
            <w:r w:rsidRPr="00EF05BD">
              <w:rPr>
                <w:sz w:val="20"/>
              </w:rPr>
              <w:t xml:space="preserve"> выполняет</w:t>
            </w:r>
            <w:r>
              <w:rPr>
                <w:sz w:val="20"/>
              </w:rPr>
              <w:t xml:space="preserve"> обновление значений параметров </w:t>
            </w:r>
            <w:r w:rsidR="003B5662">
              <w:rPr>
                <w:sz w:val="20"/>
              </w:rPr>
              <w:t>ИЛВ</w:t>
            </w:r>
            <w:r>
              <w:rPr>
                <w:sz w:val="20"/>
              </w:rPr>
              <w:t xml:space="preserve"> (подадресов – для </w:t>
            </w:r>
            <w:r w:rsidR="00CB4C50">
              <w:rPr>
                <w:sz w:val="20"/>
              </w:rPr>
              <w:t>МКИО</w:t>
            </w:r>
            <w:r>
              <w:rPr>
                <w:sz w:val="20"/>
              </w:rPr>
              <w:t>), синхронизацию времени своих таймеров (с учетом примечания в п. </w:t>
            </w:r>
            <w:r w:rsidR="00E110A1">
              <w:rPr>
                <w:sz w:val="20"/>
              </w:rPr>
              <w:fldChar w:fldCharType="begin"/>
            </w:r>
            <w:r>
              <w:rPr>
                <w:sz w:val="20"/>
              </w:rPr>
              <w:instrText xml:space="preserve"> REF _Ref84854865 \r \h </w:instrText>
            </w:r>
            <w:r w:rsidR="00E110A1">
              <w:rPr>
                <w:sz w:val="20"/>
              </w:rPr>
            </w:r>
            <w:r w:rsidR="00E110A1">
              <w:rPr>
                <w:sz w:val="20"/>
              </w:rPr>
              <w:fldChar w:fldCharType="separate"/>
            </w:r>
            <w:r w:rsidR="00F81FFB">
              <w:rPr>
                <w:sz w:val="20"/>
              </w:rPr>
              <w:t>2.3.4</w:t>
            </w:r>
            <w:r w:rsidR="00E110A1">
              <w:rPr>
                <w:sz w:val="20"/>
              </w:rPr>
              <w:fldChar w:fldCharType="end"/>
            </w:r>
            <w:r>
              <w:rPr>
                <w:sz w:val="20"/>
              </w:rPr>
              <w:t>), а также начинает выполнять «отработку» координат ОР, полученных на предыдущем такте работы</w:t>
            </w:r>
          </w:p>
        </w:tc>
      </w:tr>
      <w:tr w:rsidR="00547797" w:rsidRPr="00EF05BD" w14:paraId="61E743CD" w14:textId="77777777" w:rsidTr="003625D7">
        <w:trPr>
          <w:trHeight w:val="715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0F869F" w14:textId="3AEAC15D" w:rsidR="00547797" w:rsidRPr="00EF05BD" w:rsidRDefault="003B5662" w:rsidP="003625D7">
            <w:pPr>
              <w:pStyle w:val="61"/>
              <w:spacing w:line="240" w:lineRule="auto"/>
              <w:ind w:firstLine="0"/>
              <w:jc w:val="center"/>
              <w:rPr>
                <w:sz w:val="20"/>
              </w:rPr>
            </w:pPr>
            <w:r>
              <w:rPr>
                <w:sz w:val="20"/>
              </w:rPr>
              <w:t>ИЛВ</w:t>
            </w:r>
            <w:r w:rsidR="00547797" w:rsidRPr="00EF05BD">
              <w:rPr>
                <w:sz w:val="20"/>
              </w:rPr>
              <w:t>д.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AC60D8" w14:textId="77777777" w:rsidR="00547797" w:rsidRPr="00EF05BD" w:rsidRDefault="00547797" w:rsidP="003625D7">
            <w:pPr>
              <w:pStyle w:val="61"/>
              <w:spacing w:line="240" w:lineRule="auto"/>
              <w:ind w:firstLine="0"/>
              <w:jc w:val="center"/>
              <w:rPr>
                <w:sz w:val="20"/>
              </w:rPr>
            </w:pPr>
            <w:r w:rsidRPr="00EF05BD">
              <w:rPr>
                <w:sz w:val="20"/>
              </w:rPr>
              <w:t>Обозначение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0C2B91" w14:textId="77777777" w:rsidR="00547797" w:rsidRPr="00EF05BD" w:rsidRDefault="00547797" w:rsidP="003625D7">
            <w:pPr>
              <w:pStyle w:val="61"/>
              <w:spacing w:line="240" w:lineRule="auto"/>
              <w:ind w:firstLine="0"/>
              <w:jc w:val="center"/>
              <w:rPr>
                <w:sz w:val="20"/>
              </w:rPr>
            </w:pPr>
            <w:r w:rsidRPr="00EF05BD">
              <w:rPr>
                <w:sz w:val="20"/>
              </w:rPr>
              <w:t>Размер параметра, бит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F01F22" w14:textId="77777777" w:rsidR="00547797" w:rsidRPr="00EF05BD" w:rsidRDefault="00547797" w:rsidP="003625D7">
            <w:pPr>
              <w:pStyle w:val="61"/>
              <w:spacing w:line="240" w:lineRule="auto"/>
              <w:ind w:firstLine="0"/>
              <w:jc w:val="center"/>
              <w:rPr>
                <w:sz w:val="20"/>
              </w:rPr>
            </w:pPr>
            <w:r w:rsidRPr="00EF05BD">
              <w:rPr>
                <w:sz w:val="20"/>
              </w:rPr>
              <w:t>Примечание/комментарий</w:t>
            </w:r>
          </w:p>
        </w:tc>
      </w:tr>
      <w:tr w:rsidR="00547797" w:rsidRPr="00EF05BD" w14:paraId="0BD2B150" w14:textId="77777777" w:rsidTr="003625D7">
        <w:trPr>
          <w:trHeight w:val="227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020F142" w14:textId="77777777" w:rsidR="00547797" w:rsidRPr="00EF05BD" w:rsidRDefault="00547797" w:rsidP="003625D7">
            <w:pPr>
              <w:pStyle w:val="600"/>
              <w:rPr>
                <w:sz w:val="20"/>
              </w:rPr>
            </w:pPr>
            <w:r w:rsidRPr="00EF05BD">
              <w:rPr>
                <w:sz w:val="20"/>
              </w:rPr>
              <w:t>-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AD42608" w14:textId="77777777" w:rsidR="00547797" w:rsidRPr="00EF05BD" w:rsidRDefault="00547797" w:rsidP="003625D7">
            <w:pPr>
              <w:pStyle w:val="600"/>
              <w:rPr>
                <w:sz w:val="20"/>
                <w:lang w:val="en-US"/>
              </w:rPr>
            </w:pPr>
            <w:r w:rsidRPr="00EF05BD">
              <w:rPr>
                <w:sz w:val="20"/>
                <w:lang w:val="en-US"/>
              </w:rPr>
              <w:t>tip_s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C3A51A" w14:textId="77777777" w:rsidR="00547797" w:rsidRPr="00EF05BD" w:rsidRDefault="00547797" w:rsidP="003625D7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EF05BD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2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A18E08" w14:textId="77777777" w:rsidR="00547797" w:rsidRPr="00EF05BD" w:rsidRDefault="00547797" w:rsidP="003625D7">
            <w:pPr>
              <w:pStyle w:val="61"/>
              <w:spacing w:line="240" w:lineRule="auto"/>
              <w:ind w:left="708" w:hanging="708"/>
              <w:jc w:val="left"/>
              <w:rPr>
                <w:sz w:val="20"/>
              </w:rPr>
            </w:pPr>
            <w:r w:rsidRPr="00EF05BD">
              <w:rPr>
                <w:sz w:val="20"/>
              </w:rPr>
              <w:t>Константа, равна нулю (согласно </w:t>
            </w:r>
            <w:r w:rsidR="00D574FF">
              <w:fldChar w:fldCharType="begin"/>
            </w:r>
            <w:r w:rsidR="00D574FF">
              <w:instrText xml:space="preserve"> REF _Ref84852141 \r \h  \* MERGEFORMAT </w:instrText>
            </w:r>
            <w:r w:rsidR="00D574FF">
              <w:fldChar w:fldCharType="separate"/>
            </w:r>
            <w:r w:rsidR="00F81FFB" w:rsidRPr="00F81FFB">
              <w:rPr>
                <w:sz w:val="20"/>
              </w:rPr>
              <w:t>2.3.1</w:t>
            </w:r>
            <w:r w:rsidR="00D574FF">
              <w:fldChar w:fldCharType="end"/>
            </w:r>
            <w:r w:rsidRPr="00EF05BD">
              <w:rPr>
                <w:sz w:val="20"/>
              </w:rPr>
              <w:t>)</w:t>
            </w:r>
          </w:p>
        </w:tc>
      </w:tr>
      <w:tr w:rsidR="00547797" w:rsidRPr="00EF05BD" w14:paraId="552C22B1" w14:textId="77777777" w:rsidTr="003625D7">
        <w:trPr>
          <w:trHeight w:val="227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E905EF" w14:textId="77777777" w:rsidR="00547797" w:rsidRPr="00EF05BD" w:rsidRDefault="00547797" w:rsidP="003625D7">
            <w:pPr>
              <w:pStyle w:val="600"/>
              <w:rPr>
                <w:sz w:val="20"/>
                <w:lang w:val="en-US"/>
              </w:rPr>
            </w:pPr>
            <w:r w:rsidRPr="00EF05BD">
              <w:rPr>
                <w:sz w:val="20"/>
                <w:lang w:val="en-US"/>
              </w:rPr>
              <w:t>-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2955A53" w14:textId="77777777" w:rsidR="00547797" w:rsidRPr="00EF05BD" w:rsidRDefault="00547797" w:rsidP="003625D7">
            <w:pPr>
              <w:pStyle w:val="600"/>
              <w:rPr>
                <w:sz w:val="20"/>
                <w:lang w:val="en-US"/>
              </w:rPr>
            </w:pPr>
            <w:r w:rsidRPr="00EF05BD">
              <w:rPr>
                <w:sz w:val="20"/>
                <w:lang w:val="en-US"/>
              </w:rPr>
              <w:t>Rez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6B6D3FB" w14:textId="77777777" w:rsidR="00547797" w:rsidRPr="00EF05BD" w:rsidRDefault="00547797" w:rsidP="003625D7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EF05BD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EEF1603" w14:textId="77777777" w:rsidR="00547797" w:rsidRPr="00EF05BD" w:rsidRDefault="00547797" w:rsidP="003625D7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EF05BD">
              <w:rPr>
                <w:sz w:val="20"/>
              </w:rPr>
              <w:t>Признак резервной информационной магистрали (согласно </w:t>
            </w:r>
            <w:r w:rsidR="00D574FF">
              <w:fldChar w:fldCharType="begin"/>
            </w:r>
            <w:r w:rsidR="00D574FF">
              <w:instrText xml:space="preserve"> REF _Ref84852141 \r \h  \* MERGEFORMAT </w:instrText>
            </w:r>
            <w:r w:rsidR="00D574FF">
              <w:fldChar w:fldCharType="separate"/>
            </w:r>
            <w:r w:rsidR="00F81FFB" w:rsidRPr="00F81FFB">
              <w:rPr>
                <w:sz w:val="20"/>
              </w:rPr>
              <w:t>2.3.1</w:t>
            </w:r>
            <w:r w:rsidR="00D574FF">
              <w:fldChar w:fldCharType="end"/>
            </w:r>
            <w:r w:rsidRPr="00EF05BD">
              <w:rPr>
                <w:sz w:val="20"/>
              </w:rPr>
              <w:t>)</w:t>
            </w:r>
          </w:p>
        </w:tc>
      </w:tr>
      <w:tr w:rsidR="00547797" w:rsidRPr="00EF05BD" w14:paraId="3BA5C295" w14:textId="77777777" w:rsidTr="003625D7">
        <w:trPr>
          <w:trHeight w:val="227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3BC395" w14:textId="77777777" w:rsidR="00547797" w:rsidRPr="00EF05BD" w:rsidRDefault="00547797" w:rsidP="003625D7">
            <w:pPr>
              <w:pStyle w:val="600"/>
              <w:rPr>
                <w:sz w:val="20"/>
                <w:lang w:val="en-US"/>
              </w:rPr>
            </w:pPr>
            <w:r w:rsidRPr="00EF05BD">
              <w:rPr>
                <w:sz w:val="20"/>
                <w:lang w:val="en-US"/>
              </w:rPr>
              <w:t>-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CAF875" w14:textId="77777777" w:rsidR="00547797" w:rsidRPr="00EF05BD" w:rsidRDefault="00547797" w:rsidP="003625D7">
            <w:pPr>
              <w:pStyle w:val="600"/>
              <w:rPr>
                <w:sz w:val="20"/>
                <w:lang w:val="en-US"/>
              </w:rPr>
            </w:pPr>
            <w:r w:rsidRPr="00EF05BD">
              <w:rPr>
                <w:sz w:val="20"/>
                <w:lang w:val="en-US"/>
              </w:rPr>
              <w:t>rezerv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AA655E" w14:textId="77777777" w:rsidR="00547797" w:rsidRPr="00EF05BD" w:rsidRDefault="00547797" w:rsidP="003625D7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EF05BD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5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FF77DA" w14:textId="77777777" w:rsidR="00547797" w:rsidRPr="00EF05BD" w:rsidRDefault="00547797" w:rsidP="003625D7">
            <w:pPr>
              <w:pStyle w:val="61"/>
              <w:spacing w:line="240" w:lineRule="auto"/>
              <w:ind w:left="708" w:hanging="708"/>
              <w:jc w:val="left"/>
              <w:rPr>
                <w:sz w:val="20"/>
              </w:rPr>
            </w:pPr>
            <w:r w:rsidRPr="00EF05BD">
              <w:rPr>
                <w:sz w:val="20"/>
              </w:rPr>
              <w:t>Константа, равна нулю (согласно </w:t>
            </w:r>
            <w:r w:rsidR="00D574FF">
              <w:fldChar w:fldCharType="begin"/>
            </w:r>
            <w:r w:rsidR="00D574FF">
              <w:instrText xml:space="preserve"> REF _Ref84852141 \r \h  \* MERGEFORMAT </w:instrText>
            </w:r>
            <w:r w:rsidR="00D574FF">
              <w:fldChar w:fldCharType="separate"/>
            </w:r>
            <w:r w:rsidR="00F81FFB" w:rsidRPr="00F81FFB">
              <w:rPr>
                <w:sz w:val="20"/>
              </w:rPr>
              <w:t>2.3.1</w:t>
            </w:r>
            <w:r w:rsidR="00D574FF">
              <w:fldChar w:fldCharType="end"/>
            </w:r>
            <w:r w:rsidRPr="00EF05BD">
              <w:rPr>
                <w:sz w:val="20"/>
              </w:rPr>
              <w:t>)</w:t>
            </w:r>
          </w:p>
        </w:tc>
      </w:tr>
      <w:tr w:rsidR="00547797" w:rsidRPr="00EF05BD" w14:paraId="3B883C28" w14:textId="77777777" w:rsidTr="003625D7">
        <w:trPr>
          <w:trHeight w:val="227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126A68B" w14:textId="77777777" w:rsidR="00547797" w:rsidRPr="00EF05BD" w:rsidRDefault="00547797" w:rsidP="003625D7">
            <w:pPr>
              <w:pStyle w:val="600"/>
              <w:rPr>
                <w:sz w:val="20"/>
                <w:lang w:val="en-US"/>
              </w:rPr>
            </w:pPr>
            <w:r w:rsidRPr="00EF05BD">
              <w:rPr>
                <w:sz w:val="20"/>
                <w:lang w:val="en-US"/>
              </w:rPr>
              <w:t>-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D0093A" w14:textId="77777777" w:rsidR="00547797" w:rsidRPr="00EF05BD" w:rsidRDefault="00547797" w:rsidP="003625D7">
            <w:pPr>
              <w:pStyle w:val="600"/>
              <w:rPr>
                <w:sz w:val="20"/>
                <w:lang w:val="en-US"/>
              </w:rPr>
            </w:pPr>
            <w:r w:rsidRPr="00EF05BD">
              <w:rPr>
                <w:sz w:val="20"/>
                <w:lang w:val="en-US"/>
              </w:rPr>
              <w:t>nom_cikl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FEAAAC" w14:textId="77777777" w:rsidR="00547797" w:rsidRPr="00EF05BD" w:rsidRDefault="00547797" w:rsidP="003625D7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EF05BD"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E64F97" w14:textId="77777777" w:rsidR="00547797" w:rsidRPr="00EF05BD" w:rsidRDefault="00547797" w:rsidP="003625D7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EF05BD">
              <w:rPr>
                <w:sz w:val="20"/>
              </w:rPr>
              <w:t>Номер цикла синхронизации (согласно </w:t>
            </w:r>
            <w:r w:rsidR="00D574FF">
              <w:fldChar w:fldCharType="begin"/>
            </w:r>
            <w:r w:rsidR="00D574FF">
              <w:instrText xml:space="preserve"> REF _Ref84852141 \r \h  \* MERGEFORMAT </w:instrText>
            </w:r>
            <w:r w:rsidR="00D574FF">
              <w:fldChar w:fldCharType="separate"/>
            </w:r>
            <w:r w:rsidR="00F81FFB" w:rsidRPr="00F81FFB">
              <w:rPr>
                <w:sz w:val="20"/>
              </w:rPr>
              <w:t>2.3.1</w:t>
            </w:r>
            <w:r w:rsidR="00D574FF">
              <w:fldChar w:fldCharType="end"/>
            </w:r>
            <w:r w:rsidRPr="00EF05BD">
              <w:rPr>
                <w:sz w:val="20"/>
              </w:rPr>
              <w:t>)</w:t>
            </w:r>
          </w:p>
        </w:tc>
      </w:tr>
      <w:tr w:rsidR="00547797" w:rsidRPr="00EF05BD" w14:paraId="2E9E3F85" w14:textId="77777777" w:rsidTr="003625D7">
        <w:trPr>
          <w:trHeight w:val="227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789E60" w14:textId="77777777" w:rsidR="00547797" w:rsidRPr="00EF05BD" w:rsidRDefault="00547797" w:rsidP="003625D7">
            <w:pPr>
              <w:pStyle w:val="600"/>
              <w:rPr>
                <w:sz w:val="20"/>
              </w:rPr>
            </w:pPr>
            <w:r>
              <w:rPr>
                <w:sz w:val="20"/>
              </w:rPr>
              <w:t>1.8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260AC87" w14:textId="5E6F7FF4" w:rsidR="00547797" w:rsidRPr="00EF05BD" w:rsidRDefault="001D55ED" w:rsidP="003625D7">
            <w:pPr>
              <w:pStyle w:val="600"/>
              <w:rPr>
                <w:sz w:val="20"/>
              </w:rPr>
            </w:pPr>
            <w:r>
              <w:rPr>
                <w:sz w:val="20"/>
              </w:rPr>
              <w:t>CV</w:t>
            </w:r>
            <w:r w:rsidR="00547797" w:rsidRPr="00EF05BD">
              <w:rPr>
                <w:sz w:val="20"/>
              </w:rPr>
              <w:t>_</w:t>
            </w:r>
            <w:r w:rsidR="00547797" w:rsidRPr="00EF05BD">
              <w:rPr>
                <w:sz w:val="20"/>
                <w:lang w:val="en-US"/>
              </w:rPr>
              <w:t>TekVrem</w:t>
            </w:r>
            <w:r w:rsidR="00547797" w:rsidRPr="00EF05BD">
              <w:rPr>
                <w:sz w:val="20"/>
              </w:rPr>
              <w:t>_U32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1C7A75C" w14:textId="77777777" w:rsidR="00547797" w:rsidRPr="00EF05BD" w:rsidRDefault="00547797" w:rsidP="003625D7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EF05BD">
              <w:rPr>
                <w:rFonts w:ascii="Times New Roman" w:hAnsi="Times New Roman" w:cs="Times New Roman"/>
                <w:sz w:val="20"/>
                <w:szCs w:val="20"/>
              </w:rPr>
              <w:t>32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6C58FA" w14:textId="765805F0" w:rsidR="00547797" w:rsidRPr="00EF05BD" w:rsidRDefault="00547797" w:rsidP="003625D7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EF05BD">
              <w:rPr>
                <w:sz w:val="20"/>
              </w:rPr>
              <w:t xml:space="preserve">Текущее время от </w:t>
            </w:r>
            <w:r w:rsidR="006A27F3">
              <w:rPr>
                <w:sz w:val="20"/>
              </w:rPr>
              <w:t>ЦВ</w:t>
            </w:r>
          </w:p>
        </w:tc>
      </w:tr>
      <w:tr w:rsidR="00547797" w:rsidRPr="00EF05BD" w14:paraId="0E6372E1" w14:textId="77777777" w:rsidTr="003625D7">
        <w:trPr>
          <w:trHeight w:val="227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F79CD9" w14:textId="77777777" w:rsidR="00547797" w:rsidRPr="00EF05BD" w:rsidRDefault="00547797" w:rsidP="003625D7">
            <w:pPr>
              <w:pStyle w:val="600"/>
              <w:rPr>
                <w:sz w:val="20"/>
              </w:rPr>
            </w:pPr>
            <w:r w:rsidRPr="00EF05BD">
              <w:rPr>
                <w:sz w:val="20"/>
              </w:rPr>
              <w:t>-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48E7E8" w14:textId="77777777" w:rsidR="00547797" w:rsidRPr="00EF05BD" w:rsidRDefault="00547797" w:rsidP="003625D7">
            <w:pPr>
              <w:pStyle w:val="600"/>
              <w:rPr>
                <w:sz w:val="20"/>
              </w:rPr>
            </w:pPr>
            <w:r w:rsidRPr="00EF05BD">
              <w:rPr>
                <w:sz w:val="20"/>
                <w:lang w:val="en-US"/>
              </w:rPr>
              <w:t>CRC</w:t>
            </w:r>
            <w:r w:rsidRPr="00EF05BD">
              <w:rPr>
                <w:sz w:val="20"/>
              </w:rPr>
              <w:t>16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F5762A" w14:textId="77777777" w:rsidR="00547797" w:rsidRPr="00EF05BD" w:rsidRDefault="00547797" w:rsidP="003625D7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EF05BD">
              <w:rPr>
                <w:rFonts w:ascii="Times New Roman" w:hAnsi="Times New Roman" w:cs="Times New Roman"/>
                <w:sz w:val="20"/>
                <w:szCs w:val="20"/>
              </w:rPr>
              <w:t>16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C2FCA6" w14:textId="77777777" w:rsidR="00547797" w:rsidRPr="00EF05BD" w:rsidRDefault="00547797" w:rsidP="00EF6304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EF05BD">
              <w:rPr>
                <w:sz w:val="20"/>
              </w:rPr>
              <w:t xml:space="preserve">Защитная контрольная сумма, здесь и далее </w:t>
            </w:r>
            <w:r>
              <w:rPr>
                <w:sz w:val="20"/>
              </w:rPr>
              <w:t xml:space="preserve">– </w:t>
            </w:r>
            <w:r w:rsidRPr="00EF05BD">
              <w:rPr>
                <w:sz w:val="20"/>
              </w:rPr>
              <w:t>рассчитываемая в соответствии с Приложением</w:t>
            </w:r>
            <w:r w:rsidR="00EF6304" w:rsidDel="00EF6304">
              <w:rPr>
                <w:sz w:val="20"/>
              </w:rPr>
              <w:t xml:space="preserve"> </w:t>
            </w:r>
            <w:r w:rsidR="00EF6304">
              <w:rPr>
                <w:sz w:val="20"/>
              </w:rPr>
              <w:fldChar w:fldCharType="begin"/>
            </w:r>
            <w:r w:rsidR="00EF6304">
              <w:rPr>
                <w:sz w:val="20"/>
              </w:rPr>
              <w:instrText xml:space="preserve"> REF _Ref96356281 \r \h  \* MERGEFORMAT </w:instrText>
            </w:r>
            <w:r w:rsidR="00EF6304">
              <w:rPr>
                <w:sz w:val="20"/>
              </w:rPr>
            </w:r>
            <w:r w:rsidR="00EF6304">
              <w:rPr>
                <w:sz w:val="20"/>
              </w:rPr>
              <w:fldChar w:fldCharType="separate"/>
            </w:r>
            <w:r w:rsidR="00F81FFB" w:rsidRPr="00F81FFB">
              <w:rPr>
                <w:vanish/>
                <w:sz w:val="20"/>
              </w:rPr>
              <w:t>Приложение</w:t>
            </w:r>
            <w:r w:rsidR="00F81FFB">
              <w:rPr>
                <w:sz w:val="20"/>
              </w:rPr>
              <w:t xml:space="preserve"> В</w:t>
            </w:r>
            <w:r w:rsidR="00EF6304">
              <w:rPr>
                <w:sz w:val="20"/>
              </w:rPr>
              <w:fldChar w:fldCharType="end"/>
            </w:r>
          </w:p>
        </w:tc>
      </w:tr>
    </w:tbl>
    <w:p w14:paraId="183ADDE9" w14:textId="77777777" w:rsidR="00547797" w:rsidRDefault="00547797" w:rsidP="00F552F5">
      <w:pPr>
        <w:pStyle w:val="61"/>
        <w:spacing w:line="408" w:lineRule="auto"/>
      </w:pPr>
    </w:p>
    <w:p w14:paraId="255FE1A7" w14:textId="77777777" w:rsidR="00547797" w:rsidRDefault="00547797" w:rsidP="00F552F5">
      <w:pPr>
        <w:pStyle w:val="61"/>
        <w:spacing w:line="408" w:lineRule="auto"/>
      </w:pPr>
    </w:p>
    <w:p w14:paraId="6A608B5F" w14:textId="77777777" w:rsidR="00547797" w:rsidRDefault="00547797" w:rsidP="00F552F5">
      <w:pPr>
        <w:pStyle w:val="61"/>
        <w:spacing w:line="408" w:lineRule="auto"/>
      </w:pPr>
    </w:p>
    <w:p w14:paraId="14CFB533" w14:textId="77777777" w:rsidR="00547797" w:rsidRDefault="00547797" w:rsidP="00F552F5">
      <w:pPr>
        <w:pStyle w:val="61"/>
        <w:spacing w:line="408" w:lineRule="auto"/>
      </w:pPr>
    </w:p>
    <w:p w14:paraId="7F671866" w14:textId="77777777" w:rsidR="00156758" w:rsidRDefault="00156758" w:rsidP="00F552F5">
      <w:pPr>
        <w:pStyle w:val="61"/>
        <w:spacing w:line="408" w:lineRule="auto"/>
      </w:pPr>
    </w:p>
    <w:p w14:paraId="31200E12" w14:textId="20D2497A" w:rsidR="00FE3113" w:rsidRDefault="00E31024" w:rsidP="00F552F5">
      <w:pPr>
        <w:pStyle w:val="61"/>
        <w:spacing w:line="408" w:lineRule="auto"/>
      </w:pPr>
      <w:r>
        <w:t xml:space="preserve">Структура </w:t>
      </w:r>
      <w:r w:rsidR="000926F7">
        <w:t>принимаемого сообщения Вх.</w:t>
      </w:r>
      <w:r w:rsidR="00CB4C50">
        <w:t>МКИО</w:t>
      </w:r>
      <w:r w:rsidR="000926F7">
        <w:t>.1</w:t>
      </w:r>
    </w:p>
    <w:tbl>
      <w:tblPr>
        <w:tblW w:w="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260"/>
        <w:gridCol w:w="2700"/>
        <w:gridCol w:w="1440"/>
        <w:gridCol w:w="3702"/>
      </w:tblGrid>
      <w:tr w:rsidR="008767CB" w:rsidRPr="00EF05BD" w14:paraId="5F58D6CA" w14:textId="77777777" w:rsidTr="003625D7">
        <w:trPr>
          <w:trHeight w:val="482"/>
          <w:jc w:val="center"/>
        </w:trPr>
        <w:tc>
          <w:tcPr>
            <w:tcW w:w="3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5C89CAF" w14:textId="77777777" w:rsidR="008767CB" w:rsidRPr="00EF05BD" w:rsidRDefault="008767CB" w:rsidP="003625D7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EF05BD">
              <w:rPr>
                <w:sz w:val="20"/>
              </w:rPr>
              <w:t>Наименование сообщения:</w:t>
            </w:r>
          </w:p>
          <w:p w14:paraId="6C2FBEBD" w14:textId="77777777" w:rsidR="008767CB" w:rsidRPr="00EF05BD" w:rsidRDefault="008767CB" w:rsidP="003625D7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EF05BD">
              <w:rPr>
                <w:sz w:val="20"/>
              </w:rPr>
              <w:t>Обозначение сообщения:</w:t>
            </w:r>
          </w:p>
        </w:tc>
        <w:tc>
          <w:tcPr>
            <w:tcW w:w="51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B53857" w14:textId="6CB59522" w:rsidR="008767CB" w:rsidRPr="00EF05BD" w:rsidRDefault="008767CB" w:rsidP="003625D7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EF05BD">
              <w:rPr>
                <w:sz w:val="20"/>
              </w:rPr>
              <w:t>Команда</w:t>
            </w:r>
            <w:r>
              <w:rPr>
                <w:sz w:val="20"/>
              </w:rPr>
              <w:t xml:space="preserve"> установки</w:t>
            </w:r>
            <w:r w:rsidRPr="00EF05BD">
              <w:rPr>
                <w:sz w:val="20"/>
              </w:rPr>
              <w:t xml:space="preserve"> режима</w:t>
            </w:r>
            <w:r>
              <w:rPr>
                <w:sz w:val="20"/>
              </w:rPr>
              <w:t xml:space="preserve"> работы</w:t>
            </w:r>
            <w:r w:rsidRPr="00EF05BD">
              <w:rPr>
                <w:sz w:val="20"/>
              </w:rPr>
              <w:t xml:space="preserve"> </w:t>
            </w:r>
            <w:r w:rsidR="008A7038">
              <w:rPr>
                <w:sz w:val="20"/>
              </w:rPr>
              <w:t>СЧ2</w:t>
            </w:r>
          </w:p>
          <w:p w14:paraId="093F602A" w14:textId="0AEE20F1" w:rsidR="008767CB" w:rsidRPr="00EF05BD" w:rsidRDefault="008767CB" w:rsidP="003625D7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>Вх.</w:t>
            </w:r>
            <w:r w:rsidR="00CB4C50">
              <w:rPr>
                <w:sz w:val="20"/>
              </w:rPr>
              <w:t>МКИО</w:t>
            </w:r>
            <w:r>
              <w:rPr>
                <w:sz w:val="20"/>
              </w:rPr>
              <w:t>.1</w:t>
            </w:r>
          </w:p>
        </w:tc>
      </w:tr>
      <w:tr w:rsidR="008767CB" w:rsidRPr="00EF05BD" w14:paraId="39E91F5B" w14:textId="77777777" w:rsidTr="003625D7">
        <w:trPr>
          <w:trHeight w:val="482"/>
          <w:jc w:val="center"/>
        </w:trPr>
        <w:tc>
          <w:tcPr>
            <w:tcW w:w="3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34F1AD" w14:textId="137232C1" w:rsidR="008767CB" w:rsidRPr="00EF05BD" w:rsidRDefault="003B5662" w:rsidP="003625D7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>ИЛВ</w:t>
            </w:r>
            <w:r w:rsidR="008767CB" w:rsidRPr="00EF05BD">
              <w:rPr>
                <w:sz w:val="20"/>
              </w:rPr>
              <w:t>дентификатор сообщения (подадрес):</w:t>
            </w:r>
          </w:p>
          <w:p w14:paraId="00286214" w14:textId="77777777" w:rsidR="008767CB" w:rsidRPr="00EF05BD" w:rsidRDefault="008767CB" w:rsidP="003625D7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EF05BD">
              <w:rPr>
                <w:sz w:val="20"/>
              </w:rPr>
              <w:t>Размер поля данных:</w:t>
            </w:r>
          </w:p>
          <w:p w14:paraId="28473FDB" w14:textId="77777777" w:rsidR="008767CB" w:rsidRPr="00EF05BD" w:rsidRDefault="008767CB" w:rsidP="003625D7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EF05BD">
              <w:rPr>
                <w:sz w:val="20"/>
              </w:rPr>
              <w:t>Разрешить групповую адресацию:</w:t>
            </w:r>
          </w:p>
        </w:tc>
        <w:tc>
          <w:tcPr>
            <w:tcW w:w="51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697CF1" w14:textId="77777777" w:rsidR="008767CB" w:rsidRPr="00EF05BD" w:rsidRDefault="008767CB" w:rsidP="003625D7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EF05BD">
              <w:rPr>
                <w:sz w:val="20"/>
              </w:rPr>
              <w:t>01</w:t>
            </w:r>
            <w:r w:rsidRPr="00EF05BD">
              <w:rPr>
                <w:sz w:val="20"/>
                <w:lang w:val="en-US"/>
              </w:rPr>
              <w:t>h</w:t>
            </w:r>
            <w:r w:rsidRPr="00EF05BD">
              <w:rPr>
                <w:sz w:val="20"/>
              </w:rPr>
              <w:t xml:space="preserve"> (00001</w:t>
            </w:r>
            <w:r w:rsidRPr="00EF05BD">
              <w:rPr>
                <w:sz w:val="20"/>
                <w:vertAlign w:val="subscript"/>
              </w:rPr>
              <w:t>2</w:t>
            </w:r>
            <w:r w:rsidRPr="00EF05BD">
              <w:rPr>
                <w:sz w:val="20"/>
              </w:rPr>
              <w:t>)</w:t>
            </w:r>
          </w:p>
          <w:p w14:paraId="79EAFD3E" w14:textId="77777777" w:rsidR="008767CB" w:rsidRPr="00EF05BD" w:rsidRDefault="008767CB" w:rsidP="003625D7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EF05BD">
              <w:rPr>
                <w:sz w:val="20"/>
              </w:rPr>
              <w:t>4 байта (2 СД)</w:t>
            </w:r>
          </w:p>
          <w:p w14:paraId="47022F9B" w14:textId="77777777" w:rsidR="008767CB" w:rsidRPr="00EF05BD" w:rsidRDefault="008767CB" w:rsidP="003625D7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EF05BD">
              <w:rPr>
                <w:sz w:val="20"/>
              </w:rPr>
              <w:t>Нет</w:t>
            </w:r>
          </w:p>
        </w:tc>
      </w:tr>
      <w:tr w:rsidR="008767CB" w:rsidRPr="00EF05BD" w14:paraId="53A21A41" w14:textId="77777777" w:rsidTr="003625D7">
        <w:trPr>
          <w:trHeight w:val="482"/>
          <w:jc w:val="center"/>
        </w:trPr>
        <w:tc>
          <w:tcPr>
            <w:tcW w:w="3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64BBED" w14:textId="77777777" w:rsidR="008767CB" w:rsidRPr="00EF05BD" w:rsidRDefault="008767CB" w:rsidP="003625D7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EF05BD">
              <w:rPr>
                <w:sz w:val="20"/>
              </w:rPr>
              <w:t>Действия по приему сообщения:</w:t>
            </w:r>
          </w:p>
        </w:tc>
        <w:tc>
          <w:tcPr>
            <w:tcW w:w="51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68A5315" w14:textId="327669C0" w:rsidR="008767CB" w:rsidRPr="00223AC6" w:rsidRDefault="008767CB" w:rsidP="009B5C27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EF05BD">
              <w:rPr>
                <w:sz w:val="20"/>
              </w:rPr>
              <w:t xml:space="preserve">По приему сообщения </w:t>
            </w:r>
            <w:r w:rsidR="008A7038">
              <w:rPr>
                <w:sz w:val="20"/>
              </w:rPr>
              <w:t>СЧ2</w:t>
            </w:r>
            <w:r w:rsidRPr="00EF05BD">
              <w:rPr>
                <w:sz w:val="20"/>
              </w:rPr>
              <w:t xml:space="preserve"> </w:t>
            </w:r>
            <w:r w:rsidR="009B5C27">
              <w:rPr>
                <w:sz w:val="20"/>
              </w:rPr>
              <w:t>устанавливает соответствующий режим работы</w:t>
            </w:r>
          </w:p>
        </w:tc>
      </w:tr>
      <w:tr w:rsidR="008767CB" w:rsidRPr="00EF05BD" w14:paraId="632D1859" w14:textId="77777777" w:rsidTr="003625D7">
        <w:trPr>
          <w:trHeight w:val="715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D61059" w14:textId="091BEFC5" w:rsidR="008767CB" w:rsidRPr="00EF05BD" w:rsidRDefault="003B5662" w:rsidP="003625D7">
            <w:pPr>
              <w:pStyle w:val="61"/>
              <w:spacing w:line="240" w:lineRule="auto"/>
              <w:ind w:firstLine="0"/>
              <w:jc w:val="center"/>
              <w:rPr>
                <w:sz w:val="20"/>
              </w:rPr>
            </w:pPr>
            <w:r>
              <w:rPr>
                <w:sz w:val="20"/>
              </w:rPr>
              <w:t>ИЛВ</w:t>
            </w:r>
            <w:r w:rsidR="008767CB" w:rsidRPr="00EF05BD">
              <w:rPr>
                <w:sz w:val="20"/>
              </w:rPr>
              <w:t>д.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3DECEB" w14:textId="77777777" w:rsidR="008767CB" w:rsidRPr="00EF05BD" w:rsidRDefault="008767CB" w:rsidP="003625D7">
            <w:pPr>
              <w:pStyle w:val="61"/>
              <w:spacing w:line="240" w:lineRule="auto"/>
              <w:ind w:firstLine="0"/>
              <w:jc w:val="center"/>
              <w:rPr>
                <w:sz w:val="20"/>
              </w:rPr>
            </w:pPr>
            <w:r w:rsidRPr="00EF05BD">
              <w:rPr>
                <w:sz w:val="20"/>
              </w:rPr>
              <w:t>Обозначение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1B6AAE4" w14:textId="77777777" w:rsidR="008767CB" w:rsidRPr="00EF05BD" w:rsidRDefault="008767CB" w:rsidP="003625D7">
            <w:pPr>
              <w:pStyle w:val="61"/>
              <w:spacing w:line="240" w:lineRule="auto"/>
              <w:ind w:firstLine="0"/>
              <w:jc w:val="center"/>
              <w:rPr>
                <w:sz w:val="20"/>
              </w:rPr>
            </w:pPr>
            <w:r w:rsidRPr="00EF05BD">
              <w:rPr>
                <w:sz w:val="20"/>
              </w:rPr>
              <w:t>Размер параметра, бит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C6DD85" w14:textId="77777777" w:rsidR="008767CB" w:rsidRPr="00EF05BD" w:rsidRDefault="008767CB" w:rsidP="003625D7">
            <w:pPr>
              <w:pStyle w:val="61"/>
              <w:spacing w:line="240" w:lineRule="auto"/>
              <w:ind w:firstLine="0"/>
              <w:jc w:val="center"/>
              <w:rPr>
                <w:sz w:val="20"/>
              </w:rPr>
            </w:pPr>
            <w:r w:rsidRPr="00EF05BD">
              <w:rPr>
                <w:sz w:val="20"/>
              </w:rPr>
              <w:t>Примечание/комментарий</w:t>
            </w:r>
          </w:p>
        </w:tc>
      </w:tr>
      <w:tr w:rsidR="008767CB" w:rsidRPr="00EF05BD" w14:paraId="3E374E0E" w14:textId="77777777" w:rsidTr="003625D7">
        <w:trPr>
          <w:trHeight w:val="227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40BF0C9" w14:textId="77777777" w:rsidR="008767CB" w:rsidRPr="00EF05BD" w:rsidRDefault="008767CB" w:rsidP="003625D7">
            <w:pPr>
              <w:pStyle w:val="600"/>
              <w:rPr>
                <w:sz w:val="20"/>
              </w:rPr>
            </w:pPr>
            <w:r w:rsidRPr="00EF05BD">
              <w:rPr>
                <w:sz w:val="20"/>
              </w:rPr>
              <w:t>1.1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2142C8" w14:textId="3D769916" w:rsidR="008767CB" w:rsidRPr="00EF05BD" w:rsidRDefault="001D55ED" w:rsidP="003625D7">
            <w:pPr>
              <w:pStyle w:val="600"/>
              <w:rPr>
                <w:sz w:val="20"/>
              </w:rPr>
            </w:pPr>
            <w:r>
              <w:rPr>
                <w:sz w:val="20"/>
                <w:lang w:val="en-US"/>
              </w:rPr>
              <w:t>SCh2</w:t>
            </w:r>
            <w:r w:rsidR="008767CB">
              <w:rPr>
                <w:sz w:val="20"/>
              </w:rPr>
              <w:t>_KomRegim_U16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C0BE4D9" w14:textId="77777777" w:rsidR="008767CB" w:rsidRPr="00EF05BD" w:rsidRDefault="008767CB" w:rsidP="003625D7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6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F572BC7" w14:textId="08064A48" w:rsidR="008767CB" w:rsidRPr="008767CB" w:rsidRDefault="008767CB" w:rsidP="008767CB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EF05BD">
              <w:rPr>
                <w:sz w:val="20"/>
              </w:rPr>
              <w:t xml:space="preserve">Команда управления режимами работы </w:t>
            </w:r>
            <w:r w:rsidR="008A7038">
              <w:rPr>
                <w:sz w:val="20"/>
              </w:rPr>
              <w:t>СЧ2</w:t>
            </w:r>
          </w:p>
        </w:tc>
      </w:tr>
      <w:tr w:rsidR="008767CB" w:rsidRPr="00EF05BD" w14:paraId="4C69ACD5" w14:textId="77777777" w:rsidTr="003625D7">
        <w:trPr>
          <w:trHeight w:val="227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ABA43FA" w14:textId="77777777" w:rsidR="008767CB" w:rsidRPr="00EF05BD" w:rsidRDefault="008767CB" w:rsidP="003625D7">
            <w:pPr>
              <w:pStyle w:val="600"/>
              <w:rPr>
                <w:sz w:val="20"/>
              </w:rPr>
            </w:pPr>
            <w:r w:rsidRPr="00EF05BD">
              <w:rPr>
                <w:sz w:val="20"/>
              </w:rPr>
              <w:t>-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6CEC64F" w14:textId="77777777" w:rsidR="008767CB" w:rsidRPr="00EF05BD" w:rsidRDefault="008767CB" w:rsidP="003625D7">
            <w:pPr>
              <w:pStyle w:val="600"/>
              <w:rPr>
                <w:sz w:val="20"/>
                <w:lang w:val="en-US"/>
              </w:rPr>
            </w:pPr>
            <w:r w:rsidRPr="00EF05BD">
              <w:rPr>
                <w:sz w:val="20"/>
                <w:lang w:val="en-US"/>
              </w:rPr>
              <w:t>CRC16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9A7B2C" w14:textId="77777777" w:rsidR="008767CB" w:rsidRPr="00EF05BD" w:rsidRDefault="008767CB" w:rsidP="003625D7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EF05BD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6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27422D8" w14:textId="77777777" w:rsidR="008767CB" w:rsidRPr="00EF05BD" w:rsidRDefault="008767CB" w:rsidP="003625D7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EF05BD">
              <w:rPr>
                <w:sz w:val="20"/>
              </w:rPr>
              <w:t>Защитная контрольная сумма</w:t>
            </w:r>
          </w:p>
        </w:tc>
      </w:tr>
    </w:tbl>
    <w:p w14:paraId="0D184498" w14:textId="77777777" w:rsidR="008767CB" w:rsidRDefault="008767CB" w:rsidP="00F552F5">
      <w:pPr>
        <w:pStyle w:val="61"/>
        <w:spacing w:line="408" w:lineRule="auto"/>
      </w:pPr>
    </w:p>
    <w:p w14:paraId="770C2D31" w14:textId="7B3F040B" w:rsidR="00CE5F70" w:rsidRDefault="00E76F20" w:rsidP="00A8404E">
      <w:pPr>
        <w:pStyle w:val="61"/>
        <w:spacing w:line="408" w:lineRule="auto"/>
      </w:pPr>
      <w:r>
        <w:t xml:space="preserve">Структура принимаемого сообщения </w:t>
      </w:r>
      <w:r w:rsidR="005F0183">
        <w:t>Вх.</w:t>
      </w:r>
      <w:r w:rsidR="00CB4C50">
        <w:t>МКИО</w:t>
      </w:r>
      <w:r w:rsidR="005F0183">
        <w:t>.</w:t>
      </w:r>
      <w:r w:rsidR="00B9167C">
        <w:t>2</w:t>
      </w:r>
    </w:p>
    <w:tbl>
      <w:tblPr>
        <w:tblW w:w="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260"/>
        <w:gridCol w:w="2700"/>
        <w:gridCol w:w="1440"/>
        <w:gridCol w:w="3702"/>
      </w:tblGrid>
      <w:tr w:rsidR="009B5C27" w:rsidRPr="00EF05BD" w14:paraId="53855C75" w14:textId="77777777" w:rsidTr="003625D7">
        <w:trPr>
          <w:trHeight w:val="482"/>
          <w:jc w:val="center"/>
        </w:trPr>
        <w:tc>
          <w:tcPr>
            <w:tcW w:w="3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92EB6ED" w14:textId="77777777" w:rsidR="009B5C27" w:rsidRPr="00EF05BD" w:rsidRDefault="009B5C27" w:rsidP="003625D7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EF05BD">
              <w:rPr>
                <w:sz w:val="20"/>
              </w:rPr>
              <w:t>Наименование сообщения:</w:t>
            </w:r>
          </w:p>
          <w:p w14:paraId="002C5AF9" w14:textId="77777777" w:rsidR="009B5C27" w:rsidRPr="00EF05BD" w:rsidRDefault="009B5C27" w:rsidP="003625D7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EF05BD">
              <w:rPr>
                <w:sz w:val="20"/>
              </w:rPr>
              <w:t>Обозначение сообщения:</w:t>
            </w:r>
          </w:p>
        </w:tc>
        <w:tc>
          <w:tcPr>
            <w:tcW w:w="51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AAB0C3" w14:textId="699809CA" w:rsidR="009B5C27" w:rsidRPr="00EF05BD" w:rsidRDefault="009B5C27" w:rsidP="003625D7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EF05BD">
              <w:rPr>
                <w:sz w:val="20"/>
              </w:rPr>
              <w:t xml:space="preserve">Управление </w:t>
            </w:r>
            <w:r>
              <w:rPr>
                <w:sz w:val="20"/>
              </w:rPr>
              <w:t xml:space="preserve">приводами </w:t>
            </w:r>
            <w:r w:rsidR="00135BF0">
              <w:rPr>
                <w:sz w:val="20"/>
              </w:rPr>
              <w:t>1</w:t>
            </w:r>
            <w:r>
              <w:rPr>
                <w:sz w:val="20"/>
              </w:rPr>
              <w:t xml:space="preserve">, </w:t>
            </w:r>
            <w:r w:rsidR="00135BF0">
              <w:rPr>
                <w:sz w:val="20"/>
              </w:rPr>
              <w:t>2</w:t>
            </w:r>
            <w:r>
              <w:rPr>
                <w:sz w:val="20"/>
              </w:rPr>
              <w:t xml:space="preserve"> и  </w:t>
            </w:r>
            <w:r w:rsidR="008A7038">
              <w:rPr>
                <w:sz w:val="20"/>
              </w:rPr>
              <w:t>СЧ2</w:t>
            </w:r>
          </w:p>
          <w:p w14:paraId="6F4C0C6B" w14:textId="6045819F" w:rsidR="009B5C27" w:rsidRPr="00EF05BD" w:rsidRDefault="009B5C27" w:rsidP="003625D7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EF05BD">
              <w:rPr>
                <w:sz w:val="20"/>
              </w:rPr>
              <w:t>В</w:t>
            </w:r>
            <w:r>
              <w:rPr>
                <w:sz w:val="20"/>
              </w:rPr>
              <w:t>х.</w:t>
            </w:r>
            <w:r w:rsidR="00CB4C50">
              <w:rPr>
                <w:sz w:val="20"/>
              </w:rPr>
              <w:t>МКИО</w:t>
            </w:r>
            <w:r>
              <w:rPr>
                <w:sz w:val="20"/>
              </w:rPr>
              <w:t>.2</w:t>
            </w:r>
          </w:p>
        </w:tc>
      </w:tr>
      <w:tr w:rsidR="009B5C27" w:rsidRPr="00EF05BD" w14:paraId="3A8A86AE" w14:textId="77777777" w:rsidTr="003625D7">
        <w:trPr>
          <w:trHeight w:val="482"/>
          <w:jc w:val="center"/>
        </w:trPr>
        <w:tc>
          <w:tcPr>
            <w:tcW w:w="3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E38CA72" w14:textId="4AC05801" w:rsidR="009B5C27" w:rsidRPr="00EF05BD" w:rsidRDefault="003B5662" w:rsidP="003625D7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>ИЛВ</w:t>
            </w:r>
            <w:r w:rsidR="009B5C27" w:rsidRPr="00EF05BD">
              <w:rPr>
                <w:sz w:val="20"/>
              </w:rPr>
              <w:t>дентификатор сообщения (подадрес):</w:t>
            </w:r>
          </w:p>
          <w:p w14:paraId="23BB5E5E" w14:textId="77777777" w:rsidR="009B5C27" w:rsidRPr="00EF05BD" w:rsidRDefault="009B5C27" w:rsidP="003625D7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EF05BD">
              <w:rPr>
                <w:sz w:val="20"/>
              </w:rPr>
              <w:t>Размер поля данных:</w:t>
            </w:r>
          </w:p>
          <w:p w14:paraId="662005A7" w14:textId="77777777" w:rsidR="009B5C27" w:rsidRPr="00EF05BD" w:rsidRDefault="009B5C27" w:rsidP="003625D7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EF05BD">
              <w:rPr>
                <w:sz w:val="20"/>
              </w:rPr>
              <w:t>Разрешить групповую адресацию:</w:t>
            </w:r>
          </w:p>
        </w:tc>
        <w:tc>
          <w:tcPr>
            <w:tcW w:w="51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585B8C6" w14:textId="77777777" w:rsidR="009B5C27" w:rsidRPr="00690E15" w:rsidRDefault="009B5C27" w:rsidP="003625D7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690E15">
              <w:rPr>
                <w:sz w:val="20"/>
              </w:rPr>
              <w:t>02</w:t>
            </w:r>
            <w:r w:rsidRPr="00690E15">
              <w:rPr>
                <w:sz w:val="20"/>
                <w:lang w:val="en-US"/>
              </w:rPr>
              <w:t>h</w:t>
            </w:r>
            <w:r w:rsidRPr="00690E15">
              <w:rPr>
                <w:sz w:val="20"/>
              </w:rPr>
              <w:t xml:space="preserve"> (00010</w:t>
            </w:r>
            <w:r w:rsidRPr="00690E15">
              <w:rPr>
                <w:sz w:val="20"/>
                <w:vertAlign w:val="subscript"/>
              </w:rPr>
              <w:t>2</w:t>
            </w:r>
            <w:r w:rsidRPr="00690E15">
              <w:rPr>
                <w:sz w:val="20"/>
              </w:rPr>
              <w:t>)</w:t>
            </w:r>
          </w:p>
          <w:p w14:paraId="260E6D5B" w14:textId="77777777" w:rsidR="009B5C27" w:rsidRPr="00690E15" w:rsidRDefault="00690E15" w:rsidP="003625D7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690E15">
              <w:rPr>
                <w:sz w:val="20"/>
              </w:rPr>
              <w:t>22</w:t>
            </w:r>
            <w:r w:rsidR="009B5C27" w:rsidRPr="00690E15">
              <w:rPr>
                <w:sz w:val="20"/>
              </w:rPr>
              <w:t xml:space="preserve"> байт</w:t>
            </w:r>
            <w:r w:rsidRPr="00690E15">
              <w:rPr>
                <w:sz w:val="20"/>
              </w:rPr>
              <w:t>а</w:t>
            </w:r>
            <w:r w:rsidR="009B5C27" w:rsidRPr="00690E15">
              <w:rPr>
                <w:sz w:val="20"/>
              </w:rPr>
              <w:t xml:space="preserve"> (</w:t>
            </w:r>
            <w:r w:rsidRPr="00690E15">
              <w:rPr>
                <w:sz w:val="20"/>
              </w:rPr>
              <w:t>11</w:t>
            </w:r>
            <w:r w:rsidR="009B5C27" w:rsidRPr="00690E15">
              <w:rPr>
                <w:sz w:val="20"/>
              </w:rPr>
              <w:t xml:space="preserve"> СД)</w:t>
            </w:r>
          </w:p>
          <w:p w14:paraId="1286056B" w14:textId="77777777" w:rsidR="009B5C27" w:rsidRPr="00690E15" w:rsidRDefault="009B5C27" w:rsidP="003625D7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690E15">
              <w:rPr>
                <w:sz w:val="20"/>
              </w:rPr>
              <w:t>Нет</w:t>
            </w:r>
          </w:p>
        </w:tc>
      </w:tr>
      <w:tr w:rsidR="009B5C27" w:rsidRPr="00EF05BD" w14:paraId="4022A44B" w14:textId="77777777" w:rsidTr="003625D7">
        <w:trPr>
          <w:trHeight w:val="482"/>
          <w:jc w:val="center"/>
        </w:trPr>
        <w:tc>
          <w:tcPr>
            <w:tcW w:w="3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F5D8C83" w14:textId="77777777" w:rsidR="009B5C27" w:rsidRPr="00EF05BD" w:rsidRDefault="009B5C27" w:rsidP="003625D7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EF05BD">
              <w:rPr>
                <w:sz w:val="20"/>
              </w:rPr>
              <w:t>Действия по приему сообщения:</w:t>
            </w:r>
          </w:p>
        </w:tc>
        <w:tc>
          <w:tcPr>
            <w:tcW w:w="51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E46C7B" w14:textId="08BC7CF4" w:rsidR="009B5C27" w:rsidRPr="00EF05BD" w:rsidRDefault="009B5C27" w:rsidP="009B5C27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EF05BD">
              <w:rPr>
                <w:sz w:val="20"/>
              </w:rPr>
              <w:t xml:space="preserve">По приему сообщения </w:t>
            </w:r>
            <w:r w:rsidR="008A7038">
              <w:rPr>
                <w:sz w:val="20"/>
              </w:rPr>
              <w:t>СЧ2</w:t>
            </w:r>
            <w:r>
              <w:rPr>
                <w:sz w:val="20"/>
              </w:rPr>
              <w:t xml:space="preserve"> устанавливает соответствующие режимы работы ивыполняет позиционирование приводов </w:t>
            </w:r>
            <w:r w:rsidR="00135BF0">
              <w:rPr>
                <w:sz w:val="20"/>
              </w:rPr>
              <w:t>1</w:t>
            </w:r>
            <w:r>
              <w:rPr>
                <w:sz w:val="20"/>
              </w:rPr>
              <w:t xml:space="preserve">, </w:t>
            </w:r>
            <w:r w:rsidR="00135BF0">
              <w:rPr>
                <w:sz w:val="20"/>
              </w:rPr>
              <w:t>2</w:t>
            </w:r>
            <w:r>
              <w:rPr>
                <w:sz w:val="20"/>
              </w:rPr>
              <w:t xml:space="preserve"> в заданные координаты, обеспечивает управление </w:t>
            </w:r>
          </w:p>
        </w:tc>
      </w:tr>
      <w:tr w:rsidR="009B5C27" w:rsidRPr="00EF05BD" w14:paraId="1FB6B4C3" w14:textId="77777777" w:rsidTr="003625D7">
        <w:trPr>
          <w:trHeight w:val="715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05A399" w14:textId="46B55783" w:rsidR="009B5C27" w:rsidRPr="00EF05BD" w:rsidRDefault="003B5662" w:rsidP="003625D7">
            <w:pPr>
              <w:pStyle w:val="61"/>
              <w:spacing w:line="240" w:lineRule="auto"/>
              <w:ind w:firstLine="0"/>
              <w:jc w:val="center"/>
              <w:rPr>
                <w:sz w:val="20"/>
              </w:rPr>
            </w:pPr>
            <w:r>
              <w:rPr>
                <w:sz w:val="20"/>
              </w:rPr>
              <w:t>ИЛВ</w:t>
            </w:r>
            <w:r w:rsidR="009B5C27" w:rsidRPr="00EF05BD">
              <w:rPr>
                <w:sz w:val="20"/>
              </w:rPr>
              <w:t>д.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61C999" w14:textId="77777777" w:rsidR="009B5C27" w:rsidRPr="00EF05BD" w:rsidRDefault="009B5C27" w:rsidP="003625D7">
            <w:pPr>
              <w:pStyle w:val="61"/>
              <w:spacing w:line="240" w:lineRule="auto"/>
              <w:ind w:firstLine="0"/>
              <w:jc w:val="center"/>
              <w:rPr>
                <w:sz w:val="20"/>
              </w:rPr>
            </w:pPr>
            <w:r w:rsidRPr="00EF05BD">
              <w:rPr>
                <w:sz w:val="20"/>
              </w:rPr>
              <w:t>Обозначение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57FC214" w14:textId="77777777" w:rsidR="009B5C27" w:rsidRPr="00EF05BD" w:rsidRDefault="009B5C27" w:rsidP="003625D7">
            <w:pPr>
              <w:pStyle w:val="61"/>
              <w:spacing w:line="240" w:lineRule="auto"/>
              <w:ind w:firstLine="0"/>
              <w:jc w:val="center"/>
              <w:rPr>
                <w:sz w:val="20"/>
              </w:rPr>
            </w:pPr>
            <w:r w:rsidRPr="00EF05BD">
              <w:rPr>
                <w:sz w:val="20"/>
              </w:rPr>
              <w:t>Размер параметра, бит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456EC1" w14:textId="77777777" w:rsidR="009B5C27" w:rsidRPr="00EF05BD" w:rsidRDefault="009B5C27" w:rsidP="003625D7">
            <w:pPr>
              <w:pStyle w:val="61"/>
              <w:spacing w:line="240" w:lineRule="auto"/>
              <w:ind w:firstLine="0"/>
              <w:jc w:val="center"/>
              <w:rPr>
                <w:sz w:val="20"/>
              </w:rPr>
            </w:pPr>
            <w:r w:rsidRPr="00EF05BD">
              <w:rPr>
                <w:sz w:val="20"/>
              </w:rPr>
              <w:t>Примечание/комментарий</w:t>
            </w:r>
          </w:p>
        </w:tc>
      </w:tr>
      <w:tr w:rsidR="009B5C27" w:rsidRPr="00EF05BD" w14:paraId="790E0EE0" w14:textId="77777777" w:rsidTr="003625D7">
        <w:trPr>
          <w:trHeight w:val="227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415DBA" w14:textId="77777777" w:rsidR="009B5C27" w:rsidRPr="00EF05BD" w:rsidRDefault="009B5C27" w:rsidP="003625D7">
            <w:pPr>
              <w:pStyle w:val="600"/>
              <w:rPr>
                <w:sz w:val="20"/>
              </w:rPr>
            </w:pPr>
            <w:r>
              <w:rPr>
                <w:sz w:val="20"/>
              </w:rPr>
              <w:t>1.3</w:t>
            </w:r>
            <w:r w:rsidR="00E31E13">
              <w:rPr>
                <w:sz w:val="20"/>
              </w:rPr>
              <w:t>.1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B58DF3" w14:textId="527E1E40" w:rsidR="009B5C27" w:rsidRPr="00EF05BD" w:rsidRDefault="001D55ED" w:rsidP="003625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E31E13" w:rsidRPr="00C42F98">
              <w:rPr>
                <w:rFonts w:ascii="Times New Roman" w:hAnsi="Times New Roman" w:cs="Times New Roman"/>
                <w:sz w:val="20"/>
                <w:szCs w:val="20"/>
              </w:rPr>
              <w:t>_Kom</w:t>
            </w:r>
            <w:r w:rsidR="00E31E1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Upr</w:t>
            </w:r>
            <w:r w:rsidR="004A7F10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PRIV1</w:t>
            </w:r>
            <w:r w:rsidR="00E31E13" w:rsidRPr="00C42F98">
              <w:rPr>
                <w:rFonts w:ascii="Times New Roman" w:hAnsi="Times New Roman" w:cs="Times New Roman"/>
                <w:sz w:val="20"/>
                <w:szCs w:val="20"/>
              </w:rPr>
              <w:t>_U8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1373E6" w14:textId="77777777" w:rsidR="009B5C27" w:rsidRPr="00EF05BD" w:rsidRDefault="009B5C27" w:rsidP="003625D7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EF05BD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8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52297A" w14:textId="0F1E0157" w:rsidR="009B5C27" w:rsidRPr="00EF05BD" w:rsidRDefault="00E31E13" w:rsidP="003625D7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8D695D">
              <w:rPr>
                <w:sz w:val="20"/>
              </w:rPr>
              <w:t xml:space="preserve">Команда </w:t>
            </w:r>
            <w:r>
              <w:rPr>
                <w:sz w:val="20"/>
              </w:rPr>
              <w:t xml:space="preserve">управления приводами </w:t>
            </w:r>
            <w:r w:rsidR="00135BF0">
              <w:rPr>
                <w:sz w:val="20"/>
              </w:rPr>
              <w:t>1</w:t>
            </w:r>
          </w:p>
        </w:tc>
      </w:tr>
      <w:tr w:rsidR="00210A85" w:rsidRPr="00EF05BD" w14:paraId="27E9ED88" w14:textId="77777777" w:rsidTr="003625D7">
        <w:trPr>
          <w:trHeight w:val="227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5D943F" w14:textId="77777777" w:rsidR="00210A85" w:rsidRPr="00EF05BD" w:rsidRDefault="00210A85" w:rsidP="00210A85">
            <w:pPr>
              <w:pStyle w:val="600"/>
              <w:rPr>
                <w:sz w:val="20"/>
              </w:rPr>
            </w:pPr>
            <w:r>
              <w:rPr>
                <w:sz w:val="20"/>
              </w:rPr>
              <w:t>1.4.1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0D0BE1" w14:textId="6591CF0B" w:rsidR="00210A85" w:rsidRPr="00EF05BD" w:rsidRDefault="001D55ED" w:rsidP="00210A85">
            <w:pPr>
              <w:pStyle w:val="60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SCh2</w:t>
            </w:r>
            <w:r w:rsidR="00210A85" w:rsidRPr="00C42F98">
              <w:rPr>
                <w:sz w:val="20"/>
              </w:rPr>
              <w:t>_Kom</w:t>
            </w:r>
            <w:r w:rsidR="00210A85">
              <w:rPr>
                <w:sz w:val="20"/>
                <w:lang w:val="en-US"/>
              </w:rPr>
              <w:t>Upr</w:t>
            </w:r>
            <w:r w:rsidR="004A7F10">
              <w:rPr>
                <w:sz w:val="20"/>
                <w:lang w:val="en-US"/>
              </w:rPr>
              <w:t>PRIV2</w:t>
            </w:r>
            <w:r w:rsidR="00210A85" w:rsidRPr="00C42F98">
              <w:rPr>
                <w:sz w:val="20"/>
              </w:rPr>
              <w:t>_U8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8D8C28" w14:textId="77777777" w:rsidR="00210A85" w:rsidRPr="00EF05BD" w:rsidRDefault="00210A85" w:rsidP="00210A85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EF05BD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8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46B712" w14:textId="04BE367A" w:rsidR="00210A85" w:rsidRPr="00065230" w:rsidRDefault="00210A85" w:rsidP="00210A85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8D695D">
              <w:rPr>
                <w:rFonts w:ascii="Times New Roman" w:hAnsi="Times New Roman" w:cs="Times New Roman"/>
                <w:sz w:val="20"/>
                <w:szCs w:val="20"/>
              </w:rPr>
              <w:t xml:space="preserve">Команда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управления приводами </w:t>
            </w:r>
            <w:r w:rsidR="00135BF0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</w:tr>
      <w:tr w:rsidR="00210A85" w:rsidRPr="00EF05BD" w14:paraId="418DDB15" w14:textId="77777777" w:rsidTr="003625D7">
        <w:trPr>
          <w:trHeight w:val="227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44A3287" w14:textId="77777777" w:rsidR="00210A85" w:rsidRDefault="00210A85" w:rsidP="00210A85">
            <w:pPr>
              <w:pStyle w:val="600"/>
              <w:rPr>
                <w:sz w:val="20"/>
              </w:rPr>
            </w:pPr>
            <w:r>
              <w:rPr>
                <w:sz w:val="20"/>
              </w:rPr>
              <w:t>1.3.2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8140C1" w14:textId="0D75F902" w:rsidR="00210A85" w:rsidRPr="00C42F98" w:rsidRDefault="001D55ED" w:rsidP="00210A8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210A85" w:rsidRPr="008D695D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_NavAz</w:t>
            </w:r>
            <w:r w:rsidR="00210A85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_</w:t>
            </w:r>
            <w:r w:rsidR="004A7F10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PRIV1</w:t>
            </w:r>
            <w:r w:rsidR="00210A85" w:rsidRPr="008D695D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_I32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9E128B" w14:textId="77777777" w:rsidR="00210A85" w:rsidRPr="00210A85" w:rsidRDefault="00210A85" w:rsidP="00210A85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2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53A1D96" w14:textId="7BC32438" w:rsidR="00210A85" w:rsidRPr="008D695D" w:rsidRDefault="00210A85" w:rsidP="00210A85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8D695D">
              <w:rPr>
                <w:sz w:val="20"/>
              </w:rPr>
              <w:t xml:space="preserve">Управление положением  (приводов) </w:t>
            </w:r>
            <w:r w:rsidR="00135BF0">
              <w:rPr>
                <w:sz w:val="20"/>
              </w:rPr>
              <w:t>1</w:t>
            </w:r>
            <w:r>
              <w:rPr>
                <w:sz w:val="20"/>
              </w:rPr>
              <w:t xml:space="preserve"> </w:t>
            </w:r>
            <w:r w:rsidR="008A7038">
              <w:rPr>
                <w:sz w:val="20"/>
              </w:rPr>
              <w:t>СЧ2</w:t>
            </w:r>
            <w:r w:rsidRPr="008D695D">
              <w:rPr>
                <w:sz w:val="20"/>
              </w:rPr>
              <w:t xml:space="preserve">  по азимуту</w:t>
            </w:r>
          </w:p>
        </w:tc>
      </w:tr>
      <w:tr w:rsidR="00210A85" w:rsidRPr="00EF05BD" w14:paraId="334CDB8B" w14:textId="77777777" w:rsidTr="003625D7">
        <w:trPr>
          <w:trHeight w:val="227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1A9B6D" w14:textId="77777777" w:rsidR="00210A85" w:rsidRDefault="00210A85" w:rsidP="00210A85">
            <w:pPr>
              <w:pStyle w:val="600"/>
              <w:rPr>
                <w:sz w:val="20"/>
              </w:rPr>
            </w:pPr>
            <w:r>
              <w:rPr>
                <w:sz w:val="20"/>
              </w:rPr>
              <w:t>1.3.3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C9ACE4" w14:textId="509902A9" w:rsidR="00210A85" w:rsidRPr="00210A85" w:rsidRDefault="001D55ED" w:rsidP="00210A8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210A85" w:rsidRPr="008D695D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_NavUgM</w:t>
            </w:r>
            <w:r w:rsidR="00210A85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_</w:t>
            </w:r>
            <w:r w:rsidR="004A7F10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PRIV1</w:t>
            </w:r>
            <w:r w:rsidR="00210A85" w:rsidRPr="008D695D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_I32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8FA9040" w14:textId="77777777" w:rsidR="00210A85" w:rsidRPr="00210A85" w:rsidRDefault="00210A85" w:rsidP="00210A85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2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7CD6E5" w14:textId="08516093" w:rsidR="00210A85" w:rsidRPr="008D695D" w:rsidRDefault="00210A85" w:rsidP="00210A85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8D695D">
              <w:rPr>
                <w:sz w:val="20"/>
              </w:rPr>
              <w:t xml:space="preserve">Управление положением  (приводов) </w:t>
            </w:r>
            <w:r w:rsidR="00135BF0">
              <w:rPr>
                <w:sz w:val="20"/>
              </w:rPr>
              <w:t>1</w:t>
            </w:r>
            <w:r>
              <w:rPr>
                <w:sz w:val="20"/>
              </w:rPr>
              <w:t xml:space="preserve"> </w:t>
            </w:r>
            <w:r w:rsidR="008A7038">
              <w:rPr>
                <w:sz w:val="20"/>
              </w:rPr>
              <w:t>СЧ2</w:t>
            </w:r>
            <w:r w:rsidRPr="008D695D">
              <w:rPr>
                <w:sz w:val="20"/>
              </w:rPr>
              <w:t xml:space="preserve">  по </w:t>
            </w:r>
            <w:r>
              <w:rPr>
                <w:sz w:val="20"/>
              </w:rPr>
              <w:t>углу места</w:t>
            </w:r>
          </w:p>
        </w:tc>
      </w:tr>
      <w:tr w:rsidR="00210A85" w:rsidRPr="00EF05BD" w14:paraId="5A3A8640" w14:textId="77777777" w:rsidTr="003625D7">
        <w:trPr>
          <w:trHeight w:val="227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8F40DC" w14:textId="77777777" w:rsidR="00210A85" w:rsidRDefault="00210A85" w:rsidP="00210A85">
            <w:pPr>
              <w:pStyle w:val="600"/>
              <w:rPr>
                <w:sz w:val="20"/>
              </w:rPr>
            </w:pPr>
            <w:r>
              <w:rPr>
                <w:sz w:val="20"/>
              </w:rPr>
              <w:t>1.4.2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0B7F7D6" w14:textId="6D8542CF" w:rsidR="00210A85" w:rsidRPr="008D695D" w:rsidRDefault="001D55ED" w:rsidP="00210A8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210A85" w:rsidRPr="008D695D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_NavAz</w:t>
            </w:r>
            <w:r w:rsidR="00210A85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_</w:t>
            </w:r>
            <w:r w:rsidR="004A7F10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PRIV2</w:t>
            </w:r>
            <w:r w:rsidR="00210A85" w:rsidRPr="008D695D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_I32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ABA443" w14:textId="77777777" w:rsidR="00210A85" w:rsidRPr="00210A85" w:rsidRDefault="001B38D1" w:rsidP="00210A85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2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FC957D0" w14:textId="7D0530E1" w:rsidR="00210A85" w:rsidRPr="008D695D" w:rsidRDefault="00210A85" w:rsidP="00210A85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8D695D">
              <w:rPr>
                <w:sz w:val="20"/>
              </w:rPr>
              <w:t xml:space="preserve">Управление положением  (приводов) </w:t>
            </w:r>
            <w:r w:rsidR="00135BF0">
              <w:rPr>
                <w:sz w:val="20"/>
              </w:rPr>
              <w:t>2</w:t>
            </w:r>
            <w:r>
              <w:rPr>
                <w:sz w:val="20"/>
              </w:rPr>
              <w:t xml:space="preserve"> </w:t>
            </w:r>
            <w:r w:rsidR="008A7038">
              <w:rPr>
                <w:sz w:val="20"/>
              </w:rPr>
              <w:t>СЧ2</w:t>
            </w:r>
            <w:r w:rsidRPr="008D695D">
              <w:rPr>
                <w:sz w:val="20"/>
              </w:rPr>
              <w:t xml:space="preserve">  по азимуту</w:t>
            </w:r>
          </w:p>
        </w:tc>
      </w:tr>
      <w:tr w:rsidR="00210A85" w:rsidRPr="00EF05BD" w14:paraId="6D06E229" w14:textId="77777777" w:rsidTr="003625D7">
        <w:trPr>
          <w:trHeight w:val="227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3D2E3A" w14:textId="77777777" w:rsidR="00210A85" w:rsidRDefault="00210A85" w:rsidP="00210A85">
            <w:pPr>
              <w:pStyle w:val="600"/>
              <w:rPr>
                <w:sz w:val="20"/>
              </w:rPr>
            </w:pPr>
            <w:r>
              <w:rPr>
                <w:sz w:val="20"/>
              </w:rPr>
              <w:t>1.4.3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232CE7" w14:textId="1B7B9A7C" w:rsidR="00210A85" w:rsidRPr="008D695D" w:rsidRDefault="001D55ED" w:rsidP="00210A8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210A85" w:rsidRPr="008D695D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_NavUgM</w:t>
            </w:r>
            <w:r w:rsidR="00210A85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_</w:t>
            </w:r>
            <w:r w:rsidR="004A7F10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PRIV2</w:t>
            </w:r>
            <w:r w:rsidR="00210A85" w:rsidRPr="008D695D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_I32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7E7ED8" w14:textId="77777777" w:rsidR="00210A85" w:rsidRPr="00210A85" w:rsidRDefault="001B38D1" w:rsidP="00210A85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2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D51802" w14:textId="36FFF3F8" w:rsidR="00210A85" w:rsidRPr="008D695D" w:rsidRDefault="00210A85" w:rsidP="00210A85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8D695D">
              <w:rPr>
                <w:sz w:val="20"/>
              </w:rPr>
              <w:t xml:space="preserve">Управление положением  (приводов) </w:t>
            </w:r>
            <w:r w:rsidR="00135BF0">
              <w:rPr>
                <w:sz w:val="20"/>
              </w:rPr>
              <w:t>2</w:t>
            </w:r>
            <w:r>
              <w:rPr>
                <w:sz w:val="20"/>
              </w:rPr>
              <w:t xml:space="preserve"> </w:t>
            </w:r>
            <w:r w:rsidR="008A7038">
              <w:rPr>
                <w:sz w:val="20"/>
              </w:rPr>
              <w:t>СЧ2</w:t>
            </w:r>
            <w:r w:rsidRPr="008D695D">
              <w:rPr>
                <w:sz w:val="20"/>
              </w:rPr>
              <w:t xml:space="preserve">  по </w:t>
            </w:r>
            <w:r>
              <w:rPr>
                <w:sz w:val="20"/>
              </w:rPr>
              <w:t>углу места</w:t>
            </w:r>
          </w:p>
        </w:tc>
      </w:tr>
      <w:tr w:rsidR="001B38D1" w:rsidRPr="00EF05BD" w14:paraId="097DA929" w14:textId="77777777" w:rsidTr="003625D7">
        <w:trPr>
          <w:trHeight w:val="227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C1F2C24" w14:textId="77777777" w:rsidR="001B38D1" w:rsidRDefault="001B38D1" w:rsidP="001B38D1">
            <w:pPr>
              <w:pStyle w:val="600"/>
              <w:rPr>
                <w:sz w:val="20"/>
              </w:rPr>
            </w:pPr>
            <w:r>
              <w:rPr>
                <w:sz w:val="20"/>
              </w:rPr>
              <w:t>1.4.4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ED34A0" w14:textId="60EE9E9D" w:rsidR="001B38D1" w:rsidRPr="00C42F98" w:rsidRDefault="001D55ED" w:rsidP="001B38D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1B38D1" w:rsidRPr="00C42F98">
              <w:rPr>
                <w:rFonts w:ascii="Times New Roman" w:hAnsi="Times New Roman" w:cs="Times New Roman"/>
                <w:sz w:val="20"/>
                <w:szCs w:val="20"/>
              </w:rPr>
              <w:t>_Kom</w:t>
            </w:r>
            <w:r w:rsidR="00C1061A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Obzor</w:t>
            </w:r>
            <w:r w:rsidR="004A7F10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PRIV2</w:t>
            </w:r>
            <w:r w:rsidR="001B38D1" w:rsidRPr="00C42F98">
              <w:rPr>
                <w:rFonts w:ascii="Times New Roman" w:hAnsi="Times New Roman" w:cs="Times New Roman"/>
                <w:sz w:val="20"/>
                <w:szCs w:val="20"/>
              </w:rPr>
              <w:t>_U8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08A5E8" w14:textId="77777777" w:rsidR="001B38D1" w:rsidRPr="00210A85" w:rsidRDefault="001B38D1" w:rsidP="001B38D1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3D18F92" w14:textId="05006E9B" w:rsidR="001B38D1" w:rsidRPr="00001FF4" w:rsidRDefault="001B38D1" w:rsidP="001B38D1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8D695D">
              <w:rPr>
                <w:rFonts w:ascii="Times New Roman" w:hAnsi="Times New Roman" w:cs="Times New Roman"/>
                <w:sz w:val="20"/>
                <w:szCs w:val="20"/>
              </w:rPr>
              <w:t xml:space="preserve">Команда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управления типом формы </w:t>
            </w:r>
            <w:r w:rsidR="004A7F10">
              <w:rPr>
                <w:rFonts w:ascii="Times New Roman" w:hAnsi="Times New Roman" w:cs="Times New Roman"/>
                <w:sz w:val="20"/>
                <w:szCs w:val="20"/>
              </w:rPr>
              <w:t>обзора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приводами </w:t>
            </w:r>
            <w:r w:rsidR="00135BF0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</w:tr>
      <w:tr w:rsidR="001B38D1" w:rsidRPr="00EF05BD" w14:paraId="712AB332" w14:textId="77777777" w:rsidTr="003625D7">
        <w:trPr>
          <w:trHeight w:val="227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CF4A8F" w14:textId="77777777" w:rsidR="001B38D1" w:rsidRPr="00EF05BD" w:rsidRDefault="001B38D1" w:rsidP="001B38D1">
            <w:pPr>
              <w:pStyle w:val="600"/>
              <w:rPr>
                <w:sz w:val="20"/>
              </w:rPr>
            </w:pPr>
            <w:r>
              <w:rPr>
                <w:sz w:val="20"/>
              </w:rPr>
              <w:t>1.5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F6C206D" w14:textId="302AE600" w:rsidR="001B38D1" w:rsidRPr="008D695D" w:rsidRDefault="001D55ED" w:rsidP="00D25B5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1B38D1" w:rsidRPr="008D695D">
              <w:rPr>
                <w:rFonts w:ascii="Times New Roman" w:hAnsi="Times New Roman" w:cs="Times New Roman"/>
                <w:sz w:val="20"/>
                <w:szCs w:val="20"/>
              </w:rPr>
              <w:t>_Kom</w:t>
            </w:r>
            <w:r w:rsidR="001B38D1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Upr</w:t>
            </w:r>
            <w:r w:rsidR="00D25B5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OV</w:t>
            </w:r>
            <w:r w:rsidR="001B38D1" w:rsidRPr="008D695D">
              <w:rPr>
                <w:rFonts w:ascii="Times New Roman" w:hAnsi="Times New Roman" w:cs="Times New Roman"/>
                <w:sz w:val="20"/>
                <w:szCs w:val="20"/>
              </w:rPr>
              <w:t>_U</w:t>
            </w:r>
            <w:r w:rsidR="001B38D1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8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24AC38" w14:textId="77777777" w:rsidR="001B38D1" w:rsidRPr="00210A85" w:rsidRDefault="001B38D1" w:rsidP="001B38D1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3EFCA25" w14:textId="421245B4" w:rsidR="001B38D1" w:rsidRDefault="001B38D1" w:rsidP="001B38D1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Команда управления  </w:t>
            </w:r>
            <w:r w:rsidR="008A7038">
              <w:rPr>
                <w:rFonts w:ascii="Times New Roman" w:hAnsi="Times New Roman" w:cs="Times New Roman"/>
                <w:sz w:val="20"/>
                <w:szCs w:val="20"/>
              </w:rPr>
              <w:t>СЧ2</w:t>
            </w:r>
          </w:p>
        </w:tc>
      </w:tr>
      <w:tr w:rsidR="001B38D1" w:rsidRPr="00EF05BD" w14:paraId="02C9E825" w14:textId="77777777" w:rsidTr="003625D7">
        <w:trPr>
          <w:trHeight w:val="227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29897E" w14:textId="77777777" w:rsidR="001B38D1" w:rsidRPr="00EF05BD" w:rsidRDefault="001B38D1" w:rsidP="001B38D1">
            <w:pPr>
              <w:pStyle w:val="600"/>
              <w:rPr>
                <w:sz w:val="20"/>
              </w:rPr>
            </w:pPr>
            <w:r w:rsidRPr="00EF05BD">
              <w:rPr>
                <w:sz w:val="20"/>
              </w:rPr>
              <w:t>-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A8C51DB" w14:textId="77777777" w:rsidR="001B38D1" w:rsidRPr="00EF05BD" w:rsidRDefault="001B38D1" w:rsidP="001B38D1">
            <w:pPr>
              <w:pStyle w:val="600"/>
              <w:rPr>
                <w:sz w:val="20"/>
                <w:lang w:val="en-US"/>
              </w:rPr>
            </w:pPr>
            <w:r w:rsidRPr="00EF05BD">
              <w:rPr>
                <w:sz w:val="20"/>
                <w:lang w:val="en-US"/>
              </w:rPr>
              <w:t>CRC16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2D2969" w14:textId="77777777" w:rsidR="001B38D1" w:rsidRPr="00EF05BD" w:rsidRDefault="001B38D1" w:rsidP="001B38D1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EF05BD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6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9A555E" w14:textId="77777777" w:rsidR="001B38D1" w:rsidRPr="00EF05BD" w:rsidRDefault="001B38D1" w:rsidP="001B38D1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EF05BD">
              <w:rPr>
                <w:sz w:val="20"/>
              </w:rPr>
              <w:t>Защитная контрольная сумма</w:t>
            </w:r>
          </w:p>
        </w:tc>
      </w:tr>
    </w:tbl>
    <w:p w14:paraId="16DB83A0" w14:textId="77777777" w:rsidR="009B5C27" w:rsidRDefault="009B5C27" w:rsidP="00A8404E">
      <w:pPr>
        <w:pStyle w:val="61"/>
        <w:spacing w:line="408" w:lineRule="auto"/>
      </w:pPr>
    </w:p>
    <w:p w14:paraId="7E553CBB" w14:textId="77777777" w:rsidR="00690E15" w:rsidRDefault="00690E15" w:rsidP="00A8404E">
      <w:pPr>
        <w:pStyle w:val="61"/>
        <w:spacing w:line="408" w:lineRule="auto"/>
      </w:pPr>
    </w:p>
    <w:p w14:paraId="2707DE34" w14:textId="77777777" w:rsidR="00690E15" w:rsidRDefault="00690E15" w:rsidP="00A8404E">
      <w:pPr>
        <w:pStyle w:val="61"/>
        <w:spacing w:line="408" w:lineRule="auto"/>
      </w:pPr>
    </w:p>
    <w:p w14:paraId="73E42590" w14:textId="77777777" w:rsidR="00156758" w:rsidRDefault="00156758" w:rsidP="00A8404E">
      <w:pPr>
        <w:pStyle w:val="61"/>
        <w:spacing w:line="408" w:lineRule="auto"/>
      </w:pPr>
    </w:p>
    <w:p w14:paraId="1281F9C1" w14:textId="77777777" w:rsidR="00690E15" w:rsidRDefault="00690E15" w:rsidP="00A8404E">
      <w:pPr>
        <w:pStyle w:val="61"/>
        <w:spacing w:line="408" w:lineRule="auto"/>
      </w:pPr>
    </w:p>
    <w:p w14:paraId="1F571F15" w14:textId="77777777" w:rsidR="00690E15" w:rsidRDefault="00690E15" w:rsidP="00A8404E">
      <w:pPr>
        <w:pStyle w:val="61"/>
        <w:spacing w:line="408" w:lineRule="auto"/>
      </w:pPr>
    </w:p>
    <w:p w14:paraId="6C50246B" w14:textId="77777777" w:rsidR="00690E15" w:rsidRDefault="00690E15" w:rsidP="00A8404E">
      <w:pPr>
        <w:pStyle w:val="61"/>
        <w:spacing w:line="408" w:lineRule="auto"/>
      </w:pPr>
    </w:p>
    <w:p w14:paraId="59921B20" w14:textId="103E98BF" w:rsidR="009B5C27" w:rsidRDefault="00690E15" w:rsidP="00A8404E">
      <w:pPr>
        <w:pStyle w:val="61"/>
        <w:spacing w:line="408" w:lineRule="auto"/>
      </w:pPr>
      <w:r>
        <w:t>Структура принимаемого сообщения Вх.</w:t>
      </w:r>
      <w:r w:rsidR="00CB4C50">
        <w:t>МКИО</w:t>
      </w:r>
      <w:r>
        <w:t>.3</w:t>
      </w:r>
    </w:p>
    <w:tbl>
      <w:tblPr>
        <w:tblW w:w="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260"/>
        <w:gridCol w:w="2700"/>
        <w:gridCol w:w="1440"/>
        <w:gridCol w:w="3702"/>
      </w:tblGrid>
      <w:tr w:rsidR="00690E15" w:rsidRPr="00EF05BD" w14:paraId="5922DF65" w14:textId="77777777" w:rsidTr="003625D7">
        <w:trPr>
          <w:trHeight w:val="482"/>
          <w:jc w:val="center"/>
        </w:trPr>
        <w:tc>
          <w:tcPr>
            <w:tcW w:w="3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277703" w14:textId="77777777" w:rsidR="00690E15" w:rsidRPr="00EF05BD" w:rsidRDefault="00690E15" w:rsidP="003625D7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EF05BD">
              <w:rPr>
                <w:sz w:val="20"/>
              </w:rPr>
              <w:t>Наименование сообщения:</w:t>
            </w:r>
          </w:p>
          <w:p w14:paraId="660D8681" w14:textId="77777777" w:rsidR="00690E15" w:rsidRPr="00EF05BD" w:rsidRDefault="00690E15" w:rsidP="003625D7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EF05BD">
              <w:rPr>
                <w:sz w:val="20"/>
              </w:rPr>
              <w:t>Обозначение сообщения:</w:t>
            </w:r>
          </w:p>
        </w:tc>
        <w:tc>
          <w:tcPr>
            <w:tcW w:w="51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FEDE997" w14:textId="2F15FCE9" w:rsidR="00690E15" w:rsidRPr="00EF05BD" w:rsidRDefault="00690E15" w:rsidP="003625D7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>Координаты ОР</w:t>
            </w:r>
            <w:r w:rsidR="0037478A">
              <w:rPr>
                <w:sz w:val="20"/>
              </w:rPr>
              <w:t> № 1 – ОР № 5</w:t>
            </w:r>
            <w:r>
              <w:rPr>
                <w:sz w:val="20"/>
              </w:rPr>
              <w:t xml:space="preserve"> для «отработки» приводами </w:t>
            </w:r>
            <w:r w:rsidR="008A7038">
              <w:rPr>
                <w:sz w:val="20"/>
              </w:rPr>
              <w:t>СЧ2</w:t>
            </w:r>
          </w:p>
          <w:p w14:paraId="552720D1" w14:textId="7E6047EC" w:rsidR="00690E15" w:rsidRPr="00EF05BD" w:rsidRDefault="00690E15" w:rsidP="00690E15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EF05BD">
              <w:rPr>
                <w:sz w:val="20"/>
              </w:rPr>
              <w:t>В</w:t>
            </w:r>
            <w:r>
              <w:rPr>
                <w:sz w:val="20"/>
              </w:rPr>
              <w:t>х.</w:t>
            </w:r>
            <w:r w:rsidR="00CB4C50">
              <w:rPr>
                <w:sz w:val="20"/>
              </w:rPr>
              <w:t>МКИО</w:t>
            </w:r>
            <w:r>
              <w:rPr>
                <w:sz w:val="20"/>
              </w:rPr>
              <w:t>.3</w:t>
            </w:r>
          </w:p>
        </w:tc>
      </w:tr>
      <w:tr w:rsidR="00690E15" w:rsidRPr="00EF05BD" w14:paraId="7EB75A55" w14:textId="77777777" w:rsidTr="003625D7">
        <w:trPr>
          <w:trHeight w:val="482"/>
          <w:jc w:val="center"/>
        </w:trPr>
        <w:tc>
          <w:tcPr>
            <w:tcW w:w="3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9E10DFE" w14:textId="611205AF" w:rsidR="00690E15" w:rsidRPr="00EF05BD" w:rsidRDefault="003B5662" w:rsidP="003625D7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>ИЛВ</w:t>
            </w:r>
            <w:r w:rsidR="00690E15" w:rsidRPr="00EF05BD">
              <w:rPr>
                <w:sz w:val="20"/>
              </w:rPr>
              <w:t>дентификатор сообщения (подадрес):</w:t>
            </w:r>
          </w:p>
          <w:p w14:paraId="39E29D1E" w14:textId="77777777" w:rsidR="00690E15" w:rsidRPr="00EF05BD" w:rsidRDefault="00690E15" w:rsidP="003625D7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EF05BD">
              <w:rPr>
                <w:sz w:val="20"/>
              </w:rPr>
              <w:t>Размер поля данных:</w:t>
            </w:r>
          </w:p>
          <w:p w14:paraId="45B26B8E" w14:textId="77777777" w:rsidR="00690E15" w:rsidRPr="00EF05BD" w:rsidRDefault="00690E15" w:rsidP="003625D7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EF05BD">
              <w:rPr>
                <w:sz w:val="20"/>
              </w:rPr>
              <w:t>Разрешить групповую адресацию:</w:t>
            </w:r>
          </w:p>
        </w:tc>
        <w:tc>
          <w:tcPr>
            <w:tcW w:w="51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D4F063" w14:textId="77777777" w:rsidR="00690E15" w:rsidRPr="00131636" w:rsidRDefault="00690E15" w:rsidP="003625D7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131636">
              <w:rPr>
                <w:sz w:val="20"/>
              </w:rPr>
              <w:t>03</w:t>
            </w:r>
            <w:r w:rsidRPr="00131636">
              <w:rPr>
                <w:sz w:val="20"/>
                <w:lang w:val="en-US"/>
              </w:rPr>
              <w:t>h</w:t>
            </w:r>
            <w:r w:rsidRPr="00131636">
              <w:rPr>
                <w:sz w:val="20"/>
              </w:rPr>
              <w:t xml:space="preserve"> (00011</w:t>
            </w:r>
            <w:r w:rsidRPr="00131636">
              <w:rPr>
                <w:sz w:val="20"/>
                <w:vertAlign w:val="subscript"/>
              </w:rPr>
              <w:t>2</w:t>
            </w:r>
            <w:r w:rsidRPr="00131636">
              <w:rPr>
                <w:sz w:val="20"/>
              </w:rPr>
              <w:t>)</w:t>
            </w:r>
          </w:p>
          <w:p w14:paraId="4C1702F2" w14:textId="77777777" w:rsidR="00690E15" w:rsidRPr="00131636" w:rsidRDefault="00131636" w:rsidP="003625D7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>42</w:t>
            </w:r>
            <w:r w:rsidR="00690E15" w:rsidRPr="00131636">
              <w:rPr>
                <w:sz w:val="20"/>
              </w:rPr>
              <w:t xml:space="preserve"> байта (</w:t>
            </w:r>
            <w:r w:rsidRPr="00131636">
              <w:rPr>
                <w:sz w:val="20"/>
              </w:rPr>
              <w:t>2</w:t>
            </w:r>
            <w:r w:rsidR="00690E15" w:rsidRPr="00131636">
              <w:rPr>
                <w:sz w:val="20"/>
              </w:rPr>
              <w:t>1 СД)</w:t>
            </w:r>
          </w:p>
          <w:p w14:paraId="29D8D6DB" w14:textId="77777777" w:rsidR="00690E15" w:rsidRPr="00131636" w:rsidRDefault="00690E15" w:rsidP="003625D7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131636">
              <w:rPr>
                <w:sz w:val="20"/>
              </w:rPr>
              <w:t>Нет</w:t>
            </w:r>
          </w:p>
        </w:tc>
      </w:tr>
      <w:tr w:rsidR="00690E15" w:rsidRPr="00EF05BD" w14:paraId="2A43E1B5" w14:textId="77777777" w:rsidTr="003625D7">
        <w:trPr>
          <w:trHeight w:val="482"/>
          <w:jc w:val="center"/>
        </w:trPr>
        <w:tc>
          <w:tcPr>
            <w:tcW w:w="3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1179B8" w14:textId="77777777" w:rsidR="00690E15" w:rsidRPr="00EF05BD" w:rsidRDefault="00690E15" w:rsidP="003625D7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EF05BD">
              <w:rPr>
                <w:sz w:val="20"/>
              </w:rPr>
              <w:t>Действия по приему сообщения:</w:t>
            </w:r>
          </w:p>
        </w:tc>
        <w:tc>
          <w:tcPr>
            <w:tcW w:w="51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777803" w14:textId="46907CDF" w:rsidR="00690E15" w:rsidRPr="00EF05BD" w:rsidRDefault="00690E15" w:rsidP="00690E15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EF05BD">
              <w:rPr>
                <w:sz w:val="20"/>
              </w:rPr>
              <w:t xml:space="preserve">По приему сообщения </w:t>
            </w:r>
            <w:r w:rsidR="008A7038">
              <w:rPr>
                <w:sz w:val="20"/>
              </w:rPr>
              <w:t>СЧ2</w:t>
            </w:r>
            <w:r>
              <w:rPr>
                <w:sz w:val="20"/>
              </w:rPr>
              <w:t xml:space="preserve"> сохраняет полученные значения координат ОР для «отработки» их в следующем такте функционирования системы</w:t>
            </w:r>
          </w:p>
        </w:tc>
      </w:tr>
      <w:tr w:rsidR="00690E15" w:rsidRPr="00EF05BD" w14:paraId="38EC705D" w14:textId="77777777" w:rsidTr="003625D7">
        <w:trPr>
          <w:trHeight w:val="715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936B5B3" w14:textId="0966F519" w:rsidR="00690E15" w:rsidRPr="00EF05BD" w:rsidRDefault="003B5662" w:rsidP="003625D7">
            <w:pPr>
              <w:pStyle w:val="61"/>
              <w:spacing w:line="240" w:lineRule="auto"/>
              <w:ind w:firstLine="0"/>
              <w:jc w:val="center"/>
              <w:rPr>
                <w:sz w:val="20"/>
              </w:rPr>
            </w:pPr>
            <w:r>
              <w:rPr>
                <w:sz w:val="20"/>
              </w:rPr>
              <w:t>ИЛВ</w:t>
            </w:r>
            <w:r w:rsidR="00690E15" w:rsidRPr="00EF05BD">
              <w:rPr>
                <w:sz w:val="20"/>
              </w:rPr>
              <w:t>д.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E53872" w14:textId="77777777" w:rsidR="00690E15" w:rsidRPr="00EF05BD" w:rsidRDefault="00690E15" w:rsidP="003625D7">
            <w:pPr>
              <w:pStyle w:val="61"/>
              <w:spacing w:line="240" w:lineRule="auto"/>
              <w:ind w:firstLine="0"/>
              <w:jc w:val="center"/>
              <w:rPr>
                <w:sz w:val="20"/>
              </w:rPr>
            </w:pPr>
            <w:r w:rsidRPr="00EF05BD">
              <w:rPr>
                <w:sz w:val="20"/>
              </w:rPr>
              <w:t>Обозначение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B32B87" w14:textId="77777777" w:rsidR="00690E15" w:rsidRPr="00EF05BD" w:rsidRDefault="00690E15" w:rsidP="003625D7">
            <w:pPr>
              <w:pStyle w:val="61"/>
              <w:spacing w:line="240" w:lineRule="auto"/>
              <w:ind w:firstLine="0"/>
              <w:jc w:val="center"/>
              <w:rPr>
                <w:sz w:val="20"/>
              </w:rPr>
            </w:pPr>
            <w:r w:rsidRPr="00EF05BD">
              <w:rPr>
                <w:sz w:val="20"/>
              </w:rPr>
              <w:t>Размер параметра, бит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99CA23" w14:textId="77777777" w:rsidR="00690E15" w:rsidRPr="00EF05BD" w:rsidRDefault="00690E15" w:rsidP="003625D7">
            <w:pPr>
              <w:pStyle w:val="61"/>
              <w:spacing w:line="240" w:lineRule="auto"/>
              <w:ind w:firstLine="0"/>
              <w:jc w:val="center"/>
              <w:rPr>
                <w:sz w:val="20"/>
              </w:rPr>
            </w:pPr>
            <w:r w:rsidRPr="00EF05BD">
              <w:rPr>
                <w:sz w:val="20"/>
              </w:rPr>
              <w:t>Примечание/комментарий</w:t>
            </w:r>
          </w:p>
        </w:tc>
      </w:tr>
      <w:tr w:rsidR="00690E15" w:rsidRPr="00EF05BD" w14:paraId="1E7A2731" w14:textId="77777777" w:rsidTr="003625D7">
        <w:trPr>
          <w:trHeight w:val="227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19F7CD8" w14:textId="77777777" w:rsidR="00690E15" w:rsidRDefault="00690E15" w:rsidP="003625D7">
            <w:pPr>
              <w:pStyle w:val="600"/>
              <w:rPr>
                <w:sz w:val="20"/>
              </w:rPr>
            </w:pPr>
            <w:r>
              <w:rPr>
                <w:sz w:val="20"/>
              </w:rPr>
              <w:t>1.6.1.1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E855B3C" w14:textId="6AC1C05C" w:rsidR="00690E15" w:rsidRPr="00C42F98" w:rsidRDefault="001D55ED" w:rsidP="003625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690E15" w:rsidRPr="0068547B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690E15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rebAzOR</w:t>
            </w:r>
            <w:r w:rsidR="00690E15" w:rsidRPr="0068547B">
              <w:rPr>
                <w:rFonts w:ascii="Times New Roman" w:hAnsi="Times New Roman" w:cs="Times New Roman"/>
                <w:sz w:val="20"/>
                <w:szCs w:val="20"/>
              </w:rPr>
              <w:t>1_</w:t>
            </w:r>
            <w:r w:rsidR="00690E15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32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09F4CD" w14:textId="77777777" w:rsidR="00690E15" w:rsidRPr="00690E15" w:rsidRDefault="00690E15" w:rsidP="003625D7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2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011472" w14:textId="77777777" w:rsidR="00690E15" w:rsidRPr="008D695D" w:rsidRDefault="00690E15" w:rsidP="003625D7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>Требуемое угловое положение ОР № 1 по азимуту</w:t>
            </w:r>
          </w:p>
        </w:tc>
      </w:tr>
      <w:tr w:rsidR="0037478A" w:rsidRPr="00EF05BD" w14:paraId="20FF103F" w14:textId="77777777" w:rsidTr="003625D7">
        <w:trPr>
          <w:trHeight w:val="227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3E4B1B" w14:textId="77777777" w:rsidR="0037478A" w:rsidRDefault="0037478A" w:rsidP="0037478A">
            <w:pPr>
              <w:pStyle w:val="600"/>
              <w:rPr>
                <w:sz w:val="20"/>
              </w:rPr>
            </w:pPr>
            <w:r>
              <w:rPr>
                <w:sz w:val="20"/>
              </w:rPr>
              <w:t>1.6.1.2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D42F84" w14:textId="05EF8657" w:rsidR="0037478A" w:rsidRPr="00690E15" w:rsidRDefault="001D55ED" w:rsidP="003747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37478A" w:rsidRPr="0068547B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37478A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rebUgMesOR</w:t>
            </w:r>
            <w:r w:rsidR="0037478A" w:rsidRPr="0068547B">
              <w:rPr>
                <w:rFonts w:ascii="Times New Roman" w:hAnsi="Times New Roman" w:cs="Times New Roman"/>
                <w:sz w:val="20"/>
                <w:szCs w:val="20"/>
              </w:rPr>
              <w:t>1</w:t>
            </w:r>
            <w:r w:rsidR="0037478A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_I32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E2F933A" w14:textId="77777777" w:rsidR="0037478A" w:rsidRPr="00690E15" w:rsidRDefault="0037478A" w:rsidP="0037478A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2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2FDB5C" w14:textId="77777777" w:rsidR="0037478A" w:rsidRPr="008D695D" w:rsidRDefault="0037478A" w:rsidP="0037478A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>Требуемое угловое положение ОР № 1 по углу места</w:t>
            </w:r>
          </w:p>
        </w:tc>
      </w:tr>
      <w:tr w:rsidR="0037478A" w:rsidRPr="00EF05BD" w14:paraId="07FC7367" w14:textId="77777777" w:rsidTr="003625D7">
        <w:trPr>
          <w:trHeight w:val="227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1F00B9" w14:textId="77777777" w:rsidR="0037478A" w:rsidRDefault="0037478A" w:rsidP="0037478A">
            <w:pPr>
              <w:pStyle w:val="600"/>
              <w:rPr>
                <w:sz w:val="20"/>
              </w:rPr>
            </w:pPr>
            <w:r>
              <w:rPr>
                <w:sz w:val="20"/>
              </w:rPr>
              <w:t>1.6.2.1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46BB01E" w14:textId="411C37C8" w:rsidR="0037478A" w:rsidRPr="00C42F98" w:rsidRDefault="001D55ED" w:rsidP="003747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37478A" w:rsidRPr="0068547B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37478A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rebAzOR</w:t>
            </w:r>
            <w:r w:rsidR="0037478A">
              <w:rPr>
                <w:rFonts w:ascii="Times New Roman" w:hAnsi="Times New Roman" w:cs="Times New Roman"/>
                <w:sz w:val="20"/>
                <w:szCs w:val="20"/>
              </w:rPr>
              <w:t>2</w:t>
            </w:r>
            <w:r w:rsidR="0037478A" w:rsidRPr="0068547B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37478A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32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5052EE" w14:textId="77777777" w:rsidR="0037478A" w:rsidRPr="00690E15" w:rsidRDefault="0037478A" w:rsidP="0037478A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2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8A3ABF" w14:textId="77777777" w:rsidR="0037478A" w:rsidRPr="008D695D" w:rsidRDefault="0037478A" w:rsidP="0037478A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>Требуемое угловое положение ОР № 2 по азимуту</w:t>
            </w:r>
          </w:p>
        </w:tc>
      </w:tr>
      <w:tr w:rsidR="0037478A" w:rsidRPr="00EF05BD" w14:paraId="1312BF58" w14:textId="77777777" w:rsidTr="003625D7">
        <w:trPr>
          <w:trHeight w:val="227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E3EADD" w14:textId="77777777" w:rsidR="0037478A" w:rsidRDefault="0037478A" w:rsidP="0037478A">
            <w:pPr>
              <w:pStyle w:val="600"/>
              <w:rPr>
                <w:sz w:val="20"/>
              </w:rPr>
            </w:pPr>
            <w:r>
              <w:rPr>
                <w:sz w:val="20"/>
              </w:rPr>
              <w:t>1.6.2.2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B6262F" w14:textId="4F85AADD" w:rsidR="0037478A" w:rsidRPr="00690E15" w:rsidRDefault="001D55ED" w:rsidP="003747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37478A" w:rsidRPr="0068547B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37478A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rebUgMesOR</w:t>
            </w:r>
            <w:r w:rsidR="0037478A">
              <w:rPr>
                <w:rFonts w:ascii="Times New Roman" w:hAnsi="Times New Roman" w:cs="Times New Roman"/>
                <w:sz w:val="20"/>
                <w:szCs w:val="20"/>
              </w:rPr>
              <w:t>2</w:t>
            </w:r>
            <w:r w:rsidR="0037478A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_I32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E3A354" w14:textId="77777777" w:rsidR="0037478A" w:rsidRPr="00690E15" w:rsidRDefault="0037478A" w:rsidP="0037478A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2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FDA794" w14:textId="77777777" w:rsidR="0037478A" w:rsidRPr="008D695D" w:rsidRDefault="0037478A" w:rsidP="0037478A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>Требуемое угловое положение ОР № 2 по углу места</w:t>
            </w:r>
          </w:p>
        </w:tc>
      </w:tr>
      <w:tr w:rsidR="0037478A" w:rsidRPr="00EF05BD" w14:paraId="1BB867F8" w14:textId="77777777" w:rsidTr="003625D7">
        <w:trPr>
          <w:trHeight w:val="227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436012" w14:textId="77777777" w:rsidR="0037478A" w:rsidRDefault="0037478A" w:rsidP="0037478A">
            <w:pPr>
              <w:pStyle w:val="600"/>
              <w:rPr>
                <w:sz w:val="20"/>
              </w:rPr>
            </w:pPr>
            <w:r>
              <w:rPr>
                <w:sz w:val="20"/>
              </w:rPr>
              <w:t>1.6.3.1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0C968DC" w14:textId="41DB315E" w:rsidR="0037478A" w:rsidRPr="00C42F98" w:rsidRDefault="001D55ED" w:rsidP="003747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37478A" w:rsidRPr="0068547B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37478A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rebAzOR</w:t>
            </w:r>
            <w:r w:rsidR="0037478A">
              <w:rPr>
                <w:rFonts w:ascii="Times New Roman" w:hAnsi="Times New Roman" w:cs="Times New Roman"/>
                <w:sz w:val="20"/>
                <w:szCs w:val="20"/>
              </w:rPr>
              <w:t>3</w:t>
            </w:r>
            <w:r w:rsidR="0037478A" w:rsidRPr="0068547B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37478A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32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C87CFC" w14:textId="77777777" w:rsidR="0037478A" w:rsidRPr="00690E15" w:rsidRDefault="0037478A" w:rsidP="0037478A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2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6FD12C" w14:textId="77777777" w:rsidR="0037478A" w:rsidRPr="008D695D" w:rsidRDefault="0037478A" w:rsidP="0037478A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>Требуемое угловое положение ОР № 3 по азимуту</w:t>
            </w:r>
          </w:p>
        </w:tc>
      </w:tr>
      <w:tr w:rsidR="0037478A" w:rsidRPr="00EF05BD" w14:paraId="73D494ED" w14:textId="77777777" w:rsidTr="003625D7">
        <w:trPr>
          <w:trHeight w:val="227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79468D" w14:textId="77777777" w:rsidR="0037478A" w:rsidRDefault="0037478A" w:rsidP="0037478A">
            <w:pPr>
              <w:pStyle w:val="600"/>
              <w:rPr>
                <w:sz w:val="20"/>
              </w:rPr>
            </w:pPr>
            <w:r>
              <w:rPr>
                <w:sz w:val="20"/>
              </w:rPr>
              <w:t>1.6.3.2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943E34" w14:textId="090CDAFC" w:rsidR="0037478A" w:rsidRPr="00690E15" w:rsidRDefault="001D55ED" w:rsidP="003747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37478A" w:rsidRPr="0068547B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37478A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rebUgMesOR</w:t>
            </w:r>
            <w:r w:rsidR="0037478A">
              <w:rPr>
                <w:rFonts w:ascii="Times New Roman" w:hAnsi="Times New Roman" w:cs="Times New Roman"/>
                <w:sz w:val="20"/>
                <w:szCs w:val="20"/>
              </w:rPr>
              <w:t>3</w:t>
            </w:r>
            <w:r w:rsidR="0037478A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_I32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9232676" w14:textId="77777777" w:rsidR="0037478A" w:rsidRPr="00690E15" w:rsidRDefault="0037478A" w:rsidP="0037478A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2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8740FB" w14:textId="77777777" w:rsidR="0037478A" w:rsidRPr="008D695D" w:rsidRDefault="0037478A" w:rsidP="0037478A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>Требуемое угловое положение ОР № 3 по углу места</w:t>
            </w:r>
          </w:p>
        </w:tc>
      </w:tr>
      <w:tr w:rsidR="0037478A" w:rsidRPr="00EF05BD" w14:paraId="1156F313" w14:textId="77777777" w:rsidTr="003625D7">
        <w:trPr>
          <w:trHeight w:val="227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624DB2" w14:textId="77777777" w:rsidR="0037478A" w:rsidRDefault="0037478A" w:rsidP="0037478A">
            <w:pPr>
              <w:pStyle w:val="600"/>
              <w:rPr>
                <w:sz w:val="20"/>
              </w:rPr>
            </w:pPr>
            <w:r>
              <w:rPr>
                <w:sz w:val="20"/>
              </w:rPr>
              <w:t>1.6.4.1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4B7A68" w14:textId="38AB9621" w:rsidR="0037478A" w:rsidRPr="00C42F98" w:rsidRDefault="001D55ED" w:rsidP="003747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37478A" w:rsidRPr="0068547B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37478A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rebAzOR</w:t>
            </w:r>
            <w:r w:rsidR="0037478A">
              <w:rPr>
                <w:rFonts w:ascii="Times New Roman" w:hAnsi="Times New Roman" w:cs="Times New Roman"/>
                <w:sz w:val="20"/>
                <w:szCs w:val="20"/>
              </w:rPr>
              <w:t>4</w:t>
            </w:r>
            <w:r w:rsidR="0037478A" w:rsidRPr="0068547B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37478A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32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A3D255" w14:textId="77777777" w:rsidR="0037478A" w:rsidRPr="00690E15" w:rsidRDefault="0037478A" w:rsidP="0037478A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2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0C8C5BE" w14:textId="77777777" w:rsidR="0037478A" w:rsidRPr="008D695D" w:rsidRDefault="0037478A" w:rsidP="0037478A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>Требуемое угловое положение ОР № 4 по азимуту</w:t>
            </w:r>
          </w:p>
        </w:tc>
      </w:tr>
      <w:tr w:rsidR="0037478A" w:rsidRPr="00EF05BD" w14:paraId="2070429D" w14:textId="77777777" w:rsidTr="003625D7">
        <w:trPr>
          <w:trHeight w:val="227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B7ECB4" w14:textId="77777777" w:rsidR="0037478A" w:rsidRDefault="0037478A" w:rsidP="0037478A">
            <w:pPr>
              <w:pStyle w:val="600"/>
              <w:rPr>
                <w:sz w:val="20"/>
              </w:rPr>
            </w:pPr>
            <w:r>
              <w:rPr>
                <w:sz w:val="20"/>
              </w:rPr>
              <w:t>1.6.4.2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E009632" w14:textId="27CC8343" w:rsidR="0037478A" w:rsidRPr="00690E15" w:rsidRDefault="001D55ED" w:rsidP="003747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37478A" w:rsidRPr="0068547B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37478A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rebUgMesOR</w:t>
            </w:r>
            <w:r w:rsidR="0037478A">
              <w:rPr>
                <w:rFonts w:ascii="Times New Roman" w:hAnsi="Times New Roman" w:cs="Times New Roman"/>
                <w:sz w:val="20"/>
                <w:szCs w:val="20"/>
              </w:rPr>
              <w:t>4</w:t>
            </w:r>
            <w:r w:rsidR="0037478A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_I32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8EF014" w14:textId="77777777" w:rsidR="0037478A" w:rsidRPr="00690E15" w:rsidRDefault="0037478A" w:rsidP="0037478A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2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9D0908" w14:textId="77777777" w:rsidR="0037478A" w:rsidRPr="008D695D" w:rsidRDefault="0037478A" w:rsidP="0037478A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>Требуемое угловое положение ОР № 4 по углу места</w:t>
            </w:r>
          </w:p>
        </w:tc>
      </w:tr>
      <w:tr w:rsidR="0037478A" w:rsidRPr="00EF05BD" w14:paraId="4F86DB8B" w14:textId="77777777" w:rsidTr="003625D7">
        <w:trPr>
          <w:trHeight w:val="227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B83830" w14:textId="77777777" w:rsidR="0037478A" w:rsidRDefault="0037478A" w:rsidP="0037478A">
            <w:pPr>
              <w:pStyle w:val="600"/>
              <w:rPr>
                <w:sz w:val="20"/>
              </w:rPr>
            </w:pPr>
            <w:r>
              <w:rPr>
                <w:sz w:val="20"/>
              </w:rPr>
              <w:t>1.6.5.1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F5030EC" w14:textId="50B76EB2" w:rsidR="0037478A" w:rsidRPr="00C42F98" w:rsidRDefault="001D55ED" w:rsidP="003747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37478A" w:rsidRPr="0068547B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37478A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rebAzOR</w:t>
            </w:r>
            <w:r w:rsidR="0037478A">
              <w:rPr>
                <w:rFonts w:ascii="Times New Roman" w:hAnsi="Times New Roman" w:cs="Times New Roman"/>
                <w:sz w:val="20"/>
                <w:szCs w:val="20"/>
              </w:rPr>
              <w:t>5</w:t>
            </w:r>
            <w:r w:rsidR="0037478A" w:rsidRPr="0068547B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37478A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32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71C35E" w14:textId="77777777" w:rsidR="0037478A" w:rsidRPr="00690E15" w:rsidRDefault="0037478A" w:rsidP="0037478A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2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60F43F" w14:textId="77777777" w:rsidR="0037478A" w:rsidRPr="008D695D" w:rsidRDefault="0037478A" w:rsidP="0037478A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>Требуемое угловое положение ОР № 5 по азимуту</w:t>
            </w:r>
          </w:p>
        </w:tc>
      </w:tr>
      <w:tr w:rsidR="0037478A" w:rsidRPr="00EF05BD" w14:paraId="2AC0A73A" w14:textId="77777777" w:rsidTr="003625D7">
        <w:trPr>
          <w:trHeight w:val="227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A1485B" w14:textId="77777777" w:rsidR="0037478A" w:rsidRDefault="0037478A" w:rsidP="0037478A">
            <w:pPr>
              <w:pStyle w:val="600"/>
              <w:rPr>
                <w:sz w:val="20"/>
              </w:rPr>
            </w:pPr>
            <w:r>
              <w:rPr>
                <w:sz w:val="20"/>
              </w:rPr>
              <w:t>1.6.5.2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D616AE7" w14:textId="3308C4A4" w:rsidR="0037478A" w:rsidRPr="00690E15" w:rsidRDefault="001D55ED" w:rsidP="0037478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37478A" w:rsidRPr="0068547B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37478A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rebUgMesOR</w:t>
            </w:r>
            <w:r w:rsidR="0037478A">
              <w:rPr>
                <w:rFonts w:ascii="Times New Roman" w:hAnsi="Times New Roman" w:cs="Times New Roman"/>
                <w:sz w:val="20"/>
                <w:szCs w:val="20"/>
              </w:rPr>
              <w:t>5</w:t>
            </w:r>
            <w:r w:rsidR="0037478A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_I32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4F0152" w14:textId="77777777" w:rsidR="0037478A" w:rsidRPr="00690E15" w:rsidRDefault="0037478A" w:rsidP="0037478A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2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F2AC16" w14:textId="77777777" w:rsidR="0037478A" w:rsidRPr="008D695D" w:rsidRDefault="0037478A" w:rsidP="0037478A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>Требуемое угловое положение ОР № 5 по углу места</w:t>
            </w:r>
          </w:p>
        </w:tc>
      </w:tr>
      <w:tr w:rsidR="0037478A" w:rsidRPr="00EF05BD" w14:paraId="59130489" w14:textId="77777777" w:rsidTr="003625D7">
        <w:trPr>
          <w:trHeight w:val="227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DC30BD" w14:textId="77777777" w:rsidR="0037478A" w:rsidRPr="00EF05BD" w:rsidRDefault="0037478A" w:rsidP="0037478A">
            <w:pPr>
              <w:pStyle w:val="600"/>
              <w:rPr>
                <w:sz w:val="20"/>
              </w:rPr>
            </w:pPr>
            <w:r w:rsidRPr="00EF05BD">
              <w:rPr>
                <w:sz w:val="20"/>
              </w:rPr>
              <w:t>-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946A63E" w14:textId="77777777" w:rsidR="0037478A" w:rsidRPr="00EF05BD" w:rsidRDefault="0037478A" w:rsidP="0037478A">
            <w:pPr>
              <w:pStyle w:val="600"/>
              <w:rPr>
                <w:sz w:val="20"/>
                <w:lang w:val="en-US"/>
              </w:rPr>
            </w:pPr>
            <w:r w:rsidRPr="00EF05BD">
              <w:rPr>
                <w:sz w:val="20"/>
                <w:lang w:val="en-US"/>
              </w:rPr>
              <w:t>CRC16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645B5B" w14:textId="77777777" w:rsidR="0037478A" w:rsidRPr="00EF05BD" w:rsidRDefault="0037478A" w:rsidP="0037478A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EF05BD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6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11B32A" w14:textId="77777777" w:rsidR="0037478A" w:rsidRPr="00EF05BD" w:rsidRDefault="0037478A" w:rsidP="0037478A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EF05BD">
              <w:rPr>
                <w:sz w:val="20"/>
              </w:rPr>
              <w:t>Защитная контрольная сумма</w:t>
            </w:r>
          </w:p>
        </w:tc>
      </w:tr>
    </w:tbl>
    <w:p w14:paraId="49A1D10A" w14:textId="77777777" w:rsidR="009B5C27" w:rsidRDefault="009B5C27" w:rsidP="00A8404E">
      <w:pPr>
        <w:pStyle w:val="61"/>
        <w:spacing w:line="408" w:lineRule="auto"/>
      </w:pPr>
    </w:p>
    <w:p w14:paraId="5FDD523C" w14:textId="77777777" w:rsidR="00446D69" w:rsidRDefault="00446D69" w:rsidP="00A8404E">
      <w:pPr>
        <w:pStyle w:val="61"/>
        <w:spacing w:line="408" w:lineRule="auto"/>
      </w:pPr>
    </w:p>
    <w:p w14:paraId="48A8AD53" w14:textId="77777777" w:rsidR="00446D69" w:rsidRDefault="00446D69" w:rsidP="00A8404E">
      <w:pPr>
        <w:pStyle w:val="61"/>
        <w:spacing w:line="408" w:lineRule="auto"/>
      </w:pPr>
    </w:p>
    <w:p w14:paraId="0A0E27B7" w14:textId="77777777" w:rsidR="00446D69" w:rsidRDefault="00446D69" w:rsidP="00A8404E">
      <w:pPr>
        <w:pStyle w:val="61"/>
        <w:spacing w:line="408" w:lineRule="auto"/>
      </w:pPr>
    </w:p>
    <w:p w14:paraId="5C1653CC" w14:textId="77777777" w:rsidR="00446D69" w:rsidRDefault="00446D69" w:rsidP="00A8404E">
      <w:pPr>
        <w:pStyle w:val="61"/>
        <w:spacing w:line="408" w:lineRule="auto"/>
      </w:pPr>
    </w:p>
    <w:p w14:paraId="5F999B6A" w14:textId="77777777" w:rsidR="00156758" w:rsidRDefault="00156758" w:rsidP="00A8404E">
      <w:pPr>
        <w:pStyle w:val="61"/>
        <w:spacing w:line="408" w:lineRule="auto"/>
      </w:pPr>
    </w:p>
    <w:p w14:paraId="22EC1756" w14:textId="77777777" w:rsidR="00446D69" w:rsidRDefault="00446D69" w:rsidP="00A8404E">
      <w:pPr>
        <w:pStyle w:val="61"/>
        <w:spacing w:line="408" w:lineRule="auto"/>
      </w:pPr>
    </w:p>
    <w:p w14:paraId="56481250" w14:textId="77777777" w:rsidR="00446D69" w:rsidRDefault="00446D69" w:rsidP="00A8404E">
      <w:pPr>
        <w:pStyle w:val="61"/>
        <w:spacing w:line="408" w:lineRule="auto"/>
      </w:pPr>
    </w:p>
    <w:p w14:paraId="25F35943" w14:textId="77777777" w:rsidR="00446D69" w:rsidRDefault="00446D69" w:rsidP="00A8404E">
      <w:pPr>
        <w:pStyle w:val="61"/>
        <w:spacing w:line="408" w:lineRule="auto"/>
      </w:pPr>
    </w:p>
    <w:p w14:paraId="4DD1BA6A" w14:textId="77777777" w:rsidR="0096034B" w:rsidRDefault="0096034B" w:rsidP="00362D16">
      <w:pPr>
        <w:pStyle w:val="61"/>
        <w:spacing w:line="408" w:lineRule="auto"/>
        <w:rPr>
          <w:lang w:val="en-US"/>
        </w:rPr>
      </w:pPr>
    </w:p>
    <w:p w14:paraId="01E94330" w14:textId="77777777" w:rsidR="0096034B" w:rsidRDefault="0096034B" w:rsidP="00362D16">
      <w:pPr>
        <w:pStyle w:val="61"/>
        <w:spacing w:line="408" w:lineRule="auto"/>
        <w:rPr>
          <w:lang w:val="en-US"/>
        </w:rPr>
      </w:pPr>
    </w:p>
    <w:p w14:paraId="2FC0FC66" w14:textId="71036BF6" w:rsidR="00362D16" w:rsidRDefault="00362D16" w:rsidP="00362D16">
      <w:pPr>
        <w:pStyle w:val="61"/>
        <w:spacing w:line="408" w:lineRule="auto"/>
      </w:pPr>
      <w:r>
        <w:t xml:space="preserve">Структура </w:t>
      </w:r>
      <w:r w:rsidR="00302813">
        <w:t>принимаем</w:t>
      </w:r>
      <w:r w:rsidR="00446D69">
        <w:t>ого сообщения Вх.</w:t>
      </w:r>
      <w:r w:rsidR="00CB4C50">
        <w:t>МКИО</w:t>
      </w:r>
      <w:r w:rsidR="00446D69">
        <w:t>.4</w:t>
      </w:r>
    </w:p>
    <w:tbl>
      <w:tblPr>
        <w:tblW w:w="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260"/>
        <w:gridCol w:w="2700"/>
        <w:gridCol w:w="1440"/>
        <w:gridCol w:w="3702"/>
      </w:tblGrid>
      <w:tr w:rsidR="00446D69" w:rsidRPr="00EF05BD" w14:paraId="1C0F8333" w14:textId="77777777" w:rsidTr="00446D69">
        <w:trPr>
          <w:trHeight w:val="482"/>
          <w:tblHeader/>
          <w:jc w:val="center"/>
        </w:trPr>
        <w:tc>
          <w:tcPr>
            <w:tcW w:w="3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9FA36F" w14:textId="77777777" w:rsidR="00446D69" w:rsidRPr="00EF05BD" w:rsidRDefault="00446D69" w:rsidP="003625D7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EF05BD">
              <w:rPr>
                <w:sz w:val="20"/>
              </w:rPr>
              <w:t>Наименование сообщения:</w:t>
            </w:r>
          </w:p>
          <w:p w14:paraId="1C4D8CA7" w14:textId="77777777" w:rsidR="00446D69" w:rsidRPr="00EF05BD" w:rsidRDefault="00446D69" w:rsidP="003625D7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EF05BD">
              <w:rPr>
                <w:sz w:val="20"/>
              </w:rPr>
              <w:t>Обозначение сообщения:</w:t>
            </w:r>
          </w:p>
        </w:tc>
        <w:tc>
          <w:tcPr>
            <w:tcW w:w="51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19A667" w14:textId="6E3A2213" w:rsidR="00446D69" w:rsidRPr="00EF05BD" w:rsidRDefault="00446D69" w:rsidP="003625D7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 xml:space="preserve">Координаты ОР № 6 – ОР № 10 для «отработки» приводами </w:t>
            </w:r>
            <w:r w:rsidR="008A7038">
              <w:rPr>
                <w:sz w:val="20"/>
              </w:rPr>
              <w:t>СЧ2</w:t>
            </w:r>
          </w:p>
          <w:p w14:paraId="01119F0E" w14:textId="7AAA9420" w:rsidR="00446D69" w:rsidRPr="00EF05BD" w:rsidRDefault="00446D69" w:rsidP="003625D7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EF05BD">
              <w:rPr>
                <w:sz w:val="20"/>
              </w:rPr>
              <w:t>В</w:t>
            </w:r>
            <w:r>
              <w:rPr>
                <w:sz w:val="20"/>
              </w:rPr>
              <w:t>х.</w:t>
            </w:r>
            <w:r w:rsidR="00CB4C50">
              <w:rPr>
                <w:sz w:val="20"/>
              </w:rPr>
              <w:t>МКИО</w:t>
            </w:r>
            <w:r>
              <w:rPr>
                <w:sz w:val="20"/>
              </w:rPr>
              <w:t>.4</w:t>
            </w:r>
          </w:p>
        </w:tc>
      </w:tr>
      <w:tr w:rsidR="00446D69" w:rsidRPr="00EF05BD" w14:paraId="0BDE42FE" w14:textId="77777777" w:rsidTr="00446D69">
        <w:trPr>
          <w:trHeight w:val="482"/>
          <w:tblHeader/>
          <w:jc w:val="center"/>
        </w:trPr>
        <w:tc>
          <w:tcPr>
            <w:tcW w:w="3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A290E54" w14:textId="20DF70BB" w:rsidR="00446D69" w:rsidRPr="00EF05BD" w:rsidRDefault="003B5662" w:rsidP="003625D7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>ИЛВ</w:t>
            </w:r>
            <w:r w:rsidR="00446D69" w:rsidRPr="00EF05BD">
              <w:rPr>
                <w:sz w:val="20"/>
              </w:rPr>
              <w:t>дентификатор сообщения (подадрес):</w:t>
            </w:r>
          </w:p>
          <w:p w14:paraId="3417607B" w14:textId="77777777" w:rsidR="00446D69" w:rsidRPr="00EF05BD" w:rsidRDefault="00446D69" w:rsidP="003625D7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EF05BD">
              <w:rPr>
                <w:sz w:val="20"/>
              </w:rPr>
              <w:t>Размер поля данных:</w:t>
            </w:r>
          </w:p>
          <w:p w14:paraId="7FDD141A" w14:textId="77777777" w:rsidR="00446D69" w:rsidRPr="00EF05BD" w:rsidRDefault="00446D69" w:rsidP="003625D7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EF05BD">
              <w:rPr>
                <w:sz w:val="20"/>
              </w:rPr>
              <w:t>Разрешить групповую адресацию:</w:t>
            </w:r>
          </w:p>
        </w:tc>
        <w:tc>
          <w:tcPr>
            <w:tcW w:w="51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F592197" w14:textId="77777777" w:rsidR="00446D69" w:rsidRPr="00131636" w:rsidRDefault="00446D69" w:rsidP="003625D7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131636">
              <w:rPr>
                <w:sz w:val="20"/>
              </w:rPr>
              <w:t>0</w:t>
            </w:r>
            <w:r>
              <w:rPr>
                <w:sz w:val="20"/>
              </w:rPr>
              <w:t>4</w:t>
            </w:r>
            <w:r w:rsidRPr="00131636">
              <w:rPr>
                <w:sz w:val="20"/>
                <w:lang w:val="en-US"/>
              </w:rPr>
              <w:t>h</w:t>
            </w:r>
            <w:r w:rsidRPr="00131636">
              <w:rPr>
                <w:sz w:val="20"/>
              </w:rPr>
              <w:t xml:space="preserve"> (00</w:t>
            </w:r>
            <w:r>
              <w:rPr>
                <w:sz w:val="20"/>
              </w:rPr>
              <w:t>100</w:t>
            </w:r>
            <w:r w:rsidRPr="00131636">
              <w:rPr>
                <w:sz w:val="20"/>
                <w:vertAlign w:val="subscript"/>
              </w:rPr>
              <w:t>2</w:t>
            </w:r>
            <w:r w:rsidRPr="00131636">
              <w:rPr>
                <w:sz w:val="20"/>
              </w:rPr>
              <w:t>)</w:t>
            </w:r>
          </w:p>
          <w:p w14:paraId="796A94EA" w14:textId="77777777" w:rsidR="00446D69" w:rsidRPr="00131636" w:rsidRDefault="00446D69" w:rsidP="003625D7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>42</w:t>
            </w:r>
            <w:r w:rsidRPr="00131636">
              <w:rPr>
                <w:sz w:val="20"/>
              </w:rPr>
              <w:t xml:space="preserve"> байта (21 СД)</w:t>
            </w:r>
          </w:p>
          <w:p w14:paraId="08DFC6E7" w14:textId="77777777" w:rsidR="00446D69" w:rsidRPr="00131636" w:rsidRDefault="00446D69" w:rsidP="003625D7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131636">
              <w:rPr>
                <w:sz w:val="20"/>
              </w:rPr>
              <w:t>Нет</w:t>
            </w:r>
          </w:p>
        </w:tc>
      </w:tr>
      <w:tr w:rsidR="00446D69" w:rsidRPr="00EF05BD" w14:paraId="4D996A4E" w14:textId="77777777" w:rsidTr="00446D69">
        <w:trPr>
          <w:trHeight w:val="482"/>
          <w:tblHeader/>
          <w:jc w:val="center"/>
        </w:trPr>
        <w:tc>
          <w:tcPr>
            <w:tcW w:w="3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BCD127" w14:textId="77777777" w:rsidR="00446D69" w:rsidRPr="00EF05BD" w:rsidRDefault="00446D69" w:rsidP="003625D7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EF05BD">
              <w:rPr>
                <w:sz w:val="20"/>
              </w:rPr>
              <w:t>Действия по приему сообщения:</w:t>
            </w:r>
          </w:p>
        </w:tc>
        <w:tc>
          <w:tcPr>
            <w:tcW w:w="51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B0BEEE" w14:textId="1C82BEAF" w:rsidR="00446D69" w:rsidRPr="00EF05BD" w:rsidRDefault="00446D69" w:rsidP="003625D7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EF05BD">
              <w:rPr>
                <w:sz w:val="20"/>
              </w:rPr>
              <w:t xml:space="preserve">По приему сообщения </w:t>
            </w:r>
            <w:r w:rsidR="008A7038">
              <w:rPr>
                <w:sz w:val="20"/>
              </w:rPr>
              <w:t>СЧ2</w:t>
            </w:r>
            <w:r>
              <w:rPr>
                <w:sz w:val="20"/>
              </w:rPr>
              <w:t xml:space="preserve"> сохраняет полученные значения координат ОР для «отработки» их в следующем такте функционирования системы</w:t>
            </w:r>
          </w:p>
        </w:tc>
      </w:tr>
      <w:tr w:rsidR="00446D69" w:rsidRPr="00EF05BD" w14:paraId="40D5F13D" w14:textId="77777777" w:rsidTr="00446D69">
        <w:trPr>
          <w:trHeight w:val="715"/>
          <w:tblHeader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9014DF" w14:textId="5A0F4C38" w:rsidR="00446D69" w:rsidRPr="00EF05BD" w:rsidRDefault="003B5662" w:rsidP="003625D7">
            <w:pPr>
              <w:pStyle w:val="61"/>
              <w:spacing w:line="240" w:lineRule="auto"/>
              <w:ind w:firstLine="0"/>
              <w:jc w:val="center"/>
              <w:rPr>
                <w:sz w:val="20"/>
              </w:rPr>
            </w:pPr>
            <w:r>
              <w:rPr>
                <w:sz w:val="20"/>
              </w:rPr>
              <w:t>ИЛВ</w:t>
            </w:r>
            <w:r w:rsidR="00446D69" w:rsidRPr="00EF05BD">
              <w:rPr>
                <w:sz w:val="20"/>
              </w:rPr>
              <w:t>д.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F7D5D04" w14:textId="77777777" w:rsidR="00446D69" w:rsidRPr="00EF05BD" w:rsidRDefault="00446D69" w:rsidP="003625D7">
            <w:pPr>
              <w:pStyle w:val="61"/>
              <w:spacing w:line="240" w:lineRule="auto"/>
              <w:ind w:firstLine="0"/>
              <w:jc w:val="center"/>
              <w:rPr>
                <w:sz w:val="20"/>
              </w:rPr>
            </w:pPr>
            <w:r w:rsidRPr="00EF05BD">
              <w:rPr>
                <w:sz w:val="20"/>
              </w:rPr>
              <w:t>Обозначение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7665085" w14:textId="77777777" w:rsidR="00446D69" w:rsidRPr="00EF05BD" w:rsidRDefault="00446D69" w:rsidP="003625D7">
            <w:pPr>
              <w:pStyle w:val="61"/>
              <w:spacing w:line="240" w:lineRule="auto"/>
              <w:ind w:firstLine="0"/>
              <w:jc w:val="center"/>
              <w:rPr>
                <w:sz w:val="20"/>
              </w:rPr>
            </w:pPr>
            <w:r w:rsidRPr="00EF05BD">
              <w:rPr>
                <w:sz w:val="20"/>
              </w:rPr>
              <w:t>Размер параметра, бит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2BF800" w14:textId="77777777" w:rsidR="00446D69" w:rsidRPr="00EF05BD" w:rsidRDefault="00446D69" w:rsidP="003625D7">
            <w:pPr>
              <w:pStyle w:val="61"/>
              <w:spacing w:line="240" w:lineRule="auto"/>
              <w:ind w:firstLine="0"/>
              <w:jc w:val="center"/>
              <w:rPr>
                <w:sz w:val="20"/>
              </w:rPr>
            </w:pPr>
            <w:r w:rsidRPr="00EF05BD">
              <w:rPr>
                <w:sz w:val="20"/>
              </w:rPr>
              <w:t>Примечание/комментарий</w:t>
            </w:r>
          </w:p>
        </w:tc>
      </w:tr>
      <w:tr w:rsidR="00446D69" w:rsidRPr="00EF05BD" w14:paraId="34F6A5CC" w14:textId="77777777" w:rsidTr="003625D7">
        <w:trPr>
          <w:trHeight w:val="227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A9497CF" w14:textId="77777777" w:rsidR="00446D69" w:rsidRDefault="00446D69" w:rsidP="00446D69">
            <w:pPr>
              <w:pStyle w:val="600"/>
              <w:rPr>
                <w:sz w:val="20"/>
              </w:rPr>
            </w:pPr>
            <w:r>
              <w:rPr>
                <w:sz w:val="20"/>
              </w:rPr>
              <w:t>1.6.6.1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190DA8E" w14:textId="4CA195BB" w:rsidR="00446D69" w:rsidRPr="00C42F98" w:rsidRDefault="001D55ED" w:rsidP="00446D6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446D69" w:rsidRPr="0068547B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446D69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rebAzOR</w:t>
            </w:r>
            <w:r w:rsidR="00446D69">
              <w:rPr>
                <w:rFonts w:ascii="Times New Roman" w:hAnsi="Times New Roman" w:cs="Times New Roman"/>
                <w:sz w:val="20"/>
                <w:szCs w:val="20"/>
              </w:rPr>
              <w:t>6</w:t>
            </w:r>
            <w:r w:rsidR="00446D69" w:rsidRPr="0068547B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446D69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32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1D6B2E" w14:textId="77777777" w:rsidR="00446D69" w:rsidRPr="00690E15" w:rsidRDefault="00446D69" w:rsidP="003625D7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2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CA58546" w14:textId="77777777" w:rsidR="00446D69" w:rsidRPr="008D695D" w:rsidRDefault="00446D69" w:rsidP="00446D69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>Требуемое угловое положение ОР № 6 по азимуту</w:t>
            </w:r>
          </w:p>
        </w:tc>
      </w:tr>
      <w:tr w:rsidR="00446D69" w:rsidRPr="00EF05BD" w14:paraId="17FFC8F9" w14:textId="77777777" w:rsidTr="003625D7">
        <w:trPr>
          <w:trHeight w:val="227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5435501" w14:textId="77777777" w:rsidR="00446D69" w:rsidRDefault="00446D69" w:rsidP="00446D69">
            <w:pPr>
              <w:pStyle w:val="600"/>
              <w:rPr>
                <w:sz w:val="20"/>
              </w:rPr>
            </w:pPr>
            <w:r>
              <w:rPr>
                <w:sz w:val="20"/>
              </w:rPr>
              <w:t>1.6.6.2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320F5A9" w14:textId="2DC55D88" w:rsidR="00446D69" w:rsidRPr="00690E15" w:rsidRDefault="001D55ED" w:rsidP="00446D6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446D69" w:rsidRPr="0068547B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446D69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rebUgMesOR</w:t>
            </w:r>
            <w:r w:rsidR="00446D69">
              <w:rPr>
                <w:rFonts w:ascii="Times New Roman" w:hAnsi="Times New Roman" w:cs="Times New Roman"/>
                <w:sz w:val="20"/>
                <w:szCs w:val="20"/>
              </w:rPr>
              <w:t>6</w:t>
            </w:r>
            <w:r w:rsidR="00446D69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_I32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7D1642" w14:textId="77777777" w:rsidR="00446D69" w:rsidRPr="00690E15" w:rsidRDefault="00446D69" w:rsidP="003625D7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2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CBAEDA" w14:textId="77777777" w:rsidR="00446D69" w:rsidRPr="008D695D" w:rsidRDefault="00446D69" w:rsidP="00446D69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>Требуемое угловое положение ОР № 6 по углу места</w:t>
            </w:r>
          </w:p>
        </w:tc>
      </w:tr>
      <w:tr w:rsidR="00446D69" w:rsidRPr="00EF05BD" w14:paraId="65E154EF" w14:textId="77777777" w:rsidTr="003625D7">
        <w:trPr>
          <w:trHeight w:val="227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CDC1E3" w14:textId="77777777" w:rsidR="00446D69" w:rsidRDefault="00446D69" w:rsidP="00446D69">
            <w:pPr>
              <w:pStyle w:val="600"/>
              <w:rPr>
                <w:sz w:val="20"/>
              </w:rPr>
            </w:pPr>
            <w:r>
              <w:rPr>
                <w:sz w:val="20"/>
              </w:rPr>
              <w:t>1.6.7.1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293FB9A" w14:textId="69CF617E" w:rsidR="00446D69" w:rsidRPr="00C42F98" w:rsidRDefault="001D55ED" w:rsidP="00446D6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446D69" w:rsidRPr="0068547B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446D69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rebAzOR</w:t>
            </w:r>
            <w:r w:rsidR="00446D69">
              <w:rPr>
                <w:rFonts w:ascii="Times New Roman" w:hAnsi="Times New Roman" w:cs="Times New Roman"/>
                <w:sz w:val="20"/>
                <w:szCs w:val="20"/>
              </w:rPr>
              <w:t>7</w:t>
            </w:r>
            <w:r w:rsidR="00446D69" w:rsidRPr="0068547B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446D69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32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28307E" w14:textId="77777777" w:rsidR="00446D69" w:rsidRPr="00690E15" w:rsidRDefault="00446D69" w:rsidP="003625D7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2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D91AAE" w14:textId="77777777" w:rsidR="00446D69" w:rsidRPr="008D695D" w:rsidRDefault="00446D69" w:rsidP="00446D69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>Требуемое угловое положение ОР № 7 по азимуту</w:t>
            </w:r>
          </w:p>
        </w:tc>
      </w:tr>
      <w:tr w:rsidR="00446D69" w:rsidRPr="00EF05BD" w14:paraId="6AB737AB" w14:textId="77777777" w:rsidTr="003625D7">
        <w:trPr>
          <w:trHeight w:val="227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8438DB" w14:textId="77777777" w:rsidR="00446D69" w:rsidRDefault="00446D69" w:rsidP="00446D69">
            <w:pPr>
              <w:pStyle w:val="600"/>
              <w:rPr>
                <w:sz w:val="20"/>
              </w:rPr>
            </w:pPr>
            <w:r>
              <w:rPr>
                <w:sz w:val="20"/>
              </w:rPr>
              <w:t>1.6.7.2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85EFD8" w14:textId="3C9D8583" w:rsidR="00446D69" w:rsidRPr="00690E15" w:rsidRDefault="001D55ED" w:rsidP="00446D6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446D69" w:rsidRPr="0068547B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446D69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rebUgMesOR</w:t>
            </w:r>
            <w:r w:rsidR="00446D69">
              <w:rPr>
                <w:rFonts w:ascii="Times New Roman" w:hAnsi="Times New Roman" w:cs="Times New Roman"/>
                <w:sz w:val="20"/>
                <w:szCs w:val="20"/>
              </w:rPr>
              <w:t>7</w:t>
            </w:r>
            <w:r w:rsidR="00446D69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_I32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4EF37C" w14:textId="77777777" w:rsidR="00446D69" w:rsidRPr="00690E15" w:rsidRDefault="00446D69" w:rsidP="003625D7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2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BDF9080" w14:textId="77777777" w:rsidR="00446D69" w:rsidRPr="008D695D" w:rsidRDefault="00446D69" w:rsidP="00446D69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>Требуемое угловое положение ОР № 7 по углу места</w:t>
            </w:r>
          </w:p>
        </w:tc>
      </w:tr>
      <w:tr w:rsidR="00446D69" w:rsidRPr="00EF05BD" w14:paraId="21F0AE6B" w14:textId="77777777" w:rsidTr="003625D7">
        <w:trPr>
          <w:trHeight w:val="227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DF8BAB" w14:textId="77777777" w:rsidR="00446D69" w:rsidRDefault="00446D69" w:rsidP="00446D69">
            <w:pPr>
              <w:pStyle w:val="600"/>
              <w:rPr>
                <w:sz w:val="20"/>
              </w:rPr>
            </w:pPr>
            <w:r>
              <w:rPr>
                <w:sz w:val="20"/>
              </w:rPr>
              <w:t>1.6.8.1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FDCBDA" w14:textId="66AB6263" w:rsidR="00446D69" w:rsidRPr="00C42F98" w:rsidRDefault="001D55ED" w:rsidP="00446D6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446D69" w:rsidRPr="0068547B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446D69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rebAzOR</w:t>
            </w:r>
            <w:r w:rsidR="00446D69">
              <w:rPr>
                <w:rFonts w:ascii="Times New Roman" w:hAnsi="Times New Roman" w:cs="Times New Roman"/>
                <w:sz w:val="20"/>
                <w:szCs w:val="20"/>
              </w:rPr>
              <w:t>8</w:t>
            </w:r>
            <w:r w:rsidR="00446D69" w:rsidRPr="0068547B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446D69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32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8254E4" w14:textId="77777777" w:rsidR="00446D69" w:rsidRPr="00690E15" w:rsidRDefault="00446D69" w:rsidP="003625D7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2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FFA1D9" w14:textId="77777777" w:rsidR="00446D69" w:rsidRPr="008D695D" w:rsidRDefault="00446D69" w:rsidP="00446D69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>Требуемое угловое положение ОР № 8 по азимуту</w:t>
            </w:r>
          </w:p>
        </w:tc>
      </w:tr>
      <w:tr w:rsidR="00446D69" w:rsidRPr="00EF05BD" w14:paraId="544BC7C0" w14:textId="77777777" w:rsidTr="003625D7">
        <w:trPr>
          <w:trHeight w:val="227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95FF545" w14:textId="77777777" w:rsidR="00446D69" w:rsidRDefault="00446D69" w:rsidP="00446D69">
            <w:pPr>
              <w:pStyle w:val="600"/>
              <w:rPr>
                <w:sz w:val="20"/>
              </w:rPr>
            </w:pPr>
            <w:r>
              <w:rPr>
                <w:sz w:val="20"/>
              </w:rPr>
              <w:t>1.6.8.2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1512CF5" w14:textId="57B5CC1B" w:rsidR="00446D69" w:rsidRPr="00690E15" w:rsidRDefault="001D55ED" w:rsidP="00446D6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446D69" w:rsidRPr="0068547B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446D69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rebUgMesOR</w:t>
            </w:r>
            <w:r w:rsidR="00446D69">
              <w:rPr>
                <w:rFonts w:ascii="Times New Roman" w:hAnsi="Times New Roman" w:cs="Times New Roman"/>
                <w:sz w:val="20"/>
                <w:szCs w:val="20"/>
              </w:rPr>
              <w:t>8</w:t>
            </w:r>
            <w:r w:rsidR="00446D69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_I32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236AB7E" w14:textId="77777777" w:rsidR="00446D69" w:rsidRPr="00690E15" w:rsidRDefault="00446D69" w:rsidP="003625D7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2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65DB740" w14:textId="77777777" w:rsidR="00446D69" w:rsidRPr="008D695D" w:rsidRDefault="00446D69" w:rsidP="00446D69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>Требуемое угловое положение ОР № 8 по углу места</w:t>
            </w:r>
          </w:p>
        </w:tc>
      </w:tr>
      <w:tr w:rsidR="00446D69" w:rsidRPr="00EF05BD" w14:paraId="5D039FD9" w14:textId="77777777" w:rsidTr="003625D7">
        <w:trPr>
          <w:trHeight w:val="227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3AF5BE" w14:textId="77777777" w:rsidR="00446D69" w:rsidRDefault="00446D69" w:rsidP="00446D69">
            <w:pPr>
              <w:pStyle w:val="600"/>
              <w:rPr>
                <w:sz w:val="20"/>
              </w:rPr>
            </w:pPr>
            <w:r>
              <w:rPr>
                <w:sz w:val="20"/>
              </w:rPr>
              <w:t>1.6.9.1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F2653F" w14:textId="3D189E09" w:rsidR="00446D69" w:rsidRPr="00C42F98" w:rsidRDefault="001D55ED" w:rsidP="00446D6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446D69" w:rsidRPr="0068547B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446D69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rebAzOR</w:t>
            </w:r>
            <w:r w:rsidR="00446D69">
              <w:rPr>
                <w:rFonts w:ascii="Times New Roman" w:hAnsi="Times New Roman" w:cs="Times New Roman"/>
                <w:sz w:val="20"/>
                <w:szCs w:val="20"/>
              </w:rPr>
              <w:t>9</w:t>
            </w:r>
            <w:r w:rsidR="00446D69" w:rsidRPr="0068547B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446D69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32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22F907" w14:textId="77777777" w:rsidR="00446D69" w:rsidRPr="00690E15" w:rsidRDefault="00446D69" w:rsidP="003625D7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2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0B864E6" w14:textId="77777777" w:rsidR="00446D69" w:rsidRPr="008D695D" w:rsidRDefault="00446D69" w:rsidP="00446D69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>Требуемое угловое положение ОР № 9 по азимуту</w:t>
            </w:r>
          </w:p>
        </w:tc>
      </w:tr>
      <w:tr w:rsidR="00446D69" w:rsidRPr="00EF05BD" w14:paraId="378F5253" w14:textId="77777777" w:rsidTr="003625D7">
        <w:trPr>
          <w:trHeight w:val="227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F182EEE" w14:textId="77777777" w:rsidR="00446D69" w:rsidRDefault="00446D69" w:rsidP="00446D69">
            <w:pPr>
              <w:pStyle w:val="600"/>
              <w:rPr>
                <w:sz w:val="20"/>
              </w:rPr>
            </w:pPr>
            <w:r>
              <w:rPr>
                <w:sz w:val="20"/>
              </w:rPr>
              <w:t>1.6.9.2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CD5E45" w14:textId="114CDE47" w:rsidR="00446D69" w:rsidRPr="00690E15" w:rsidRDefault="001D55ED" w:rsidP="00446D6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446D69" w:rsidRPr="0068547B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446D69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rebUgMesOR</w:t>
            </w:r>
            <w:r w:rsidR="00446D69">
              <w:rPr>
                <w:rFonts w:ascii="Times New Roman" w:hAnsi="Times New Roman" w:cs="Times New Roman"/>
                <w:sz w:val="20"/>
                <w:szCs w:val="20"/>
              </w:rPr>
              <w:t>9</w:t>
            </w:r>
            <w:r w:rsidR="00446D69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_I32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AA62FA5" w14:textId="77777777" w:rsidR="00446D69" w:rsidRPr="00690E15" w:rsidRDefault="00446D69" w:rsidP="003625D7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2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7E97B8" w14:textId="77777777" w:rsidR="00446D69" w:rsidRPr="008D695D" w:rsidRDefault="00446D69" w:rsidP="00446D69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>Требуемое угловое положение ОР № 9 по углу места</w:t>
            </w:r>
          </w:p>
        </w:tc>
      </w:tr>
      <w:tr w:rsidR="00446D69" w:rsidRPr="00EF05BD" w14:paraId="5CF1CA19" w14:textId="77777777" w:rsidTr="003625D7">
        <w:trPr>
          <w:trHeight w:val="227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5603F6" w14:textId="77777777" w:rsidR="00446D69" w:rsidRDefault="00446D69" w:rsidP="00446D69">
            <w:pPr>
              <w:pStyle w:val="600"/>
              <w:rPr>
                <w:sz w:val="20"/>
              </w:rPr>
            </w:pPr>
            <w:r>
              <w:rPr>
                <w:sz w:val="20"/>
              </w:rPr>
              <w:t>1.6.10.1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EE2A49F" w14:textId="639BF0A1" w:rsidR="00446D69" w:rsidRPr="00C42F98" w:rsidRDefault="001D55ED" w:rsidP="00446D6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446D69" w:rsidRPr="0068547B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446D69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rebAzOR</w:t>
            </w:r>
            <w:r w:rsidR="00446D69">
              <w:rPr>
                <w:rFonts w:ascii="Times New Roman" w:hAnsi="Times New Roman" w:cs="Times New Roman"/>
                <w:sz w:val="20"/>
                <w:szCs w:val="20"/>
              </w:rPr>
              <w:t>10</w:t>
            </w:r>
            <w:r w:rsidR="00446D69" w:rsidRPr="0068547B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446D69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32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7D240B3" w14:textId="77777777" w:rsidR="00446D69" w:rsidRPr="00690E15" w:rsidRDefault="00446D69" w:rsidP="003625D7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2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09042C" w14:textId="77777777" w:rsidR="00446D69" w:rsidRPr="008D695D" w:rsidRDefault="00446D69" w:rsidP="00446D69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>Требуемое угловое положение ОР № 10 по азимуту</w:t>
            </w:r>
          </w:p>
        </w:tc>
      </w:tr>
      <w:tr w:rsidR="00446D69" w:rsidRPr="00EF05BD" w14:paraId="32B1F9F6" w14:textId="77777777" w:rsidTr="003625D7">
        <w:trPr>
          <w:trHeight w:val="227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E3112D" w14:textId="77777777" w:rsidR="00446D69" w:rsidRDefault="00446D69" w:rsidP="00446D69">
            <w:pPr>
              <w:pStyle w:val="600"/>
              <w:rPr>
                <w:sz w:val="20"/>
              </w:rPr>
            </w:pPr>
            <w:r>
              <w:rPr>
                <w:sz w:val="20"/>
              </w:rPr>
              <w:t>1.6.10.2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16BB00" w14:textId="5D1249DB" w:rsidR="00446D69" w:rsidRPr="00690E15" w:rsidRDefault="001D55ED" w:rsidP="00446D6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446D69" w:rsidRPr="0068547B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446D69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rebUgMesOR</w:t>
            </w:r>
            <w:r w:rsidR="00446D69">
              <w:rPr>
                <w:rFonts w:ascii="Times New Roman" w:hAnsi="Times New Roman" w:cs="Times New Roman"/>
                <w:sz w:val="20"/>
                <w:szCs w:val="20"/>
              </w:rPr>
              <w:t>10</w:t>
            </w:r>
            <w:r w:rsidR="00446D69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_I32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F10A5B3" w14:textId="77777777" w:rsidR="00446D69" w:rsidRPr="00690E15" w:rsidRDefault="00446D69" w:rsidP="003625D7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2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B18E6F" w14:textId="77777777" w:rsidR="00446D69" w:rsidRPr="008D695D" w:rsidRDefault="00446D69" w:rsidP="00446D69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>Требуемое угловое положение ОР № 10 по углу места</w:t>
            </w:r>
          </w:p>
        </w:tc>
      </w:tr>
      <w:tr w:rsidR="00446D69" w:rsidRPr="00EF05BD" w14:paraId="17A006E4" w14:textId="77777777" w:rsidTr="003625D7">
        <w:trPr>
          <w:trHeight w:val="227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CF30B3" w14:textId="77777777" w:rsidR="00446D69" w:rsidRPr="00EF05BD" w:rsidRDefault="00446D69" w:rsidP="003625D7">
            <w:pPr>
              <w:pStyle w:val="600"/>
              <w:rPr>
                <w:sz w:val="20"/>
              </w:rPr>
            </w:pPr>
            <w:r w:rsidRPr="00EF05BD">
              <w:rPr>
                <w:sz w:val="20"/>
              </w:rPr>
              <w:t>-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8C372A" w14:textId="77777777" w:rsidR="00446D69" w:rsidRPr="00EF05BD" w:rsidRDefault="00446D69" w:rsidP="003625D7">
            <w:pPr>
              <w:pStyle w:val="600"/>
              <w:rPr>
                <w:sz w:val="20"/>
                <w:lang w:val="en-US"/>
              </w:rPr>
            </w:pPr>
            <w:r w:rsidRPr="00EF05BD">
              <w:rPr>
                <w:sz w:val="20"/>
                <w:lang w:val="en-US"/>
              </w:rPr>
              <w:t>CRC16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2D3514" w14:textId="77777777" w:rsidR="00446D69" w:rsidRPr="00EF05BD" w:rsidRDefault="00446D69" w:rsidP="003625D7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EF05BD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6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65A0C8C" w14:textId="77777777" w:rsidR="00446D69" w:rsidRPr="00EF05BD" w:rsidRDefault="00446D69" w:rsidP="003625D7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EF05BD">
              <w:rPr>
                <w:sz w:val="20"/>
              </w:rPr>
              <w:t>Защитная контрольная сумма</w:t>
            </w:r>
          </w:p>
        </w:tc>
      </w:tr>
    </w:tbl>
    <w:p w14:paraId="71351CDC" w14:textId="77777777" w:rsidR="0006309A" w:rsidRDefault="0006309A" w:rsidP="00446D69">
      <w:pPr>
        <w:pStyle w:val="61"/>
        <w:rPr>
          <w:lang w:val="en-US"/>
        </w:rPr>
      </w:pPr>
    </w:p>
    <w:p w14:paraId="6CC33145" w14:textId="77777777" w:rsidR="0096034B" w:rsidRDefault="0096034B" w:rsidP="00446D69">
      <w:pPr>
        <w:pStyle w:val="61"/>
        <w:rPr>
          <w:lang w:val="en-US"/>
        </w:rPr>
      </w:pPr>
    </w:p>
    <w:p w14:paraId="1746240D" w14:textId="77777777" w:rsidR="0096034B" w:rsidRDefault="0096034B" w:rsidP="00446D69">
      <w:pPr>
        <w:pStyle w:val="61"/>
        <w:rPr>
          <w:lang w:val="en-US"/>
        </w:rPr>
      </w:pPr>
    </w:p>
    <w:p w14:paraId="78E1B433" w14:textId="77777777" w:rsidR="0096034B" w:rsidRDefault="0096034B" w:rsidP="00446D69">
      <w:pPr>
        <w:pStyle w:val="61"/>
        <w:rPr>
          <w:lang w:val="en-US"/>
        </w:rPr>
      </w:pPr>
    </w:p>
    <w:p w14:paraId="05CB128D" w14:textId="77777777" w:rsidR="0096034B" w:rsidRDefault="0096034B" w:rsidP="00446D69">
      <w:pPr>
        <w:pStyle w:val="61"/>
        <w:rPr>
          <w:lang w:val="en-US"/>
        </w:rPr>
      </w:pPr>
    </w:p>
    <w:p w14:paraId="5A934ED0" w14:textId="77777777" w:rsidR="0096034B" w:rsidRDefault="0096034B" w:rsidP="00446D69">
      <w:pPr>
        <w:pStyle w:val="61"/>
        <w:rPr>
          <w:lang w:val="en-US"/>
        </w:rPr>
      </w:pPr>
    </w:p>
    <w:p w14:paraId="6043661D" w14:textId="77777777" w:rsidR="0096034B" w:rsidRDefault="0096034B" w:rsidP="00446D69">
      <w:pPr>
        <w:pStyle w:val="61"/>
        <w:rPr>
          <w:lang w:val="en-US"/>
        </w:rPr>
      </w:pPr>
    </w:p>
    <w:p w14:paraId="14B15D99" w14:textId="77777777" w:rsidR="0096034B" w:rsidRDefault="0096034B" w:rsidP="00446D69">
      <w:pPr>
        <w:pStyle w:val="61"/>
        <w:rPr>
          <w:lang w:val="en-US"/>
        </w:rPr>
      </w:pPr>
    </w:p>
    <w:p w14:paraId="7360821B" w14:textId="77777777" w:rsidR="0096034B" w:rsidRPr="0096034B" w:rsidRDefault="0096034B" w:rsidP="00446D69">
      <w:pPr>
        <w:pStyle w:val="61"/>
        <w:rPr>
          <w:lang w:val="en-US"/>
        </w:rPr>
      </w:pPr>
    </w:p>
    <w:p w14:paraId="1DA1216E" w14:textId="215A7C23" w:rsidR="00EC0085" w:rsidRDefault="00D905EB" w:rsidP="0006309A">
      <w:pPr>
        <w:pStyle w:val="3"/>
        <w:ind w:left="0" w:firstLine="709"/>
      </w:pPr>
      <w:bookmarkStart w:id="106" w:name="_Toc83035940"/>
      <w:r>
        <w:lastRenderedPageBreak/>
        <w:t>Исх</w:t>
      </w:r>
      <w:r w:rsidR="00052268">
        <w:t xml:space="preserve">одящие </w:t>
      </w:r>
      <w:r w:rsidR="00CB4C50">
        <w:t>МКИО</w:t>
      </w:r>
      <w:r w:rsidR="00052268">
        <w:noBreakHyphen/>
        <w:t xml:space="preserve">сообщения </w:t>
      </w:r>
      <w:bookmarkEnd w:id="106"/>
      <w:r w:rsidR="008A7038">
        <w:t>СЧ2</w:t>
      </w:r>
    </w:p>
    <w:p w14:paraId="498C3607" w14:textId="025A1DB7" w:rsidR="00B975B8" w:rsidRDefault="005F2A18" w:rsidP="00A8404E">
      <w:pPr>
        <w:pStyle w:val="61"/>
        <w:spacing w:line="408" w:lineRule="auto"/>
      </w:pPr>
      <w:r w:rsidRPr="00393D2D">
        <w:t xml:space="preserve">Структура передаваемого сообщения </w:t>
      </w:r>
      <w:r w:rsidR="00D905EB">
        <w:t>Исх</w:t>
      </w:r>
      <w:r w:rsidRPr="00393D2D">
        <w:t>.</w:t>
      </w:r>
      <w:r w:rsidR="00CB4C50">
        <w:t>МКИО</w:t>
      </w:r>
      <w:r w:rsidRPr="00393D2D">
        <w:t>.</w:t>
      </w:r>
      <w:r w:rsidR="0000438F">
        <w:t>1</w:t>
      </w:r>
    </w:p>
    <w:tbl>
      <w:tblPr>
        <w:tblW w:w="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260"/>
        <w:gridCol w:w="2700"/>
        <w:gridCol w:w="1440"/>
        <w:gridCol w:w="3702"/>
      </w:tblGrid>
      <w:tr w:rsidR="0000438F" w:rsidRPr="00EF05BD" w14:paraId="3C04CCB8" w14:textId="77777777" w:rsidTr="003625D7">
        <w:trPr>
          <w:trHeight w:val="482"/>
          <w:tblHeader/>
          <w:jc w:val="center"/>
        </w:trPr>
        <w:tc>
          <w:tcPr>
            <w:tcW w:w="3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0185CF" w14:textId="77777777" w:rsidR="0000438F" w:rsidRPr="00EF05BD" w:rsidRDefault="0000438F" w:rsidP="003625D7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EF05BD">
              <w:rPr>
                <w:sz w:val="20"/>
              </w:rPr>
              <w:t>Наименование сообщения:</w:t>
            </w:r>
          </w:p>
          <w:p w14:paraId="0C7712D2" w14:textId="77777777" w:rsidR="0000438F" w:rsidRPr="00EF05BD" w:rsidRDefault="0000438F" w:rsidP="003625D7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EF05BD">
              <w:rPr>
                <w:sz w:val="20"/>
              </w:rPr>
              <w:t>Обозначение сообщения:</w:t>
            </w:r>
          </w:p>
        </w:tc>
        <w:tc>
          <w:tcPr>
            <w:tcW w:w="51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19B3BE" w14:textId="090F2546" w:rsidR="0000438F" w:rsidRPr="00EF05BD" w:rsidRDefault="0000438F" w:rsidP="003625D7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EF05BD">
              <w:rPr>
                <w:sz w:val="20"/>
              </w:rPr>
              <w:t xml:space="preserve">Режим работы и состояние </w:t>
            </w:r>
            <w:r w:rsidR="008A7038">
              <w:rPr>
                <w:sz w:val="20"/>
              </w:rPr>
              <w:t>СЧ2</w:t>
            </w:r>
          </w:p>
          <w:p w14:paraId="2811555E" w14:textId="6E97470D" w:rsidR="0000438F" w:rsidRPr="00EF05BD" w:rsidRDefault="00D905EB" w:rsidP="003625D7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>Исх</w:t>
            </w:r>
            <w:r w:rsidR="0000438F" w:rsidRPr="00EF05BD">
              <w:rPr>
                <w:sz w:val="20"/>
              </w:rPr>
              <w:t>.</w:t>
            </w:r>
            <w:r w:rsidR="00CB4C50">
              <w:rPr>
                <w:sz w:val="20"/>
              </w:rPr>
              <w:t>МКИО</w:t>
            </w:r>
            <w:r w:rsidR="0000438F" w:rsidRPr="00EF05BD">
              <w:rPr>
                <w:sz w:val="20"/>
              </w:rPr>
              <w:t>.1</w:t>
            </w:r>
          </w:p>
        </w:tc>
      </w:tr>
      <w:tr w:rsidR="0000438F" w:rsidRPr="00EF05BD" w14:paraId="217C5590" w14:textId="77777777" w:rsidTr="003625D7">
        <w:trPr>
          <w:trHeight w:val="506"/>
          <w:tblHeader/>
          <w:jc w:val="center"/>
        </w:trPr>
        <w:tc>
          <w:tcPr>
            <w:tcW w:w="3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2E72F5" w14:textId="284E0869" w:rsidR="0000438F" w:rsidRPr="00EF05BD" w:rsidRDefault="003B5662" w:rsidP="003625D7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>ИЛВ</w:t>
            </w:r>
            <w:r w:rsidR="0000438F" w:rsidRPr="00EF05BD">
              <w:rPr>
                <w:sz w:val="20"/>
              </w:rPr>
              <w:t>дентификатор сообщения (подадрес):</w:t>
            </w:r>
          </w:p>
          <w:p w14:paraId="53FCD8C0" w14:textId="77777777" w:rsidR="0000438F" w:rsidRPr="00EF05BD" w:rsidRDefault="0000438F" w:rsidP="003625D7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EF05BD">
              <w:rPr>
                <w:sz w:val="20"/>
              </w:rPr>
              <w:t>Размер поля данных:</w:t>
            </w:r>
          </w:p>
        </w:tc>
        <w:tc>
          <w:tcPr>
            <w:tcW w:w="51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141CFC" w14:textId="77777777" w:rsidR="0000438F" w:rsidRPr="0000438F" w:rsidRDefault="0000438F" w:rsidP="003625D7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00438F">
              <w:rPr>
                <w:sz w:val="20"/>
              </w:rPr>
              <w:t>01h (00001</w:t>
            </w:r>
            <w:r w:rsidRPr="0000438F">
              <w:rPr>
                <w:sz w:val="20"/>
                <w:vertAlign w:val="subscript"/>
              </w:rPr>
              <w:t>2</w:t>
            </w:r>
            <w:r w:rsidRPr="0000438F">
              <w:rPr>
                <w:sz w:val="20"/>
              </w:rPr>
              <w:t>)</w:t>
            </w:r>
          </w:p>
          <w:p w14:paraId="6CA8C437" w14:textId="77777777" w:rsidR="0000438F" w:rsidRPr="0000438F" w:rsidRDefault="0000438F" w:rsidP="0000438F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00438F">
              <w:rPr>
                <w:sz w:val="20"/>
              </w:rPr>
              <w:t>10 байт (5 СД)</w:t>
            </w:r>
          </w:p>
        </w:tc>
      </w:tr>
      <w:tr w:rsidR="0000438F" w:rsidRPr="00EF05BD" w14:paraId="09F3EAF5" w14:textId="77777777" w:rsidTr="003625D7">
        <w:trPr>
          <w:trHeight w:val="482"/>
          <w:tblHeader/>
          <w:jc w:val="center"/>
        </w:trPr>
        <w:tc>
          <w:tcPr>
            <w:tcW w:w="3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EB3839" w14:textId="77777777" w:rsidR="0000438F" w:rsidRPr="00EF05BD" w:rsidRDefault="0000438F" w:rsidP="003625D7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EF05BD">
              <w:rPr>
                <w:sz w:val="20"/>
              </w:rPr>
              <w:t>Условия обновления подадреса:</w:t>
            </w:r>
          </w:p>
        </w:tc>
        <w:tc>
          <w:tcPr>
            <w:tcW w:w="51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FD8C46B" w14:textId="77777777" w:rsidR="0000438F" w:rsidRPr="00EF05BD" w:rsidRDefault="0000438F" w:rsidP="003625D7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EF05BD">
              <w:rPr>
                <w:sz w:val="20"/>
              </w:rPr>
              <w:t xml:space="preserve">По каждому </w:t>
            </w:r>
            <w:r w:rsidRPr="00EF05BD">
              <w:rPr>
                <w:sz w:val="20"/>
                <w:lang w:val="en-US"/>
              </w:rPr>
              <w:t>SYNC</w:t>
            </w:r>
            <w:r w:rsidRPr="00EF05BD">
              <w:rPr>
                <w:sz w:val="20"/>
              </w:rPr>
              <w:t xml:space="preserve">-событию и за время, не превышающее 400 мкс относительно момента </w:t>
            </w:r>
            <w:r w:rsidRPr="00EF05BD">
              <w:rPr>
                <w:sz w:val="20"/>
                <w:lang w:val="en-US"/>
              </w:rPr>
              <w:t>SYNC</w:t>
            </w:r>
            <w:r w:rsidRPr="00EF05BD">
              <w:rPr>
                <w:sz w:val="20"/>
              </w:rPr>
              <w:noBreakHyphen/>
              <w:t>события</w:t>
            </w:r>
          </w:p>
        </w:tc>
      </w:tr>
      <w:tr w:rsidR="0000438F" w:rsidRPr="00EF05BD" w14:paraId="3FB46C07" w14:textId="77777777" w:rsidTr="003625D7">
        <w:trPr>
          <w:trHeight w:val="715"/>
          <w:tblHeader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896150" w14:textId="67F0EB7B" w:rsidR="0000438F" w:rsidRPr="00EF05BD" w:rsidRDefault="003B5662" w:rsidP="003625D7">
            <w:pPr>
              <w:pStyle w:val="61"/>
              <w:spacing w:line="240" w:lineRule="auto"/>
              <w:ind w:firstLine="0"/>
              <w:jc w:val="center"/>
              <w:rPr>
                <w:sz w:val="20"/>
              </w:rPr>
            </w:pPr>
            <w:r>
              <w:rPr>
                <w:sz w:val="20"/>
              </w:rPr>
              <w:t>ИЛВ</w:t>
            </w:r>
            <w:r w:rsidR="0000438F" w:rsidRPr="00EF05BD">
              <w:rPr>
                <w:sz w:val="20"/>
              </w:rPr>
              <w:t>д.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672FA0" w14:textId="77777777" w:rsidR="0000438F" w:rsidRPr="00EF05BD" w:rsidRDefault="0000438F" w:rsidP="003625D7">
            <w:pPr>
              <w:pStyle w:val="61"/>
              <w:spacing w:line="240" w:lineRule="auto"/>
              <w:ind w:firstLine="0"/>
              <w:jc w:val="center"/>
              <w:rPr>
                <w:sz w:val="20"/>
              </w:rPr>
            </w:pPr>
            <w:r w:rsidRPr="00EF05BD">
              <w:rPr>
                <w:sz w:val="20"/>
              </w:rPr>
              <w:t>Обозначение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9AE6D0" w14:textId="77777777" w:rsidR="0000438F" w:rsidRPr="00EF05BD" w:rsidRDefault="0000438F" w:rsidP="003625D7">
            <w:pPr>
              <w:pStyle w:val="61"/>
              <w:spacing w:line="240" w:lineRule="auto"/>
              <w:ind w:firstLine="0"/>
              <w:jc w:val="center"/>
              <w:rPr>
                <w:sz w:val="20"/>
              </w:rPr>
            </w:pPr>
            <w:r w:rsidRPr="00EF05BD">
              <w:rPr>
                <w:sz w:val="20"/>
              </w:rPr>
              <w:t>Размер параметра, бит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95A3AA" w14:textId="77777777" w:rsidR="0000438F" w:rsidRPr="00EF05BD" w:rsidRDefault="0000438F" w:rsidP="003625D7">
            <w:pPr>
              <w:pStyle w:val="61"/>
              <w:spacing w:line="240" w:lineRule="auto"/>
              <w:ind w:firstLine="0"/>
              <w:jc w:val="center"/>
              <w:rPr>
                <w:sz w:val="20"/>
              </w:rPr>
            </w:pPr>
            <w:r w:rsidRPr="00EF05BD">
              <w:rPr>
                <w:sz w:val="20"/>
              </w:rPr>
              <w:t>Примечание/комментарий</w:t>
            </w:r>
          </w:p>
        </w:tc>
      </w:tr>
      <w:tr w:rsidR="0000438F" w:rsidRPr="00EF05BD" w14:paraId="174BFED3" w14:textId="77777777" w:rsidTr="003625D7">
        <w:trPr>
          <w:trHeight w:val="65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A11606" w14:textId="77777777" w:rsidR="0000438F" w:rsidRPr="00EF05BD" w:rsidRDefault="0000438F" w:rsidP="003625D7">
            <w:pPr>
              <w:pStyle w:val="600"/>
              <w:rPr>
                <w:sz w:val="20"/>
              </w:rPr>
            </w:pPr>
            <w:r w:rsidRPr="00EF05BD">
              <w:rPr>
                <w:sz w:val="20"/>
              </w:rPr>
              <w:t>2.1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D6909D" w14:textId="4D1901EF" w:rsidR="0000438F" w:rsidRPr="00EF05BD" w:rsidRDefault="001D55ED" w:rsidP="003625D7">
            <w:pPr>
              <w:pStyle w:val="61"/>
              <w:spacing w:line="240" w:lineRule="auto"/>
              <w:ind w:firstLine="0"/>
              <w:jc w:val="center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SCh2</w:t>
            </w:r>
            <w:r w:rsidR="0000438F" w:rsidRPr="00FB0A88">
              <w:rPr>
                <w:sz w:val="20"/>
              </w:rPr>
              <w:t>_</w:t>
            </w:r>
            <w:r w:rsidR="0000438F">
              <w:rPr>
                <w:sz w:val="20"/>
                <w:lang w:val="en-US"/>
              </w:rPr>
              <w:t>Tek</w:t>
            </w:r>
            <w:r w:rsidR="0000438F" w:rsidRPr="00FB0A88">
              <w:rPr>
                <w:sz w:val="20"/>
              </w:rPr>
              <w:t>Regim_U</w:t>
            </w:r>
            <w:r w:rsidR="0000438F">
              <w:rPr>
                <w:sz w:val="20"/>
              </w:rPr>
              <w:t>16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76A5DC" w14:textId="77777777" w:rsidR="0000438F" w:rsidRPr="00EF05BD" w:rsidRDefault="0000438F" w:rsidP="003625D7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6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DC5C60F" w14:textId="48B4E12E" w:rsidR="0000438F" w:rsidRPr="00EF05BD" w:rsidRDefault="0000438F" w:rsidP="0000438F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EF05BD">
              <w:rPr>
                <w:sz w:val="20"/>
              </w:rPr>
              <w:t xml:space="preserve">Текущий режим работы </w:t>
            </w:r>
            <w:r w:rsidR="008A7038">
              <w:rPr>
                <w:sz w:val="20"/>
              </w:rPr>
              <w:t>СЧ2</w:t>
            </w:r>
          </w:p>
        </w:tc>
      </w:tr>
      <w:tr w:rsidR="0000438F" w:rsidRPr="00EF05BD" w14:paraId="0D4463F5" w14:textId="77777777" w:rsidTr="003625D7">
        <w:trPr>
          <w:trHeight w:val="65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97BA22B" w14:textId="77777777" w:rsidR="0000438F" w:rsidRPr="00EF05BD" w:rsidRDefault="0000438F" w:rsidP="003625D7">
            <w:pPr>
              <w:pStyle w:val="600"/>
              <w:rPr>
                <w:sz w:val="20"/>
              </w:rPr>
            </w:pPr>
            <w:r w:rsidRPr="00EF05BD">
              <w:rPr>
                <w:sz w:val="20"/>
              </w:rPr>
              <w:t>2.2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092A54" w14:textId="709D2B61" w:rsidR="0000438F" w:rsidRPr="00EF05BD" w:rsidRDefault="001D55ED" w:rsidP="003625D7">
            <w:pPr>
              <w:pStyle w:val="61"/>
              <w:spacing w:line="240" w:lineRule="auto"/>
              <w:ind w:firstLine="0"/>
              <w:jc w:val="center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SCh2</w:t>
            </w:r>
            <w:r w:rsidR="0000438F" w:rsidRPr="002A62B0">
              <w:rPr>
                <w:sz w:val="20"/>
              </w:rPr>
              <w:t>_</w:t>
            </w:r>
            <w:r w:rsidR="0000438F" w:rsidRPr="002A62B0">
              <w:rPr>
                <w:sz w:val="20"/>
                <w:lang w:val="en-US"/>
              </w:rPr>
              <w:t>KodTechSost</w:t>
            </w:r>
            <w:r w:rsidR="0000438F" w:rsidRPr="002A62B0">
              <w:rPr>
                <w:sz w:val="20"/>
              </w:rPr>
              <w:t>_U8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5A9C922" w14:textId="77777777" w:rsidR="0000438F" w:rsidRPr="00EF05BD" w:rsidRDefault="0000438F" w:rsidP="003625D7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EF05BD"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95F77D" w14:textId="5D842ED3" w:rsidR="0000438F" w:rsidRPr="00EF05BD" w:rsidRDefault="0000438F" w:rsidP="0000438F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EF05BD">
              <w:rPr>
                <w:sz w:val="20"/>
              </w:rPr>
              <w:t xml:space="preserve">Код текущего технического состояния </w:t>
            </w:r>
            <w:r w:rsidR="008A7038">
              <w:rPr>
                <w:sz w:val="20"/>
              </w:rPr>
              <w:t>СЧ2</w:t>
            </w:r>
          </w:p>
        </w:tc>
      </w:tr>
      <w:tr w:rsidR="0000438F" w:rsidRPr="00EF05BD" w14:paraId="7D17FCCC" w14:textId="77777777" w:rsidTr="003625D7">
        <w:trPr>
          <w:trHeight w:val="65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3BB76EA" w14:textId="77777777" w:rsidR="0000438F" w:rsidRPr="00EF05BD" w:rsidRDefault="0000438F" w:rsidP="0000438F">
            <w:pPr>
              <w:pStyle w:val="600"/>
              <w:rPr>
                <w:sz w:val="20"/>
              </w:rPr>
            </w:pPr>
            <w:r w:rsidRPr="00EF05BD">
              <w:rPr>
                <w:sz w:val="20"/>
              </w:rPr>
              <w:t>-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CD985F" w14:textId="77777777" w:rsidR="0000438F" w:rsidRPr="00EF05BD" w:rsidRDefault="0000438F" w:rsidP="0000438F">
            <w:pPr>
              <w:pStyle w:val="600"/>
              <w:rPr>
                <w:sz w:val="20"/>
                <w:lang w:val="en-US"/>
              </w:rPr>
            </w:pPr>
            <w:r w:rsidRPr="00EF05BD">
              <w:rPr>
                <w:sz w:val="20"/>
                <w:lang w:val="en-US"/>
              </w:rPr>
              <w:t>Rezerv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5B322D" w14:textId="77777777" w:rsidR="0000438F" w:rsidRPr="00EF05BD" w:rsidRDefault="0000438F" w:rsidP="0000438F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EF05BD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8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A0D4FE" w14:textId="77777777" w:rsidR="0000438F" w:rsidRPr="00EF05BD" w:rsidRDefault="0000438F" w:rsidP="0000438F">
            <w:pPr>
              <w:pStyle w:val="61"/>
              <w:spacing w:line="240" w:lineRule="auto"/>
              <w:ind w:firstLine="0"/>
              <w:jc w:val="left"/>
              <w:rPr>
                <w:sz w:val="20"/>
                <w:lang w:val="en-US"/>
              </w:rPr>
            </w:pPr>
            <w:r w:rsidRPr="00EF05BD">
              <w:rPr>
                <w:sz w:val="20"/>
              </w:rPr>
              <w:t>Константа, равна нулю (</w:t>
            </w:r>
            <w:r w:rsidRPr="00EF05BD">
              <w:rPr>
                <w:sz w:val="20"/>
                <w:lang w:val="en-US"/>
              </w:rPr>
              <w:t>00h</w:t>
            </w:r>
            <w:r w:rsidRPr="00EF05BD">
              <w:rPr>
                <w:sz w:val="20"/>
              </w:rPr>
              <w:t>)</w:t>
            </w:r>
          </w:p>
        </w:tc>
      </w:tr>
      <w:tr w:rsidR="0000438F" w:rsidRPr="00EF05BD" w14:paraId="68FA8BEB" w14:textId="77777777" w:rsidTr="003625D7">
        <w:trPr>
          <w:trHeight w:val="65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4A06DD" w14:textId="77777777" w:rsidR="0000438F" w:rsidRPr="00EF05BD" w:rsidRDefault="0000438F" w:rsidP="0000438F">
            <w:pPr>
              <w:pStyle w:val="600"/>
              <w:rPr>
                <w:sz w:val="20"/>
              </w:rPr>
            </w:pPr>
            <w:r>
              <w:rPr>
                <w:sz w:val="20"/>
              </w:rPr>
              <w:t>1.8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EF5FD5D" w14:textId="08D77C77" w:rsidR="0000438F" w:rsidRPr="00EF05BD" w:rsidRDefault="001D55ED" w:rsidP="0000438F">
            <w:pPr>
              <w:pStyle w:val="600"/>
              <w:rPr>
                <w:sz w:val="20"/>
              </w:rPr>
            </w:pPr>
            <w:r>
              <w:rPr>
                <w:sz w:val="20"/>
                <w:lang w:val="en-US"/>
              </w:rPr>
              <w:t>CV</w:t>
            </w:r>
            <w:r w:rsidR="0000438F" w:rsidRPr="00EF05BD">
              <w:rPr>
                <w:sz w:val="20"/>
              </w:rPr>
              <w:t>_</w:t>
            </w:r>
            <w:r w:rsidR="0000438F" w:rsidRPr="00EF05BD">
              <w:rPr>
                <w:sz w:val="20"/>
                <w:lang w:val="en-US"/>
              </w:rPr>
              <w:t>TekVrem</w:t>
            </w:r>
            <w:r w:rsidR="0000438F" w:rsidRPr="00EF05BD">
              <w:rPr>
                <w:sz w:val="20"/>
              </w:rPr>
              <w:t>_U</w:t>
            </w:r>
            <w:r w:rsidR="0000438F" w:rsidRPr="00EF05BD">
              <w:rPr>
                <w:sz w:val="20"/>
                <w:lang w:val="en-US"/>
              </w:rPr>
              <w:t>32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E05B1A7" w14:textId="77777777" w:rsidR="0000438F" w:rsidRPr="00EF05BD" w:rsidRDefault="0000438F" w:rsidP="0000438F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EF05BD">
              <w:rPr>
                <w:rFonts w:ascii="Times New Roman" w:hAnsi="Times New Roman" w:cs="Times New Roman"/>
                <w:sz w:val="20"/>
                <w:szCs w:val="20"/>
              </w:rPr>
              <w:t>32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7D177A" w14:textId="7650F23B" w:rsidR="0000438F" w:rsidRPr="00EF05BD" w:rsidRDefault="0000438F" w:rsidP="0000438F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EF05BD">
              <w:rPr>
                <w:sz w:val="20"/>
              </w:rPr>
              <w:t xml:space="preserve">Текущее время от </w:t>
            </w:r>
            <w:r w:rsidR="006A27F3">
              <w:rPr>
                <w:sz w:val="20"/>
              </w:rPr>
              <w:t>ЦВ</w:t>
            </w:r>
            <w:r w:rsidRPr="00EF05BD">
              <w:rPr>
                <w:sz w:val="20"/>
              </w:rPr>
              <w:t>, полученное во Вх.</w:t>
            </w:r>
            <w:r w:rsidR="00CB4C50">
              <w:rPr>
                <w:sz w:val="20"/>
              </w:rPr>
              <w:t>МКИО</w:t>
            </w:r>
            <w:r w:rsidRPr="00EF05BD">
              <w:rPr>
                <w:sz w:val="20"/>
              </w:rPr>
              <w:t>.1</w:t>
            </w:r>
            <w:r w:rsidR="003F45BD">
              <w:rPr>
                <w:sz w:val="20"/>
              </w:rPr>
              <w:t>5</w:t>
            </w:r>
          </w:p>
        </w:tc>
      </w:tr>
      <w:tr w:rsidR="0000438F" w:rsidRPr="00EF05BD" w14:paraId="0F484051" w14:textId="77777777" w:rsidTr="003625D7">
        <w:trPr>
          <w:trHeight w:val="65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D6A616" w14:textId="77777777" w:rsidR="0000438F" w:rsidRPr="00EF05BD" w:rsidRDefault="0000438F" w:rsidP="0000438F">
            <w:pPr>
              <w:pStyle w:val="600"/>
              <w:rPr>
                <w:sz w:val="20"/>
              </w:rPr>
            </w:pPr>
            <w:r w:rsidRPr="00EF05BD">
              <w:rPr>
                <w:sz w:val="20"/>
              </w:rPr>
              <w:t>-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AE9387" w14:textId="77777777" w:rsidR="0000438F" w:rsidRPr="00EF05BD" w:rsidRDefault="0000438F" w:rsidP="0000438F">
            <w:pPr>
              <w:pStyle w:val="600"/>
              <w:rPr>
                <w:sz w:val="20"/>
                <w:lang w:val="en-US"/>
              </w:rPr>
            </w:pPr>
            <w:r w:rsidRPr="00EF05BD">
              <w:rPr>
                <w:sz w:val="20"/>
                <w:lang w:val="en-US"/>
              </w:rPr>
              <w:t>CRC16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35E6D7F" w14:textId="77777777" w:rsidR="0000438F" w:rsidRPr="00EF05BD" w:rsidRDefault="0000438F" w:rsidP="0000438F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EF05BD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6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9B779B" w14:textId="77777777" w:rsidR="0000438F" w:rsidRPr="00EF05BD" w:rsidRDefault="0000438F" w:rsidP="0000438F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EF05BD">
              <w:rPr>
                <w:sz w:val="20"/>
              </w:rPr>
              <w:t>Защитная контрольная сумма</w:t>
            </w:r>
          </w:p>
        </w:tc>
      </w:tr>
    </w:tbl>
    <w:p w14:paraId="61D81015" w14:textId="77777777" w:rsidR="0000438F" w:rsidRDefault="0000438F" w:rsidP="0000438F">
      <w:pPr>
        <w:pStyle w:val="61"/>
        <w:spacing w:line="408" w:lineRule="auto"/>
      </w:pPr>
    </w:p>
    <w:p w14:paraId="38EDD95C" w14:textId="1FF935AE" w:rsidR="0000438F" w:rsidRDefault="0000438F" w:rsidP="0000438F">
      <w:pPr>
        <w:pStyle w:val="61"/>
        <w:spacing w:line="408" w:lineRule="auto"/>
      </w:pPr>
      <w:r w:rsidRPr="00393D2D">
        <w:t xml:space="preserve">Структура передаваемого сообщения </w:t>
      </w:r>
      <w:r w:rsidR="00D905EB">
        <w:t>Исх</w:t>
      </w:r>
      <w:r w:rsidRPr="00393D2D">
        <w:t>.</w:t>
      </w:r>
      <w:r w:rsidR="00CB4C50">
        <w:t>МКИО</w:t>
      </w:r>
      <w:r w:rsidRPr="00393D2D">
        <w:t>.</w:t>
      </w:r>
      <w:r>
        <w:t>2</w:t>
      </w:r>
    </w:p>
    <w:tbl>
      <w:tblPr>
        <w:tblW w:w="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260"/>
        <w:gridCol w:w="2700"/>
        <w:gridCol w:w="1440"/>
        <w:gridCol w:w="3702"/>
      </w:tblGrid>
      <w:tr w:rsidR="0000438F" w:rsidRPr="00EF05BD" w14:paraId="062BA6C1" w14:textId="77777777" w:rsidTr="003625D7">
        <w:trPr>
          <w:trHeight w:val="482"/>
          <w:tblHeader/>
          <w:jc w:val="center"/>
        </w:trPr>
        <w:tc>
          <w:tcPr>
            <w:tcW w:w="3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7B86F33" w14:textId="77777777" w:rsidR="0000438F" w:rsidRPr="00EF05BD" w:rsidRDefault="0000438F" w:rsidP="003625D7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EF05BD">
              <w:rPr>
                <w:sz w:val="20"/>
              </w:rPr>
              <w:t>Наименование сообщения:</w:t>
            </w:r>
          </w:p>
          <w:p w14:paraId="198EA3AA" w14:textId="77777777" w:rsidR="0000438F" w:rsidRPr="00EF05BD" w:rsidRDefault="0000438F" w:rsidP="003625D7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EF05BD">
              <w:rPr>
                <w:sz w:val="20"/>
              </w:rPr>
              <w:t>Обозначение сообщения:</w:t>
            </w:r>
          </w:p>
        </w:tc>
        <w:tc>
          <w:tcPr>
            <w:tcW w:w="51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2963B6" w14:textId="5208D28C" w:rsidR="0000438F" w:rsidRPr="00EF05BD" w:rsidRDefault="0000438F" w:rsidP="003625D7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 xml:space="preserve">Текущий результат (состояние) управления приводами </w:t>
            </w:r>
            <w:r w:rsidR="00BE449B">
              <w:rPr>
                <w:sz w:val="20"/>
              </w:rPr>
              <w:t xml:space="preserve">и  </w:t>
            </w:r>
            <w:r w:rsidR="008A7038">
              <w:rPr>
                <w:sz w:val="20"/>
              </w:rPr>
              <w:t>СЧ2</w:t>
            </w:r>
          </w:p>
          <w:p w14:paraId="1EE30460" w14:textId="5F8BAD25" w:rsidR="0000438F" w:rsidRPr="00EF05BD" w:rsidRDefault="00D905EB" w:rsidP="003625D7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>Исх</w:t>
            </w:r>
            <w:r w:rsidR="0000438F">
              <w:rPr>
                <w:sz w:val="20"/>
              </w:rPr>
              <w:t>.</w:t>
            </w:r>
            <w:r w:rsidR="00CB4C50">
              <w:rPr>
                <w:sz w:val="20"/>
              </w:rPr>
              <w:t>МКИО</w:t>
            </w:r>
            <w:r w:rsidR="0000438F">
              <w:rPr>
                <w:sz w:val="20"/>
              </w:rPr>
              <w:t>.2</w:t>
            </w:r>
          </w:p>
        </w:tc>
      </w:tr>
      <w:tr w:rsidR="0000438F" w:rsidRPr="00EF05BD" w14:paraId="1FD62FDE" w14:textId="77777777" w:rsidTr="003625D7">
        <w:trPr>
          <w:trHeight w:val="506"/>
          <w:tblHeader/>
          <w:jc w:val="center"/>
        </w:trPr>
        <w:tc>
          <w:tcPr>
            <w:tcW w:w="3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A8DF5A" w14:textId="14326869" w:rsidR="0000438F" w:rsidRPr="00EF05BD" w:rsidRDefault="003B5662" w:rsidP="0000438F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>ИЛВ</w:t>
            </w:r>
            <w:r w:rsidR="0000438F" w:rsidRPr="00EF05BD">
              <w:rPr>
                <w:sz w:val="20"/>
              </w:rPr>
              <w:t>дентификатор сообщения (подадрес):</w:t>
            </w:r>
          </w:p>
          <w:p w14:paraId="108D641A" w14:textId="77777777" w:rsidR="0000438F" w:rsidRPr="00EF05BD" w:rsidRDefault="0000438F" w:rsidP="0000438F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EF05BD">
              <w:rPr>
                <w:sz w:val="20"/>
              </w:rPr>
              <w:t>Размер поля данных:</w:t>
            </w:r>
          </w:p>
        </w:tc>
        <w:tc>
          <w:tcPr>
            <w:tcW w:w="51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B45FC36" w14:textId="77777777" w:rsidR="0000438F" w:rsidRPr="00B93066" w:rsidRDefault="0000438F" w:rsidP="0000438F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B93066">
              <w:rPr>
                <w:sz w:val="20"/>
              </w:rPr>
              <w:t>02h (00010</w:t>
            </w:r>
            <w:r w:rsidRPr="00B93066">
              <w:rPr>
                <w:sz w:val="20"/>
                <w:vertAlign w:val="subscript"/>
              </w:rPr>
              <w:t>2</w:t>
            </w:r>
            <w:r w:rsidRPr="00B93066">
              <w:rPr>
                <w:sz w:val="20"/>
              </w:rPr>
              <w:t>)</w:t>
            </w:r>
          </w:p>
          <w:p w14:paraId="66E95106" w14:textId="77777777" w:rsidR="0000438F" w:rsidRPr="00B93066" w:rsidRDefault="0000438F" w:rsidP="00B93066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B93066">
              <w:rPr>
                <w:sz w:val="20"/>
                <w:lang w:val="en-US"/>
              </w:rPr>
              <w:t>2</w:t>
            </w:r>
            <w:r w:rsidR="00B93066" w:rsidRPr="00B93066">
              <w:rPr>
                <w:sz w:val="20"/>
              </w:rPr>
              <w:t>6</w:t>
            </w:r>
            <w:r w:rsidRPr="00B93066">
              <w:rPr>
                <w:sz w:val="20"/>
              </w:rPr>
              <w:t xml:space="preserve"> байт (</w:t>
            </w:r>
            <w:r w:rsidRPr="00B93066">
              <w:rPr>
                <w:sz w:val="20"/>
                <w:lang w:val="en-US"/>
              </w:rPr>
              <w:t>1</w:t>
            </w:r>
            <w:r w:rsidR="00B93066" w:rsidRPr="00B93066">
              <w:rPr>
                <w:sz w:val="20"/>
              </w:rPr>
              <w:t>3</w:t>
            </w:r>
            <w:r w:rsidRPr="00B93066">
              <w:rPr>
                <w:sz w:val="20"/>
              </w:rPr>
              <w:t xml:space="preserve"> СД)</w:t>
            </w:r>
          </w:p>
        </w:tc>
      </w:tr>
      <w:tr w:rsidR="0000438F" w:rsidRPr="00EF05BD" w14:paraId="1CFAEC7B" w14:textId="77777777" w:rsidTr="003625D7">
        <w:trPr>
          <w:trHeight w:val="482"/>
          <w:tblHeader/>
          <w:jc w:val="center"/>
        </w:trPr>
        <w:tc>
          <w:tcPr>
            <w:tcW w:w="3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F72592" w14:textId="77777777" w:rsidR="0000438F" w:rsidRPr="00EF05BD" w:rsidRDefault="0000438F" w:rsidP="0000438F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EF05BD">
              <w:rPr>
                <w:sz w:val="20"/>
              </w:rPr>
              <w:t>Условия обновления подадреса:</w:t>
            </w:r>
          </w:p>
        </w:tc>
        <w:tc>
          <w:tcPr>
            <w:tcW w:w="51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2694EA6" w14:textId="77777777" w:rsidR="0000438F" w:rsidRPr="00EF05BD" w:rsidRDefault="0000438F" w:rsidP="0000438F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EF05BD">
              <w:rPr>
                <w:sz w:val="20"/>
              </w:rPr>
              <w:t xml:space="preserve">По каждому </w:t>
            </w:r>
            <w:r w:rsidRPr="00EF05BD">
              <w:rPr>
                <w:sz w:val="20"/>
                <w:lang w:val="en-US"/>
              </w:rPr>
              <w:t>SYNC</w:t>
            </w:r>
            <w:r w:rsidRPr="00EF05BD">
              <w:rPr>
                <w:sz w:val="20"/>
              </w:rPr>
              <w:t xml:space="preserve">-событию и за время, не превышающее 400 мкс относительно момента </w:t>
            </w:r>
            <w:r w:rsidRPr="00EF05BD">
              <w:rPr>
                <w:sz w:val="20"/>
                <w:lang w:val="en-US"/>
              </w:rPr>
              <w:t>SYNC</w:t>
            </w:r>
            <w:r w:rsidRPr="00EF05BD">
              <w:rPr>
                <w:sz w:val="20"/>
              </w:rPr>
              <w:noBreakHyphen/>
              <w:t>события</w:t>
            </w:r>
          </w:p>
        </w:tc>
      </w:tr>
      <w:tr w:rsidR="0000438F" w:rsidRPr="00EF05BD" w14:paraId="462ADA31" w14:textId="77777777" w:rsidTr="003625D7">
        <w:trPr>
          <w:trHeight w:val="715"/>
          <w:tblHeader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14EEAAC" w14:textId="585CD447" w:rsidR="0000438F" w:rsidRPr="00EF05BD" w:rsidRDefault="003B5662" w:rsidP="0000438F">
            <w:pPr>
              <w:pStyle w:val="61"/>
              <w:spacing w:line="240" w:lineRule="auto"/>
              <w:ind w:firstLine="0"/>
              <w:jc w:val="center"/>
              <w:rPr>
                <w:sz w:val="20"/>
              </w:rPr>
            </w:pPr>
            <w:r>
              <w:rPr>
                <w:sz w:val="20"/>
              </w:rPr>
              <w:t>ИЛВ</w:t>
            </w:r>
            <w:r w:rsidR="0000438F" w:rsidRPr="00EF05BD">
              <w:rPr>
                <w:sz w:val="20"/>
              </w:rPr>
              <w:t>д.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8DBDF9" w14:textId="77777777" w:rsidR="0000438F" w:rsidRPr="00EF05BD" w:rsidRDefault="0000438F" w:rsidP="0000438F">
            <w:pPr>
              <w:pStyle w:val="61"/>
              <w:spacing w:line="240" w:lineRule="auto"/>
              <w:ind w:firstLine="0"/>
              <w:jc w:val="center"/>
              <w:rPr>
                <w:sz w:val="20"/>
              </w:rPr>
            </w:pPr>
            <w:r w:rsidRPr="00EF05BD">
              <w:rPr>
                <w:sz w:val="20"/>
              </w:rPr>
              <w:t>Обозначение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BDCC1A" w14:textId="77777777" w:rsidR="0000438F" w:rsidRPr="00EF05BD" w:rsidRDefault="0000438F" w:rsidP="0000438F">
            <w:pPr>
              <w:pStyle w:val="61"/>
              <w:spacing w:line="240" w:lineRule="auto"/>
              <w:ind w:firstLine="0"/>
              <w:jc w:val="center"/>
              <w:rPr>
                <w:sz w:val="20"/>
              </w:rPr>
            </w:pPr>
            <w:r w:rsidRPr="00EF05BD">
              <w:rPr>
                <w:sz w:val="20"/>
              </w:rPr>
              <w:t>Размер параметра, бит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4BE8B2" w14:textId="77777777" w:rsidR="0000438F" w:rsidRPr="00EF05BD" w:rsidRDefault="0000438F" w:rsidP="0000438F">
            <w:pPr>
              <w:pStyle w:val="61"/>
              <w:spacing w:line="240" w:lineRule="auto"/>
              <w:ind w:firstLine="0"/>
              <w:jc w:val="center"/>
              <w:rPr>
                <w:sz w:val="20"/>
              </w:rPr>
            </w:pPr>
            <w:r w:rsidRPr="00EF05BD">
              <w:rPr>
                <w:sz w:val="20"/>
              </w:rPr>
              <w:t>Примечание/комментарий</w:t>
            </w:r>
          </w:p>
        </w:tc>
      </w:tr>
      <w:tr w:rsidR="001300AE" w:rsidRPr="00EF05BD" w14:paraId="6BE90DB9" w14:textId="77777777" w:rsidTr="003625D7">
        <w:trPr>
          <w:trHeight w:val="65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501685B" w14:textId="77777777" w:rsidR="001300AE" w:rsidRPr="00EF05BD" w:rsidRDefault="001300AE" w:rsidP="0000438F">
            <w:pPr>
              <w:pStyle w:val="600"/>
              <w:rPr>
                <w:sz w:val="20"/>
              </w:rPr>
            </w:pPr>
            <w:r>
              <w:rPr>
                <w:sz w:val="20"/>
              </w:rPr>
              <w:t>2.3.1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20D741A" w14:textId="62F366CB" w:rsidR="001300AE" w:rsidRDefault="001D55ED" w:rsidP="0000438F">
            <w:pPr>
              <w:pStyle w:val="61"/>
              <w:spacing w:line="240" w:lineRule="auto"/>
              <w:ind w:firstLine="0"/>
              <w:jc w:val="center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SCh2</w:t>
            </w:r>
            <w:r w:rsidR="001300AE" w:rsidRPr="002A62B0">
              <w:rPr>
                <w:sz w:val="20"/>
              </w:rPr>
              <w:t>_</w:t>
            </w:r>
            <w:r w:rsidR="001300AE" w:rsidRPr="002A62B0">
              <w:rPr>
                <w:sz w:val="20"/>
                <w:lang w:val="en-US"/>
              </w:rPr>
              <w:t>TekNav</w:t>
            </w:r>
            <w:r w:rsidR="004A7F10">
              <w:rPr>
                <w:sz w:val="20"/>
                <w:lang w:val="en-US"/>
              </w:rPr>
              <w:t>PRIV1</w:t>
            </w:r>
            <w:r w:rsidR="001300AE" w:rsidRPr="002A62B0">
              <w:rPr>
                <w:sz w:val="20"/>
              </w:rPr>
              <w:t>_U8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2BEBD3" w14:textId="77777777" w:rsidR="001300AE" w:rsidRDefault="001300AE" w:rsidP="0000438F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02EA72" w14:textId="4D2108DC" w:rsidR="001300AE" w:rsidRPr="00EF05BD" w:rsidRDefault="001300AE" w:rsidP="0000438F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2A62B0">
              <w:rPr>
                <w:sz w:val="20"/>
              </w:rPr>
              <w:t xml:space="preserve">Текущий </w:t>
            </w:r>
            <w:r>
              <w:rPr>
                <w:sz w:val="20"/>
              </w:rPr>
              <w:t xml:space="preserve">результат (состояние) управления приводами </w:t>
            </w:r>
            <w:r w:rsidR="00135BF0">
              <w:rPr>
                <w:sz w:val="20"/>
              </w:rPr>
              <w:t>1</w:t>
            </w:r>
          </w:p>
        </w:tc>
      </w:tr>
      <w:tr w:rsidR="001300AE" w:rsidRPr="00EF05BD" w14:paraId="4EC6BAC6" w14:textId="77777777" w:rsidTr="003625D7">
        <w:trPr>
          <w:trHeight w:val="65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C06B24" w14:textId="77777777" w:rsidR="001300AE" w:rsidRPr="00EF05BD" w:rsidRDefault="001300AE" w:rsidP="001300AE">
            <w:pPr>
              <w:pStyle w:val="600"/>
              <w:rPr>
                <w:sz w:val="20"/>
              </w:rPr>
            </w:pPr>
            <w:r>
              <w:rPr>
                <w:sz w:val="20"/>
              </w:rPr>
              <w:t>2.4.1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DB2482" w14:textId="2C97FDE5" w:rsidR="001300AE" w:rsidRPr="002A62B0" w:rsidRDefault="001D55ED" w:rsidP="001300A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1300AE" w:rsidRPr="002A62B0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1300AE" w:rsidRPr="002A62B0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ekNav</w:t>
            </w:r>
            <w:r w:rsidR="004A7F10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PRIV2</w:t>
            </w:r>
            <w:r w:rsidR="001300AE" w:rsidRPr="002A62B0">
              <w:rPr>
                <w:rFonts w:ascii="Times New Roman" w:hAnsi="Times New Roman" w:cs="Times New Roman"/>
                <w:sz w:val="20"/>
                <w:szCs w:val="20"/>
              </w:rPr>
              <w:t>_U8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1486AA" w14:textId="77777777" w:rsidR="001300AE" w:rsidRDefault="001300AE" w:rsidP="001300AE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67EEFEB" w14:textId="622FB5A4" w:rsidR="001300AE" w:rsidRPr="00EF05BD" w:rsidRDefault="001300AE" w:rsidP="001300AE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2A62B0">
              <w:rPr>
                <w:sz w:val="20"/>
              </w:rPr>
              <w:t xml:space="preserve">Текущий </w:t>
            </w:r>
            <w:r>
              <w:rPr>
                <w:sz w:val="20"/>
              </w:rPr>
              <w:t xml:space="preserve">результат (состояние) управления приводами </w:t>
            </w:r>
            <w:r w:rsidR="00135BF0">
              <w:rPr>
                <w:sz w:val="20"/>
              </w:rPr>
              <w:t>2</w:t>
            </w:r>
          </w:p>
        </w:tc>
      </w:tr>
      <w:tr w:rsidR="00BE449B" w:rsidRPr="00EF05BD" w14:paraId="48E25BBC" w14:textId="77777777" w:rsidTr="003625D7">
        <w:trPr>
          <w:trHeight w:val="65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F824CF" w14:textId="77777777" w:rsidR="00BE449B" w:rsidRPr="00D5783F" w:rsidRDefault="00BE449B" w:rsidP="00BE449B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.3.2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A8DBBD" w14:textId="653FFF1E" w:rsidR="00BE449B" w:rsidRPr="002A62B0" w:rsidRDefault="001D55ED" w:rsidP="00BE449B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BE449B" w:rsidRPr="002A62B0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_TekAz_</w:t>
            </w:r>
            <w:r w:rsidR="004A7F10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PRIV1</w:t>
            </w:r>
            <w:r w:rsidR="00BE449B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_</w:t>
            </w:r>
            <w:r w:rsidR="00BE449B" w:rsidRPr="002A62B0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32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02A086" w14:textId="77777777" w:rsidR="00BE449B" w:rsidRDefault="00BE449B" w:rsidP="00BE449B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2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6D51DBA" w14:textId="60381F57" w:rsidR="00BE449B" w:rsidRPr="00EF05BD" w:rsidRDefault="00BE449B" w:rsidP="00BE449B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2A62B0">
              <w:rPr>
                <w:sz w:val="20"/>
              </w:rPr>
              <w:t>Текущее угловое положение  (приводов)</w:t>
            </w:r>
            <w:r w:rsidRPr="005365DA">
              <w:rPr>
                <w:sz w:val="20"/>
              </w:rPr>
              <w:t xml:space="preserve"> </w:t>
            </w:r>
            <w:r w:rsidR="00135BF0">
              <w:rPr>
                <w:sz w:val="20"/>
              </w:rPr>
              <w:t>1</w:t>
            </w:r>
            <w:r w:rsidRPr="002A62B0">
              <w:rPr>
                <w:sz w:val="20"/>
              </w:rPr>
              <w:t xml:space="preserve"> </w:t>
            </w:r>
            <w:r w:rsidR="008A7038">
              <w:rPr>
                <w:sz w:val="20"/>
              </w:rPr>
              <w:t>СЧ2</w:t>
            </w:r>
            <w:r w:rsidRPr="002A62B0">
              <w:rPr>
                <w:sz w:val="20"/>
              </w:rPr>
              <w:t xml:space="preserve"> по азимуту</w:t>
            </w:r>
          </w:p>
        </w:tc>
      </w:tr>
      <w:tr w:rsidR="00BE449B" w:rsidRPr="00EF05BD" w14:paraId="62FAE296" w14:textId="77777777" w:rsidTr="003625D7">
        <w:trPr>
          <w:trHeight w:val="65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E61C1B" w14:textId="77777777" w:rsidR="00BE449B" w:rsidRPr="00D5783F" w:rsidRDefault="00BE449B" w:rsidP="00BE449B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.3.3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D1055C" w14:textId="04F99CF6" w:rsidR="00BE449B" w:rsidRPr="002A62B0" w:rsidRDefault="001D55ED" w:rsidP="00BE449B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BE449B" w:rsidRPr="002A62B0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_Tek</w:t>
            </w:r>
            <w:r w:rsidR="00BE449B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UgM</w:t>
            </w:r>
            <w:r w:rsidR="00BE449B" w:rsidRPr="002A62B0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_</w:t>
            </w:r>
            <w:r w:rsidR="004A7F10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PRIV1</w:t>
            </w:r>
            <w:r w:rsidR="00BE449B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_</w:t>
            </w:r>
            <w:r w:rsidR="00BE449B" w:rsidRPr="002A62B0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32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9C77431" w14:textId="77777777" w:rsidR="00BE449B" w:rsidRDefault="00BE449B" w:rsidP="00BE449B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2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C12024" w14:textId="6417271E" w:rsidR="00BE449B" w:rsidRPr="00EF05BD" w:rsidRDefault="00BE449B" w:rsidP="00BE449B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2A62B0">
              <w:rPr>
                <w:sz w:val="20"/>
              </w:rPr>
              <w:t>Текущее угловое положение  (приводов)</w:t>
            </w:r>
            <w:r w:rsidRPr="005365DA">
              <w:rPr>
                <w:sz w:val="20"/>
              </w:rPr>
              <w:t xml:space="preserve"> </w:t>
            </w:r>
            <w:r w:rsidR="00135BF0">
              <w:rPr>
                <w:sz w:val="20"/>
              </w:rPr>
              <w:t>1</w:t>
            </w:r>
            <w:r w:rsidRPr="002A62B0">
              <w:rPr>
                <w:sz w:val="20"/>
              </w:rPr>
              <w:t xml:space="preserve"> </w:t>
            </w:r>
            <w:r w:rsidR="008A7038">
              <w:rPr>
                <w:sz w:val="20"/>
              </w:rPr>
              <w:t>СЧ2</w:t>
            </w:r>
            <w:r w:rsidRPr="002A62B0">
              <w:rPr>
                <w:sz w:val="20"/>
              </w:rPr>
              <w:t xml:space="preserve"> по</w:t>
            </w:r>
            <w:r>
              <w:rPr>
                <w:sz w:val="20"/>
              </w:rPr>
              <w:t xml:space="preserve"> углу места</w:t>
            </w:r>
          </w:p>
        </w:tc>
      </w:tr>
      <w:tr w:rsidR="00BE449B" w:rsidRPr="00EF05BD" w14:paraId="459DB6FB" w14:textId="77777777" w:rsidTr="003625D7">
        <w:trPr>
          <w:trHeight w:val="65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D388B5" w14:textId="77777777" w:rsidR="00BE449B" w:rsidRPr="00D5783F" w:rsidRDefault="00BE449B" w:rsidP="00BE449B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.4.2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305707" w14:textId="77DF4681" w:rsidR="00BE449B" w:rsidRPr="002A62B0" w:rsidRDefault="001D55ED" w:rsidP="00BE449B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BE449B" w:rsidRPr="002A62B0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_TekAz_</w:t>
            </w:r>
            <w:r w:rsidR="004A7F10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PRIV2</w:t>
            </w:r>
            <w:r w:rsidR="00BE449B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_</w:t>
            </w:r>
            <w:r w:rsidR="00BE449B" w:rsidRPr="002A62B0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32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878821" w14:textId="77777777" w:rsidR="00BE449B" w:rsidRDefault="00BE449B" w:rsidP="00BE449B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2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7E12A1" w14:textId="625B20A2" w:rsidR="00BE449B" w:rsidRPr="00EF05BD" w:rsidRDefault="00BE449B" w:rsidP="00BE449B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2A62B0">
              <w:rPr>
                <w:sz w:val="20"/>
              </w:rPr>
              <w:t>Текущее угловое положение  (приводов)</w:t>
            </w:r>
            <w:r w:rsidRPr="005365DA">
              <w:rPr>
                <w:sz w:val="20"/>
              </w:rPr>
              <w:t xml:space="preserve"> </w:t>
            </w:r>
            <w:r w:rsidR="00135BF0">
              <w:rPr>
                <w:sz w:val="20"/>
              </w:rPr>
              <w:t>2</w:t>
            </w:r>
            <w:r w:rsidRPr="002A62B0">
              <w:rPr>
                <w:sz w:val="20"/>
              </w:rPr>
              <w:t xml:space="preserve"> </w:t>
            </w:r>
            <w:r w:rsidR="008A7038">
              <w:rPr>
                <w:sz w:val="20"/>
              </w:rPr>
              <w:t>СЧ2</w:t>
            </w:r>
            <w:r w:rsidRPr="002A62B0">
              <w:rPr>
                <w:sz w:val="20"/>
              </w:rPr>
              <w:t xml:space="preserve"> по азимуту</w:t>
            </w:r>
          </w:p>
        </w:tc>
      </w:tr>
      <w:tr w:rsidR="00BE449B" w:rsidRPr="00EF05BD" w14:paraId="771EAAE4" w14:textId="77777777" w:rsidTr="003625D7">
        <w:trPr>
          <w:trHeight w:val="65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E8184D6" w14:textId="77777777" w:rsidR="00BE449B" w:rsidRPr="00D5783F" w:rsidRDefault="00BE449B" w:rsidP="00BE449B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.4.3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9D1F4C9" w14:textId="72F4E313" w:rsidR="00BE449B" w:rsidRPr="002A62B0" w:rsidRDefault="001D55ED" w:rsidP="00BE449B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BE449B" w:rsidRPr="002A62B0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_Tek</w:t>
            </w:r>
            <w:r w:rsidR="00BE449B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UgM</w:t>
            </w:r>
            <w:r w:rsidR="00BE449B" w:rsidRPr="002A62B0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_</w:t>
            </w:r>
            <w:r w:rsidR="004A7F10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PRIV2</w:t>
            </w:r>
            <w:r w:rsidR="00BE449B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_</w:t>
            </w:r>
            <w:r w:rsidR="00BE449B" w:rsidRPr="002A62B0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32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A8A433" w14:textId="77777777" w:rsidR="00BE449B" w:rsidRDefault="00BE449B" w:rsidP="00BE449B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2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B028EB" w14:textId="5F0544A1" w:rsidR="00BE449B" w:rsidRPr="00EF05BD" w:rsidRDefault="00BE449B" w:rsidP="00BE449B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2A62B0">
              <w:rPr>
                <w:sz w:val="20"/>
              </w:rPr>
              <w:t>Текущее угловое положение  (приводов)</w:t>
            </w:r>
            <w:r w:rsidRPr="005365DA">
              <w:rPr>
                <w:sz w:val="20"/>
              </w:rPr>
              <w:t xml:space="preserve"> </w:t>
            </w:r>
            <w:r w:rsidR="00135BF0">
              <w:rPr>
                <w:sz w:val="20"/>
              </w:rPr>
              <w:t>2</w:t>
            </w:r>
            <w:r w:rsidRPr="002A62B0">
              <w:rPr>
                <w:sz w:val="20"/>
              </w:rPr>
              <w:t xml:space="preserve"> </w:t>
            </w:r>
            <w:r w:rsidR="008A7038">
              <w:rPr>
                <w:sz w:val="20"/>
              </w:rPr>
              <w:t>СЧ2</w:t>
            </w:r>
            <w:r w:rsidRPr="002A62B0">
              <w:rPr>
                <w:sz w:val="20"/>
              </w:rPr>
              <w:t xml:space="preserve"> по</w:t>
            </w:r>
            <w:r>
              <w:rPr>
                <w:sz w:val="20"/>
              </w:rPr>
              <w:t xml:space="preserve"> углу места</w:t>
            </w:r>
          </w:p>
        </w:tc>
      </w:tr>
      <w:tr w:rsidR="00B93066" w:rsidRPr="00EF05BD" w14:paraId="2C639340" w14:textId="77777777" w:rsidTr="003625D7">
        <w:trPr>
          <w:trHeight w:val="65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8EDFD7" w14:textId="77777777" w:rsidR="00B93066" w:rsidRPr="001A5F5A" w:rsidRDefault="00B93066" w:rsidP="00B9306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.4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.4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2E3469" w14:textId="067FC739" w:rsidR="00B93066" w:rsidRPr="00C42F98" w:rsidRDefault="001D55ED" w:rsidP="00B9306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B93066" w:rsidRPr="00C42F98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B93066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ek</w:t>
            </w:r>
            <w:r w:rsidR="00C1061A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Obzor</w:t>
            </w:r>
            <w:r w:rsidR="004A7F10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PRIV2</w:t>
            </w:r>
            <w:r w:rsidR="00B93066" w:rsidRPr="00C42F98">
              <w:rPr>
                <w:rFonts w:ascii="Times New Roman" w:hAnsi="Times New Roman" w:cs="Times New Roman"/>
                <w:sz w:val="20"/>
                <w:szCs w:val="20"/>
              </w:rPr>
              <w:t>_U8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99DA358" w14:textId="77777777" w:rsidR="00B93066" w:rsidRDefault="00B93066" w:rsidP="00B93066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F9042E9" w14:textId="1B93B779" w:rsidR="00B93066" w:rsidRPr="00001FF4" w:rsidRDefault="00B93066" w:rsidP="00B93066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Текущий результат (состояние) управления типом формы </w:t>
            </w:r>
            <w:r w:rsidR="004A7F10">
              <w:rPr>
                <w:rFonts w:ascii="Times New Roman" w:hAnsi="Times New Roman" w:cs="Times New Roman"/>
                <w:sz w:val="20"/>
                <w:szCs w:val="20"/>
              </w:rPr>
              <w:t>обзора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приводами </w:t>
            </w:r>
            <w:r w:rsidR="00135BF0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</w:tr>
      <w:tr w:rsidR="0038678C" w:rsidRPr="00EF05BD" w14:paraId="7ED40915" w14:textId="77777777" w:rsidTr="003625D7">
        <w:trPr>
          <w:trHeight w:val="65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14D758" w14:textId="77777777" w:rsidR="0038678C" w:rsidRPr="000902E8" w:rsidRDefault="0038678C" w:rsidP="00B9306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902E8">
              <w:rPr>
                <w:rFonts w:ascii="Times New Roman" w:hAnsi="Times New Roman" w:cs="Times New Roman"/>
                <w:sz w:val="20"/>
                <w:szCs w:val="20"/>
              </w:rPr>
              <w:t>2.5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95FD52" w14:textId="5830EA4B" w:rsidR="0038678C" w:rsidRPr="000902E8" w:rsidRDefault="001D55ED" w:rsidP="0038678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38678C" w:rsidRPr="000902E8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38678C" w:rsidRPr="000902E8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ekSostSOV</w:t>
            </w:r>
            <w:r w:rsidR="0038678C" w:rsidRPr="000902E8">
              <w:rPr>
                <w:rFonts w:ascii="Times New Roman" w:hAnsi="Times New Roman" w:cs="Times New Roman"/>
                <w:sz w:val="20"/>
                <w:szCs w:val="20"/>
              </w:rPr>
              <w:t>_U8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2240F08" w14:textId="77777777" w:rsidR="0038678C" w:rsidRPr="000902E8" w:rsidRDefault="0038678C" w:rsidP="00B93066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0902E8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8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C616106" w14:textId="789C0FFF" w:rsidR="0038678C" w:rsidRPr="000902E8" w:rsidRDefault="0038678C" w:rsidP="00B93066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0902E8">
              <w:rPr>
                <w:rFonts w:ascii="Times New Roman" w:hAnsi="Times New Roman" w:cs="Times New Roman"/>
                <w:sz w:val="20"/>
                <w:szCs w:val="20"/>
              </w:rPr>
              <w:t xml:space="preserve">Текущее состояние системы  </w:t>
            </w:r>
            <w:r w:rsidR="008A7038">
              <w:rPr>
                <w:rFonts w:ascii="Times New Roman" w:hAnsi="Times New Roman" w:cs="Times New Roman"/>
                <w:sz w:val="20"/>
                <w:szCs w:val="20"/>
              </w:rPr>
              <w:t>СЧ2</w:t>
            </w:r>
          </w:p>
        </w:tc>
      </w:tr>
      <w:tr w:rsidR="0038678C" w:rsidRPr="00EF05BD" w14:paraId="359DD942" w14:textId="77777777" w:rsidTr="003625D7">
        <w:trPr>
          <w:trHeight w:val="65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76D5CAC" w14:textId="77777777" w:rsidR="0038678C" w:rsidRPr="00EF05BD" w:rsidRDefault="0038678C" w:rsidP="00B93066">
            <w:pPr>
              <w:pStyle w:val="600"/>
              <w:rPr>
                <w:sz w:val="20"/>
              </w:rPr>
            </w:pPr>
            <w:r>
              <w:rPr>
                <w:sz w:val="20"/>
              </w:rPr>
              <w:t>1.8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988F7A5" w14:textId="06B351E2" w:rsidR="0038678C" w:rsidRPr="00EF05BD" w:rsidRDefault="001D55ED" w:rsidP="00B93066">
            <w:pPr>
              <w:pStyle w:val="600"/>
              <w:rPr>
                <w:sz w:val="20"/>
              </w:rPr>
            </w:pPr>
            <w:r>
              <w:rPr>
                <w:sz w:val="20"/>
                <w:lang w:val="en-US"/>
              </w:rPr>
              <w:t>CV</w:t>
            </w:r>
            <w:r w:rsidR="0038678C" w:rsidRPr="00EF05BD">
              <w:rPr>
                <w:sz w:val="20"/>
              </w:rPr>
              <w:t>_</w:t>
            </w:r>
            <w:r w:rsidR="0038678C" w:rsidRPr="00EF05BD">
              <w:rPr>
                <w:sz w:val="20"/>
                <w:lang w:val="en-US"/>
              </w:rPr>
              <w:t>TekVrem</w:t>
            </w:r>
            <w:r w:rsidR="0038678C" w:rsidRPr="00EF05BD">
              <w:rPr>
                <w:sz w:val="20"/>
              </w:rPr>
              <w:t>_U</w:t>
            </w:r>
            <w:r w:rsidR="0038678C" w:rsidRPr="00EF05BD">
              <w:rPr>
                <w:sz w:val="20"/>
                <w:lang w:val="en-US"/>
              </w:rPr>
              <w:t>32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6914186" w14:textId="77777777" w:rsidR="0038678C" w:rsidRPr="00EF05BD" w:rsidRDefault="0038678C" w:rsidP="00B93066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EF05BD">
              <w:rPr>
                <w:rFonts w:ascii="Times New Roman" w:hAnsi="Times New Roman" w:cs="Times New Roman"/>
                <w:sz w:val="20"/>
                <w:szCs w:val="20"/>
              </w:rPr>
              <w:t>32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8B5739" w14:textId="003EA12B" w:rsidR="0038678C" w:rsidRPr="00EF05BD" w:rsidRDefault="0038678C" w:rsidP="00B93066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EF05BD">
              <w:rPr>
                <w:sz w:val="20"/>
              </w:rPr>
              <w:t xml:space="preserve">Текущее время от </w:t>
            </w:r>
            <w:r w:rsidR="006A27F3">
              <w:rPr>
                <w:sz w:val="20"/>
              </w:rPr>
              <w:t>ЦВ</w:t>
            </w:r>
            <w:r w:rsidRPr="00EF05BD">
              <w:rPr>
                <w:sz w:val="20"/>
              </w:rPr>
              <w:t>, полученное во Вх.</w:t>
            </w:r>
            <w:r w:rsidR="00CB4C50">
              <w:rPr>
                <w:sz w:val="20"/>
              </w:rPr>
              <w:t>МКИО</w:t>
            </w:r>
            <w:r w:rsidRPr="00EF05BD">
              <w:rPr>
                <w:sz w:val="20"/>
              </w:rPr>
              <w:t>.1</w:t>
            </w:r>
            <w:r w:rsidR="003F45BD">
              <w:rPr>
                <w:sz w:val="20"/>
              </w:rPr>
              <w:t>5</w:t>
            </w:r>
          </w:p>
        </w:tc>
      </w:tr>
      <w:tr w:rsidR="0038678C" w:rsidRPr="00EF05BD" w14:paraId="4154CC6C" w14:textId="77777777" w:rsidTr="003625D7">
        <w:trPr>
          <w:trHeight w:val="65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A4919F" w14:textId="77777777" w:rsidR="0038678C" w:rsidRPr="00EF05BD" w:rsidRDefault="0038678C" w:rsidP="00B93066">
            <w:pPr>
              <w:pStyle w:val="600"/>
              <w:rPr>
                <w:sz w:val="20"/>
              </w:rPr>
            </w:pPr>
            <w:r w:rsidRPr="00EF05BD">
              <w:rPr>
                <w:sz w:val="20"/>
              </w:rPr>
              <w:t>-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732FAA" w14:textId="77777777" w:rsidR="0038678C" w:rsidRPr="00EF05BD" w:rsidRDefault="0038678C" w:rsidP="00B93066">
            <w:pPr>
              <w:pStyle w:val="600"/>
              <w:rPr>
                <w:sz w:val="20"/>
                <w:lang w:val="en-US"/>
              </w:rPr>
            </w:pPr>
            <w:r w:rsidRPr="00EF05BD">
              <w:rPr>
                <w:sz w:val="20"/>
                <w:lang w:val="en-US"/>
              </w:rPr>
              <w:t>CRC16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CF881B8" w14:textId="77777777" w:rsidR="0038678C" w:rsidRPr="00EF05BD" w:rsidRDefault="0038678C" w:rsidP="00B93066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EF05BD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6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955E71" w14:textId="77777777" w:rsidR="0038678C" w:rsidRPr="00EF05BD" w:rsidRDefault="0038678C" w:rsidP="00B93066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EF05BD">
              <w:rPr>
                <w:sz w:val="20"/>
              </w:rPr>
              <w:t>Защитная контрольная сумма</w:t>
            </w:r>
          </w:p>
        </w:tc>
      </w:tr>
    </w:tbl>
    <w:p w14:paraId="4D50ACA1" w14:textId="77777777" w:rsidR="0096034B" w:rsidRDefault="0096034B" w:rsidP="00B93066">
      <w:pPr>
        <w:pStyle w:val="61"/>
        <w:spacing w:line="408" w:lineRule="auto"/>
        <w:rPr>
          <w:lang w:val="en-US"/>
        </w:rPr>
      </w:pPr>
    </w:p>
    <w:p w14:paraId="132E6356" w14:textId="6566DC73" w:rsidR="00B93066" w:rsidRDefault="00B93066" w:rsidP="00B93066">
      <w:pPr>
        <w:pStyle w:val="61"/>
        <w:spacing w:line="408" w:lineRule="auto"/>
      </w:pPr>
      <w:r w:rsidRPr="00393D2D">
        <w:t xml:space="preserve">Структура передаваемого сообщения </w:t>
      </w:r>
      <w:r w:rsidR="00D905EB">
        <w:t>Исх</w:t>
      </w:r>
      <w:r w:rsidRPr="00393D2D">
        <w:t>.</w:t>
      </w:r>
      <w:r w:rsidR="00CB4C50">
        <w:t>МКИО</w:t>
      </w:r>
      <w:r w:rsidRPr="00393D2D">
        <w:t>.</w:t>
      </w:r>
      <w:r>
        <w:t>3</w:t>
      </w:r>
    </w:p>
    <w:tbl>
      <w:tblPr>
        <w:tblW w:w="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260"/>
        <w:gridCol w:w="2700"/>
        <w:gridCol w:w="1440"/>
        <w:gridCol w:w="3702"/>
      </w:tblGrid>
      <w:tr w:rsidR="004E0FA0" w:rsidRPr="00EF05BD" w14:paraId="4A409A68" w14:textId="77777777" w:rsidTr="003625D7">
        <w:trPr>
          <w:trHeight w:val="482"/>
          <w:tblHeader/>
          <w:jc w:val="center"/>
        </w:trPr>
        <w:tc>
          <w:tcPr>
            <w:tcW w:w="3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5A5A8B0" w14:textId="77777777" w:rsidR="004E0FA0" w:rsidRPr="00EF05BD" w:rsidRDefault="004E0FA0" w:rsidP="003625D7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EF05BD">
              <w:rPr>
                <w:sz w:val="20"/>
              </w:rPr>
              <w:lastRenderedPageBreak/>
              <w:t>Наименование сообщения:</w:t>
            </w:r>
          </w:p>
          <w:p w14:paraId="6F456EF5" w14:textId="77777777" w:rsidR="004E0FA0" w:rsidRPr="00EF05BD" w:rsidRDefault="004E0FA0" w:rsidP="003625D7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EF05BD">
              <w:rPr>
                <w:sz w:val="20"/>
              </w:rPr>
              <w:t>Обозначение сообщения:</w:t>
            </w:r>
          </w:p>
        </w:tc>
        <w:tc>
          <w:tcPr>
            <w:tcW w:w="51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BE9321" w14:textId="39CB2800" w:rsidR="004E0FA0" w:rsidRPr="00EF05BD" w:rsidRDefault="004E0FA0" w:rsidP="003625D7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>Текущие (последние) координаты и время «отработки» ОР № 1 – ОР № </w:t>
            </w:r>
            <w:r w:rsidR="001352E3">
              <w:rPr>
                <w:sz w:val="20"/>
              </w:rPr>
              <w:t>4</w:t>
            </w:r>
            <w:r>
              <w:rPr>
                <w:sz w:val="20"/>
              </w:rPr>
              <w:t xml:space="preserve">, «отработанные» приводами </w:t>
            </w:r>
            <w:r w:rsidR="008A7038">
              <w:rPr>
                <w:sz w:val="20"/>
              </w:rPr>
              <w:t>СЧ2</w:t>
            </w:r>
          </w:p>
          <w:p w14:paraId="0B1F4902" w14:textId="23CB3D9C" w:rsidR="004E0FA0" w:rsidRPr="00EF05BD" w:rsidRDefault="00D905EB" w:rsidP="003625D7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>Исх</w:t>
            </w:r>
            <w:r w:rsidR="004E0FA0">
              <w:rPr>
                <w:sz w:val="20"/>
              </w:rPr>
              <w:t>.</w:t>
            </w:r>
            <w:r w:rsidR="00CB4C50">
              <w:rPr>
                <w:sz w:val="20"/>
              </w:rPr>
              <w:t>МКИО</w:t>
            </w:r>
            <w:r w:rsidR="004E0FA0">
              <w:rPr>
                <w:sz w:val="20"/>
              </w:rPr>
              <w:t>.3</w:t>
            </w:r>
          </w:p>
        </w:tc>
      </w:tr>
      <w:tr w:rsidR="004E0FA0" w:rsidRPr="00EF05BD" w14:paraId="434D6CAB" w14:textId="77777777" w:rsidTr="003625D7">
        <w:trPr>
          <w:trHeight w:val="506"/>
          <w:tblHeader/>
          <w:jc w:val="center"/>
        </w:trPr>
        <w:tc>
          <w:tcPr>
            <w:tcW w:w="3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7068F7" w14:textId="755E44F2" w:rsidR="004E0FA0" w:rsidRPr="00EF05BD" w:rsidRDefault="003B5662" w:rsidP="003625D7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>ИЛВ</w:t>
            </w:r>
            <w:r w:rsidR="004E0FA0" w:rsidRPr="00EF05BD">
              <w:rPr>
                <w:sz w:val="20"/>
              </w:rPr>
              <w:t>дентификатор сообщения (подадрес):</w:t>
            </w:r>
          </w:p>
          <w:p w14:paraId="127795C3" w14:textId="77777777" w:rsidR="004E0FA0" w:rsidRPr="00EF05BD" w:rsidRDefault="004E0FA0" w:rsidP="003625D7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EF05BD">
              <w:rPr>
                <w:sz w:val="20"/>
              </w:rPr>
              <w:t>Размер поля данных:</w:t>
            </w:r>
          </w:p>
        </w:tc>
        <w:tc>
          <w:tcPr>
            <w:tcW w:w="51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B91F00" w14:textId="77777777" w:rsidR="004E0FA0" w:rsidRPr="001352E3" w:rsidRDefault="004E0FA0" w:rsidP="003625D7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1352E3">
              <w:rPr>
                <w:sz w:val="20"/>
              </w:rPr>
              <w:t>03h (00011</w:t>
            </w:r>
            <w:r w:rsidRPr="001352E3">
              <w:rPr>
                <w:sz w:val="20"/>
                <w:vertAlign w:val="subscript"/>
              </w:rPr>
              <w:t>2</w:t>
            </w:r>
            <w:r w:rsidRPr="001352E3">
              <w:rPr>
                <w:sz w:val="20"/>
              </w:rPr>
              <w:t>)</w:t>
            </w:r>
          </w:p>
          <w:p w14:paraId="28E70F94" w14:textId="77777777" w:rsidR="004E0FA0" w:rsidRPr="001352E3" w:rsidRDefault="001352E3" w:rsidP="001352E3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1352E3">
              <w:rPr>
                <w:sz w:val="20"/>
              </w:rPr>
              <w:t>54</w:t>
            </w:r>
            <w:r w:rsidR="004E0FA0" w:rsidRPr="001352E3">
              <w:rPr>
                <w:sz w:val="20"/>
              </w:rPr>
              <w:t xml:space="preserve"> байт</w:t>
            </w:r>
            <w:r w:rsidRPr="001352E3">
              <w:rPr>
                <w:sz w:val="20"/>
              </w:rPr>
              <w:t>а</w:t>
            </w:r>
            <w:r w:rsidR="004E0FA0" w:rsidRPr="001352E3">
              <w:rPr>
                <w:sz w:val="20"/>
              </w:rPr>
              <w:t xml:space="preserve"> (</w:t>
            </w:r>
            <w:r w:rsidRPr="001352E3">
              <w:rPr>
                <w:sz w:val="20"/>
              </w:rPr>
              <w:t>27</w:t>
            </w:r>
            <w:r w:rsidR="004E0FA0" w:rsidRPr="001352E3">
              <w:rPr>
                <w:sz w:val="20"/>
              </w:rPr>
              <w:t xml:space="preserve"> СД)</w:t>
            </w:r>
          </w:p>
        </w:tc>
      </w:tr>
      <w:tr w:rsidR="004E0FA0" w:rsidRPr="00EF05BD" w14:paraId="1AC872EA" w14:textId="77777777" w:rsidTr="003625D7">
        <w:trPr>
          <w:trHeight w:val="482"/>
          <w:tblHeader/>
          <w:jc w:val="center"/>
        </w:trPr>
        <w:tc>
          <w:tcPr>
            <w:tcW w:w="3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4EB60A" w14:textId="77777777" w:rsidR="004E0FA0" w:rsidRPr="00EF05BD" w:rsidRDefault="004E0FA0" w:rsidP="003625D7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EF05BD">
              <w:rPr>
                <w:sz w:val="20"/>
              </w:rPr>
              <w:t>Условия обновления подадреса:</w:t>
            </w:r>
          </w:p>
        </w:tc>
        <w:tc>
          <w:tcPr>
            <w:tcW w:w="51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AA4FE9" w14:textId="77777777" w:rsidR="004E0FA0" w:rsidRPr="00EF05BD" w:rsidRDefault="004E0FA0" w:rsidP="003625D7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EF05BD">
              <w:rPr>
                <w:sz w:val="20"/>
              </w:rPr>
              <w:t xml:space="preserve">По каждому </w:t>
            </w:r>
            <w:r w:rsidRPr="00EF05BD">
              <w:rPr>
                <w:sz w:val="20"/>
                <w:lang w:val="en-US"/>
              </w:rPr>
              <w:t>SYNC</w:t>
            </w:r>
            <w:r w:rsidRPr="00EF05BD">
              <w:rPr>
                <w:sz w:val="20"/>
              </w:rPr>
              <w:t xml:space="preserve">-событию и за время, не превышающее 400 мкс относительно момента </w:t>
            </w:r>
            <w:r w:rsidRPr="00EF05BD">
              <w:rPr>
                <w:sz w:val="20"/>
                <w:lang w:val="en-US"/>
              </w:rPr>
              <w:t>SYNC</w:t>
            </w:r>
            <w:r w:rsidRPr="00EF05BD">
              <w:rPr>
                <w:sz w:val="20"/>
              </w:rPr>
              <w:noBreakHyphen/>
              <w:t>события</w:t>
            </w:r>
          </w:p>
        </w:tc>
      </w:tr>
      <w:tr w:rsidR="004E0FA0" w:rsidRPr="00EF05BD" w14:paraId="529BB1A8" w14:textId="77777777" w:rsidTr="003625D7">
        <w:trPr>
          <w:trHeight w:val="715"/>
          <w:tblHeader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6ED499C" w14:textId="4643B449" w:rsidR="004E0FA0" w:rsidRPr="00EF05BD" w:rsidRDefault="003B5662" w:rsidP="003625D7">
            <w:pPr>
              <w:pStyle w:val="61"/>
              <w:spacing w:line="240" w:lineRule="auto"/>
              <w:ind w:firstLine="0"/>
              <w:jc w:val="center"/>
              <w:rPr>
                <w:sz w:val="20"/>
              </w:rPr>
            </w:pPr>
            <w:r>
              <w:rPr>
                <w:sz w:val="20"/>
              </w:rPr>
              <w:t>ИЛВ</w:t>
            </w:r>
            <w:r w:rsidR="004E0FA0" w:rsidRPr="00EF05BD">
              <w:rPr>
                <w:sz w:val="20"/>
              </w:rPr>
              <w:t>д.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2DADE8" w14:textId="77777777" w:rsidR="004E0FA0" w:rsidRPr="00EF05BD" w:rsidRDefault="004E0FA0" w:rsidP="003625D7">
            <w:pPr>
              <w:pStyle w:val="61"/>
              <w:spacing w:line="240" w:lineRule="auto"/>
              <w:ind w:firstLine="0"/>
              <w:jc w:val="center"/>
              <w:rPr>
                <w:sz w:val="20"/>
              </w:rPr>
            </w:pPr>
            <w:r w:rsidRPr="00EF05BD">
              <w:rPr>
                <w:sz w:val="20"/>
              </w:rPr>
              <w:t>Обозначение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B7554A6" w14:textId="77777777" w:rsidR="004E0FA0" w:rsidRPr="00EF05BD" w:rsidRDefault="004E0FA0" w:rsidP="003625D7">
            <w:pPr>
              <w:pStyle w:val="61"/>
              <w:spacing w:line="240" w:lineRule="auto"/>
              <w:ind w:firstLine="0"/>
              <w:jc w:val="center"/>
              <w:rPr>
                <w:sz w:val="20"/>
              </w:rPr>
            </w:pPr>
            <w:r w:rsidRPr="00EF05BD">
              <w:rPr>
                <w:sz w:val="20"/>
              </w:rPr>
              <w:t>Размер параметра, бит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F3D6D6C" w14:textId="77777777" w:rsidR="004E0FA0" w:rsidRPr="00EF05BD" w:rsidRDefault="004E0FA0" w:rsidP="003625D7">
            <w:pPr>
              <w:pStyle w:val="61"/>
              <w:spacing w:line="240" w:lineRule="auto"/>
              <w:ind w:firstLine="0"/>
              <w:jc w:val="center"/>
              <w:rPr>
                <w:sz w:val="20"/>
              </w:rPr>
            </w:pPr>
            <w:r w:rsidRPr="00EF05BD">
              <w:rPr>
                <w:sz w:val="20"/>
              </w:rPr>
              <w:t>Примечание/комментарий</w:t>
            </w:r>
          </w:p>
        </w:tc>
      </w:tr>
      <w:tr w:rsidR="004E0FA0" w:rsidRPr="00EF05BD" w14:paraId="71775122" w14:textId="77777777" w:rsidTr="003625D7">
        <w:trPr>
          <w:trHeight w:val="65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FB69AD" w14:textId="77777777" w:rsidR="004E0FA0" w:rsidRPr="00481644" w:rsidRDefault="004E0FA0" w:rsidP="004E0FA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</w:t>
            </w:r>
            <w:r w:rsidRPr="00EC3021">
              <w:rPr>
                <w:rFonts w:ascii="Times New Roman" w:hAnsi="Times New Roman" w:cs="Times New Roman"/>
                <w:sz w:val="20"/>
                <w:szCs w:val="20"/>
              </w:rPr>
              <w:t>.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6</w:t>
            </w:r>
            <w:r w:rsidRPr="00EC3021">
              <w:rPr>
                <w:rFonts w:ascii="Times New Roman" w:hAnsi="Times New Roman" w:cs="Times New Roman"/>
                <w:sz w:val="20"/>
                <w:szCs w:val="20"/>
              </w:rPr>
              <w:t>.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1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11DE0C" w14:textId="7B3B466E" w:rsidR="004E0FA0" w:rsidRPr="00DF78E8" w:rsidRDefault="001D55ED" w:rsidP="004E0FA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4E0FA0" w:rsidRPr="0068547B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4E0FA0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ekAzOR</w:t>
            </w:r>
            <w:r w:rsidR="004E0FA0" w:rsidRPr="0068547B">
              <w:rPr>
                <w:rFonts w:ascii="Times New Roman" w:hAnsi="Times New Roman" w:cs="Times New Roman"/>
                <w:sz w:val="20"/>
                <w:szCs w:val="20"/>
              </w:rPr>
              <w:t>1_</w:t>
            </w:r>
            <w:r w:rsidR="004E0FA0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32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806826" w14:textId="77777777" w:rsidR="004E0FA0" w:rsidRDefault="004E0FA0" w:rsidP="004E0FA0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2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2841F6" w14:textId="77777777" w:rsidR="004E0FA0" w:rsidRPr="002A62B0" w:rsidRDefault="004E0FA0" w:rsidP="004E0FA0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>Текущее (последнее) «отработанное» угловое положение ОР № 1 по азимуту</w:t>
            </w:r>
          </w:p>
        </w:tc>
      </w:tr>
      <w:tr w:rsidR="004E0FA0" w:rsidRPr="00EF05BD" w14:paraId="269D6F1D" w14:textId="77777777" w:rsidTr="003625D7">
        <w:trPr>
          <w:trHeight w:val="65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9706C3B" w14:textId="77777777" w:rsidR="004E0FA0" w:rsidRPr="00073974" w:rsidRDefault="004E0FA0" w:rsidP="004E0FA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</w:t>
            </w:r>
            <w:r w:rsidRPr="00EC3021">
              <w:rPr>
                <w:rFonts w:ascii="Times New Roman" w:hAnsi="Times New Roman" w:cs="Times New Roman"/>
                <w:sz w:val="20"/>
                <w:szCs w:val="20"/>
              </w:rPr>
              <w:t>.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6</w:t>
            </w:r>
            <w:r w:rsidRPr="00EC3021">
              <w:rPr>
                <w:rFonts w:ascii="Times New Roman" w:hAnsi="Times New Roman" w:cs="Times New Roman"/>
                <w:sz w:val="20"/>
                <w:szCs w:val="20"/>
              </w:rPr>
              <w:t>.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.2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F4D60C" w14:textId="14D90E74" w:rsidR="004E0FA0" w:rsidRPr="00FB0A88" w:rsidRDefault="001D55ED" w:rsidP="004E0FA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4E0FA0" w:rsidRPr="0068547B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4E0FA0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ekUgMesOR</w:t>
            </w:r>
            <w:r w:rsidR="004E0FA0" w:rsidRPr="0068547B">
              <w:rPr>
                <w:rFonts w:ascii="Times New Roman" w:hAnsi="Times New Roman" w:cs="Times New Roman"/>
                <w:sz w:val="20"/>
                <w:szCs w:val="20"/>
              </w:rPr>
              <w:t>1</w:t>
            </w:r>
            <w:r w:rsidR="004E0FA0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_I32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C45032" w14:textId="77777777" w:rsidR="004E0FA0" w:rsidRDefault="004E0FA0" w:rsidP="004E0FA0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2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454CBB" w14:textId="77777777" w:rsidR="004E0FA0" w:rsidRPr="002A62B0" w:rsidRDefault="004E0FA0" w:rsidP="004E0FA0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>Текущее (последнее) «отработанное» угловое полож-ие ОР № 1 по углу места</w:t>
            </w:r>
          </w:p>
        </w:tc>
      </w:tr>
      <w:tr w:rsidR="004E0FA0" w:rsidRPr="00EF05BD" w14:paraId="60D69455" w14:textId="77777777" w:rsidTr="003625D7">
        <w:trPr>
          <w:trHeight w:val="65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0BC6276" w14:textId="77777777" w:rsidR="004E0FA0" w:rsidRPr="00D5783F" w:rsidRDefault="004E0FA0" w:rsidP="004E0FA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.6.1.3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61A01D0" w14:textId="2C12BC36" w:rsidR="004E0FA0" w:rsidRPr="004D5543" w:rsidRDefault="001D55ED" w:rsidP="004E0FA0">
            <w:pPr>
              <w:spacing w:after="0" w:line="240" w:lineRule="auto"/>
              <w:jc w:val="center"/>
              <w:rPr>
                <w:rFonts w:ascii="Times New Roman" w:hAnsi="Times New Roman" w:cs="Times New Roman"/>
                <w:spacing w:val="-6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SCh2</w:t>
            </w:r>
            <w:r w:rsidR="004E0FA0" w:rsidRPr="004D5543">
              <w:rPr>
                <w:rFonts w:ascii="Times New Roman" w:hAnsi="Times New Roman" w:cs="Times New Roman"/>
                <w:spacing w:val="-6"/>
                <w:sz w:val="20"/>
                <w:szCs w:val="20"/>
              </w:rPr>
              <w:t>_</w:t>
            </w:r>
            <w:r w:rsidR="004E0FA0" w:rsidRPr="004D5543"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TekVrem</w:t>
            </w:r>
            <w:r w:rsidR="004A7F10"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Prbr</w:t>
            </w:r>
            <w:r w:rsidR="004E0FA0" w:rsidRPr="004D5543"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OR1_U16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EC46434" w14:textId="77777777" w:rsidR="004E0FA0" w:rsidRDefault="004E0FA0" w:rsidP="004E0FA0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6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F44E374" w14:textId="4975E20C" w:rsidR="004E0FA0" w:rsidRPr="002A62B0" w:rsidRDefault="004E0FA0" w:rsidP="004E0FA0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 xml:space="preserve">Время </w:t>
            </w:r>
            <w:r w:rsidR="004A7F10">
              <w:rPr>
                <w:sz w:val="20"/>
              </w:rPr>
              <w:t>переброса</w:t>
            </w:r>
            <w:r>
              <w:rPr>
                <w:sz w:val="20"/>
              </w:rPr>
              <w:t xml:space="preserve"> для ОР № 1</w:t>
            </w:r>
          </w:p>
        </w:tc>
      </w:tr>
      <w:tr w:rsidR="004E0FA0" w:rsidRPr="00EF05BD" w14:paraId="65C916CA" w14:textId="77777777" w:rsidTr="003625D7">
        <w:trPr>
          <w:trHeight w:val="65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056DC0" w14:textId="77777777" w:rsidR="004E0FA0" w:rsidRPr="00D5783F" w:rsidRDefault="004E0FA0" w:rsidP="004E0FA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.6.1.4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5035AB" w14:textId="013AED64" w:rsidR="004E0FA0" w:rsidRPr="005B0683" w:rsidRDefault="001D55ED" w:rsidP="004E0FA0">
            <w:pPr>
              <w:spacing w:after="0" w:line="240" w:lineRule="auto"/>
              <w:jc w:val="center"/>
              <w:rPr>
                <w:rFonts w:ascii="Times New Roman" w:hAnsi="Times New Roman" w:cs="Times New Roman"/>
                <w:spacing w:val="-8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SCh2</w:t>
            </w:r>
            <w:r w:rsidR="004E0FA0" w:rsidRPr="005B0683">
              <w:rPr>
                <w:rFonts w:ascii="Times New Roman" w:hAnsi="Times New Roman" w:cs="Times New Roman"/>
                <w:spacing w:val="-8"/>
                <w:sz w:val="20"/>
                <w:szCs w:val="20"/>
              </w:rPr>
              <w:t>_</w:t>
            </w:r>
            <w:r w:rsidR="004E0FA0" w:rsidRPr="005B0683"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TekVrem</w:t>
            </w:r>
            <w:r w:rsidR="00C1061A"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Obzor</w:t>
            </w:r>
            <w:r w:rsidR="004E0FA0" w:rsidRPr="005B0683"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OR1_U16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27AF91" w14:textId="77777777" w:rsidR="004E0FA0" w:rsidRDefault="004E0FA0" w:rsidP="004E0FA0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6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F8754B2" w14:textId="478E7DCA" w:rsidR="004E0FA0" w:rsidRPr="002A62B0" w:rsidRDefault="004E0FA0" w:rsidP="004E0FA0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 xml:space="preserve">Время </w:t>
            </w:r>
            <w:r w:rsidR="004A7F10">
              <w:rPr>
                <w:sz w:val="20"/>
              </w:rPr>
              <w:t>обзора</w:t>
            </w:r>
            <w:r>
              <w:rPr>
                <w:sz w:val="20"/>
              </w:rPr>
              <w:t xml:space="preserve"> для ОР № 1</w:t>
            </w:r>
          </w:p>
        </w:tc>
      </w:tr>
      <w:tr w:rsidR="004E0FA0" w:rsidRPr="002A62B0" w14:paraId="70A8B0FA" w14:textId="77777777" w:rsidTr="003625D7">
        <w:trPr>
          <w:trHeight w:val="65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7C3353" w14:textId="77777777" w:rsidR="004E0FA0" w:rsidRPr="00481644" w:rsidRDefault="004E0FA0" w:rsidP="004E0FA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</w:t>
            </w:r>
            <w:r w:rsidRPr="00EC3021">
              <w:rPr>
                <w:rFonts w:ascii="Times New Roman" w:hAnsi="Times New Roman" w:cs="Times New Roman"/>
                <w:sz w:val="20"/>
                <w:szCs w:val="20"/>
              </w:rPr>
              <w:t>.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6</w:t>
            </w:r>
            <w:r w:rsidRPr="00EC3021">
              <w:rPr>
                <w:rFonts w:ascii="Times New Roman" w:hAnsi="Times New Roman" w:cs="Times New Roman"/>
                <w:sz w:val="20"/>
                <w:szCs w:val="20"/>
              </w:rPr>
              <w:t>.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2.1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DC9DF3B" w14:textId="57EE8F50" w:rsidR="004E0FA0" w:rsidRPr="00DF78E8" w:rsidRDefault="001D55ED" w:rsidP="004E0FA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4E0FA0" w:rsidRPr="0068547B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4E0FA0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ekAzOR</w:t>
            </w:r>
            <w:r w:rsidR="004E0FA0">
              <w:rPr>
                <w:rFonts w:ascii="Times New Roman" w:hAnsi="Times New Roman" w:cs="Times New Roman"/>
                <w:sz w:val="20"/>
                <w:szCs w:val="20"/>
              </w:rPr>
              <w:t>2</w:t>
            </w:r>
            <w:r w:rsidR="004E0FA0" w:rsidRPr="0068547B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4E0FA0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32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859973" w14:textId="77777777" w:rsidR="004E0FA0" w:rsidRDefault="004E0FA0" w:rsidP="003625D7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2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5CA167" w14:textId="77777777" w:rsidR="004E0FA0" w:rsidRPr="002A62B0" w:rsidRDefault="004E0FA0" w:rsidP="004E0FA0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>Текущее (последнее) «отработанное» угловое положение ОР № 2 по азимуту</w:t>
            </w:r>
          </w:p>
        </w:tc>
      </w:tr>
      <w:tr w:rsidR="004E0FA0" w:rsidRPr="002A62B0" w14:paraId="53365F15" w14:textId="77777777" w:rsidTr="003625D7">
        <w:trPr>
          <w:trHeight w:val="65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9A4861" w14:textId="77777777" w:rsidR="004E0FA0" w:rsidRPr="00073974" w:rsidRDefault="004E0FA0" w:rsidP="004E0FA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</w:t>
            </w:r>
            <w:r w:rsidRPr="00EC3021">
              <w:rPr>
                <w:rFonts w:ascii="Times New Roman" w:hAnsi="Times New Roman" w:cs="Times New Roman"/>
                <w:sz w:val="20"/>
                <w:szCs w:val="20"/>
              </w:rPr>
              <w:t>.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6</w:t>
            </w:r>
            <w:r w:rsidRPr="00EC3021">
              <w:rPr>
                <w:rFonts w:ascii="Times New Roman" w:hAnsi="Times New Roman" w:cs="Times New Roman"/>
                <w:sz w:val="20"/>
                <w:szCs w:val="20"/>
              </w:rPr>
              <w:t>.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2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.2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D777E5" w14:textId="7E1F717C" w:rsidR="004E0FA0" w:rsidRPr="00FB0A88" w:rsidRDefault="001D55ED" w:rsidP="004E0FA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4E0FA0" w:rsidRPr="0068547B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4E0FA0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ekUgMesOR</w:t>
            </w:r>
            <w:r w:rsidR="004E0FA0">
              <w:rPr>
                <w:rFonts w:ascii="Times New Roman" w:hAnsi="Times New Roman" w:cs="Times New Roman"/>
                <w:sz w:val="20"/>
                <w:szCs w:val="20"/>
              </w:rPr>
              <w:t>2</w:t>
            </w:r>
            <w:r w:rsidR="004E0FA0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_I32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C1F710C" w14:textId="77777777" w:rsidR="004E0FA0" w:rsidRDefault="004E0FA0" w:rsidP="003625D7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2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409F92" w14:textId="77777777" w:rsidR="004E0FA0" w:rsidRPr="002A62B0" w:rsidRDefault="004E0FA0" w:rsidP="004E0FA0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>Текущее (последнее) «отработанное» угловое полож-ие ОР № 2 по углу места</w:t>
            </w:r>
          </w:p>
        </w:tc>
      </w:tr>
      <w:tr w:rsidR="004E0FA0" w:rsidRPr="002A62B0" w14:paraId="5F004FC2" w14:textId="77777777" w:rsidTr="003625D7">
        <w:trPr>
          <w:trHeight w:val="65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7EA8790" w14:textId="77777777" w:rsidR="004E0FA0" w:rsidRPr="00D5783F" w:rsidRDefault="004E0FA0" w:rsidP="004E0FA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.6.2.3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5F7E79" w14:textId="3E1344EE" w:rsidR="004E0FA0" w:rsidRPr="004D5543" w:rsidRDefault="001D55ED" w:rsidP="004E0FA0">
            <w:pPr>
              <w:spacing w:after="0" w:line="240" w:lineRule="auto"/>
              <w:jc w:val="center"/>
              <w:rPr>
                <w:rFonts w:ascii="Times New Roman" w:hAnsi="Times New Roman" w:cs="Times New Roman"/>
                <w:spacing w:val="-6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SCh2</w:t>
            </w:r>
            <w:r w:rsidR="004E0FA0" w:rsidRPr="004D5543">
              <w:rPr>
                <w:rFonts w:ascii="Times New Roman" w:hAnsi="Times New Roman" w:cs="Times New Roman"/>
                <w:spacing w:val="-6"/>
                <w:sz w:val="20"/>
                <w:szCs w:val="20"/>
              </w:rPr>
              <w:t>_</w:t>
            </w:r>
            <w:r w:rsidR="004E0FA0" w:rsidRPr="004D5543"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TekVrem</w:t>
            </w:r>
            <w:r w:rsidR="004A7F10"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Prbr</w:t>
            </w:r>
            <w:r w:rsidR="004E0FA0" w:rsidRPr="004D5543"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OR</w:t>
            </w:r>
            <w:r w:rsidR="004E0FA0">
              <w:rPr>
                <w:rFonts w:ascii="Times New Roman" w:hAnsi="Times New Roman" w:cs="Times New Roman"/>
                <w:spacing w:val="-6"/>
                <w:sz w:val="20"/>
                <w:szCs w:val="20"/>
              </w:rPr>
              <w:t>2</w:t>
            </w:r>
            <w:r w:rsidR="004E0FA0" w:rsidRPr="004D5543"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_U16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983B5A9" w14:textId="77777777" w:rsidR="004E0FA0" w:rsidRDefault="004E0FA0" w:rsidP="003625D7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6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DCD5BC" w14:textId="728F7DD6" w:rsidR="004E0FA0" w:rsidRPr="002A62B0" w:rsidRDefault="004E0FA0" w:rsidP="004E0FA0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 xml:space="preserve">Время </w:t>
            </w:r>
            <w:r w:rsidR="004A7F10">
              <w:rPr>
                <w:sz w:val="20"/>
              </w:rPr>
              <w:t>переброса</w:t>
            </w:r>
            <w:r>
              <w:rPr>
                <w:sz w:val="20"/>
              </w:rPr>
              <w:t xml:space="preserve"> для ОР № 2</w:t>
            </w:r>
          </w:p>
        </w:tc>
      </w:tr>
      <w:tr w:rsidR="004E0FA0" w:rsidRPr="002A62B0" w14:paraId="5CA19999" w14:textId="77777777" w:rsidTr="003625D7">
        <w:trPr>
          <w:trHeight w:val="65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00A3BD" w14:textId="77777777" w:rsidR="004E0FA0" w:rsidRPr="00D5783F" w:rsidRDefault="004E0FA0" w:rsidP="004E0FA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.6.2.4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5965077" w14:textId="59776F45" w:rsidR="004E0FA0" w:rsidRPr="005B0683" w:rsidRDefault="001D55ED" w:rsidP="004E0FA0">
            <w:pPr>
              <w:spacing w:after="0" w:line="240" w:lineRule="auto"/>
              <w:jc w:val="center"/>
              <w:rPr>
                <w:rFonts w:ascii="Times New Roman" w:hAnsi="Times New Roman" w:cs="Times New Roman"/>
                <w:spacing w:val="-8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SCh2</w:t>
            </w:r>
            <w:r w:rsidR="004E0FA0" w:rsidRPr="005B0683">
              <w:rPr>
                <w:rFonts w:ascii="Times New Roman" w:hAnsi="Times New Roman" w:cs="Times New Roman"/>
                <w:spacing w:val="-8"/>
                <w:sz w:val="20"/>
                <w:szCs w:val="20"/>
              </w:rPr>
              <w:t>_</w:t>
            </w:r>
            <w:r w:rsidR="004E0FA0" w:rsidRPr="005B0683"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TekVrem</w:t>
            </w:r>
            <w:r w:rsidR="00C1061A"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Obzor</w:t>
            </w:r>
            <w:r w:rsidR="004E0FA0" w:rsidRPr="005B0683"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OR</w:t>
            </w:r>
            <w:r w:rsidR="004E0FA0">
              <w:rPr>
                <w:rFonts w:ascii="Times New Roman" w:hAnsi="Times New Roman" w:cs="Times New Roman"/>
                <w:spacing w:val="-8"/>
                <w:sz w:val="20"/>
                <w:szCs w:val="20"/>
              </w:rPr>
              <w:t>2</w:t>
            </w:r>
            <w:r w:rsidR="004E0FA0" w:rsidRPr="005B0683"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_U16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99D806" w14:textId="77777777" w:rsidR="004E0FA0" w:rsidRDefault="004E0FA0" w:rsidP="003625D7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6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011C26" w14:textId="038B8F81" w:rsidR="004E0FA0" w:rsidRPr="002A62B0" w:rsidRDefault="004E0FA0" w:rsidP="004E0FA0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 xml:space="preserve">Время </w:t>
            </w:r>
            <w:r w:rsidR="004A7F10">
              <w:rPr>
                <w:sz w:val="20"/>
              </w:rPr>
              <w:t>обзора</w:t>
            </w:r>
            <w:r>
              <w:rPr>
                <w:sz w:val="20"/>
              </w:rPr>
              <w:t xml:space="preserve"> для ОР № 2</w:t>
            </w:r>
          </w:p>
        </w:tc>
      </w:tr>
      <w:tr w:rsidR="004E0FA0" w:rsidRPr="002A62B0" w14:paraId="25714558" w14:textId="77777777" w:rsidTr="003625D7">
        <w:trPr>
          <w:trHeight w:val="65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E8E5A7A" w14:textId="77777777" w:rsidR="004E0FA0" w:rsidRPr="00481644" w:rsidRDefault="004E0FA0" w:rsidP="003625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</w:t>
            </w:r>
            <w:r w:rsidRPr="00EC3021">
              <w:rPr>
                <w:rFonts w:ascii="Times New Roman" w:hAnsi="Times New Roman" w:cs="Times New Roman"/>
                <w:sz w:val="20"/>
                <w:szCs w:val="20"/>
              </w:rPr>
              <w:t>.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6</w:t>
            </w:r>
            <w:r w:rsidRPr="00EC3021">
              <w:rPr>
                <w:rFonts w:ascii="Times New Roman" w:hAnsi="Times New Roman" w:cs="Times New Roman"/>
                <w:sz w:val="20"/>
                <w:szCs w:val="20"/>
              </w:rPr>
              <w:t>.</w:t>
            </w:r>
            <w:r w:rsidR="003625D7">
              <w:rPr>
                <w:rFonts w:ascii="Times New Roman" w:hAnsi="Times New Roman" w:cs="Times New Roman"/>
                <w:sz w:val="20"/>
                <w:szCs w:val="20"/>
              </w:rPr>
              <w:t>3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1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31C745" w14:textId="1D637991" w:rsidR="004E0FA0" w:rsidRPr="00DF78E8" w:rsidRDefault="001D55ED" w:rsidP="003625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4E0FA0" w:rsidRPr="0068547B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4E0FA0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ekAzOR</w:t>
            </w:r>
            <w:r w:rsidR="003625D7">
              <w:rPr>
                <w:rFonts w:ascii="Times New Roman" w:hAnsi="Times New Roman" w:cs="Times New Roman"/>
                <w:sz w:val="20"/>
                <w:szCs w:val="20"/>
              </w:rPr>
              <w:t>3</w:t>
            </w:r>
            <w:r w:rsidR="004E0FA0" w:rsidRPr="0068547B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4E0FA0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32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B690CF" w14:textId="77777777" w:rsidR="004E0FA0" w:rsidRDefault="004E0FA0" w:rsidP="003625D7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2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CDE4105" w14:textId="77777777" w:rsidR="004E0FA0" w:rsidRPr="002A62B0" w:rsidRDefault="004E0FA0" w:rsidP="003625D7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>Текущее (последнее) «отработанное» угловое положение ОР № </w:t>
            </w:r>
            <w:r w:rsidR="003625D7">
              <w:rPr>
                <w:sz w:val="20"/>
              </w:rPr>
              <w:t>3</w:t>
            </w:r>
            <w:r>
              <w:rPr>
                <w:sz w:val="20"/>
              </w:rPr>
              <w:t xml:space="preserve"> по азимуту</w:t>
            </w:r>
          </w:p>
        </w:tc>
      </w:tr>
      <w:tr w:rsidR="004E0FA0" w:rsidRPr="002A62B0" w14:paraId="6E6AFF91" w14:textId="77777777" w:rsidTr="003625D7">
        <w:trPr>
          <w:trHeight w:val="65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57E036F" w14:textId="77777777" w:rsidR="004E0FA0" w:rsidRPr="00073974" w:rsidRDefault="004E0FA0" w:rsidP="003625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</w:t>
            </w:r>
            <w:r w:rsidRPr="00EC3021">
              <w:rPr>
                <w:rFonts w:ascii="Times New Roman" w:hAnsi="Times New Roman" w:cs="Times New Roman"/>
                <w:sz w:val="20"/>
                <w:szCs w:val="20"/>
              </w:rPr>
              <w:t>.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6</w:t>
            </w:r>
            <w:r w:rsidRPr="00EC3021">
              <w:rPr>
                <w:rFonts w:ascii="Times New Roman" w:hAnsi="Times New Roman" w:cs="Times New Roman"/>
                <w:sz w:val="20"/>
                <w:szCs w:val="20"/>
              </w:rPr>
              <w:t>.</w:t>
            </w:r>
            <w:r w:rsidR="003625D7">
              <w:rPr>
                <w:rFonts w:ascii="Times New Roman" w:hAnsi="Times New Roman" w:cs="Times New Roman"/>
                <w:sz w:val="20"/>
                <w:szCs w:val="20"/>
              </w:rPr>
              <w:t>3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.2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E567138" w14:textId="5CB6A815" w:rsidR="004E0FA0" w:rsidRPr="00FB0A88" w:rsidRDefault="001D55ED" w:rsidP="003625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4E0FA0" w:rsidRPr="0068547B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4E0FA0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ekUgMesOR</w:t>
            </w:r>
            <w:r w:rsidR="003625D7">
              <w:rPr>
                <w:rFonts w:ascii="Times New Roman" w:hAnsi="Times New Roman" w:cs="Times New Roman"/>
                <w:sz w:val="20"/>
                <w:szCs w:val="20"/>
              </w:rPr>
              <w:t>3</w:t>
            </w:r>
            <w:r w:rsidR="004E0FA0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_I32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5425E83" w14:textId="77777777" w:rsidR="004E0FA0" w:rsidRDefault="004E0FA0" w:rsidP="003625D7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2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E30BA61" w14:textId="77777777" w:rsidR="004E0FA0" w:rsidRPr="002A62B0" w:rsidRDefault="004E0FA0" w:rsidP="003625D7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>Текущее (последнее) «отработанное» угловое полож-ие ОР № </w:t>
            </w:r>
            <w:r w:rsidR="003625D7">
              <w:rPr>
                <w:sz w:val="20"/>
              </w:rPr>
              <w:t>3</w:t>
            </w:r>
            <w:r>
              <w:rPr>
                <w:sz w:val="20"/>
              </w:rPr>
              <w:t xml:space="preserve"> по углу места</w:t>
            </w:r>
          </w:p>
        </w:tc>
      </w:tr>
      <w:tr w:rsidR="004E0FA0" w:rsidRPr="002A62B0" w14:paraId="6878BFD3" w14:textId="77777777" w:rsidTr="003625D7">
        <w:trPr>
          <w:trHeight w:val="65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DB3FD6" w14:textId="77777777" w:rsidR="004E0FA0" w:rsidRPr="00D5783F" w:rsidRDefault="004E0FA0" w:rsidP="003625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.6.</w:t>
            </w:r>
            <w:r w:rsidR="003625D7">
              <w:rPr>
                <w:rFonts w:ascii="Times New Roman" w:hAnsi="Times New Roman" w:cs="Times New Roman"/>
                <w:sz w:val="20"/>
                <w:szCs w:val="20"/>
              </w:rPr>
              <w:t>3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3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2CA66C" w14:textId="61CA11F6" w:rsidR="004E0FA0" w:rsidRPr="004D5543" w:rsidRDefault="001D55ED" w:rsidP="003625D7">
            <w:pPr>
              <w:spacing w:after="0" w:line="240" w:lineRule="auto"/>
              <w:jc w:val="center"/>
              <w:rPr>
                <w:rFonts w:ascii="Times New Roman" w:hAnsi="Times New Roman" w:cs="Times New Roman"/>
                <w:spacing w:val="-6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SCh2</w:t>
            </w:r>
            <w:r w:rsidR="004E0FA0" w:rsidRPr="004D5543">
              <w:rPr>
                <w:rFonts w:ascii="Times New Roman" w:hAnsi="Times New Roman" w:cs="Times New Roman"/>
                <w:spacing w:val="-6"/>
                <w:sz w:val="20"/>
                <w:szCs w:val="20"/>
              </w:rPr>
              <w:t>_</w:t>
            </w:r>
            <w:r w:rsidR="004E0FA0" w:rsidRPr="004D5543"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TekVrem</w:t>
            </w:r>
            <w:r w:rsidR="004A7F10"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Prbr</w:t>
            </w:r>
            <w:r w:rsidR="004E0FA0" w:rsidRPr="004D5543"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OR</w:t>
            </w:r>
            <w:r w:rsidR="003625D7">
              <w:rPr>
                <w:rFonts w:ascii="Times New Roman" w:hAnsi="Times New Roman" w:cs="Times New Roman"/>
                <w:spacing w:val="-6"/>
                <w:sz w:val="20"/>
                <w:szCs w:val="20"/>
              </w:rPr>
              <w:t>3</w:t>
            </w:r>
            <w:r w:rsidR="004E0FA0" w:rsidRPr="004D5543"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_U16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F9411E" w14:textId="77777777" w:rsidR="004E0FA0" w:rsidRDefault="004E0FA0" w:rsidP="003625D7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6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440B77" w14:textId="502AE61C" w:rsidR="004E0FA0" w:rsidRPr="002A62B0" w:rsidRDefault="004E0FA0" w:rsidP="003625D7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 xml:space="preserve">Время </w:t>
            </w:r>
            <w:r w:rsidR="004A7F10">
              <w:rPr>
                <w:sz w:val="20"/>
              </w:rPr>
              <w:t>переброса</w:t>
            </w:r>
            <w:r>
              <w:rPr>
                <w:sz w:val="20"/>
              </w:rPr>
              <w:t xml:space="preserve"> для ОР № </w:t>
            </w:r>
            <w:r w:rsidR="003625D7">
              <w:rPr>
                <w:sz w:val="20"/>
              </w:rPr>
              <w:t>3</w:t>
            </w:r>
          </w:p>
        </w:tc>
      </w:tr>
      <w:tr w:rsidR="004E0FA0" w:rsidRPr="002A62B0" w14:paraId="7A5F1846" w14:textId="77777777" w:rsidTr="003625D7">
        <w:trPr>
          <w:trHeight w:val="65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B63FB8F" w14:textId="77777777" w:rsidR="004E0FA0" w:rsidRPr="00D5783F" w:rsidRDefault="004E0FA0" w:rsidP="003625D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.6.</w:t>
            </w:r>
            <w:r w:rsidR="003625D7">
              <w:rPr>
                <w:rFonts w:ascii="Times New Roman" w:hAnsi="Times New Roman" w:cs="Times New Roman"/>
                <w:sz w:val="20"/>
                <w:szCs w:val="20"/>
              </w:rPr>
              <w:t>3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4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B68B18" w14:textId="2191C027" w:rsidR="004E0FA0" w:rsidRPr="005B0683" w:rsidRDefault="001D55ED" w:rsidP="003625D7">
            <w:pPr>
              <w:spacing w:after="0" w:line="240" w:lineRule="auto"/>
              <w:jc w:val="center"/>
              <w:rPr>
                <w:rFonts w:ascii="Times New Roman" w:hAnsi="Times New Roman" w:cs="Times New Roman"/>
                <w:spacing w:val="-8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SCh2</w:t>
            </w:r>
            <w:r w:rsidR="004E0FA0" w:rsidRPr="005B0683">
              <w:rPr>
                <w:rFonts w:ascii="Times New Roman" w:hAnsi="Times New Roman" w:cs="Times New Roman"/>
                <w:spacing w:val="-8"/>
                <w:sz w:val="20"/>
                <w:szCs w:val="20"/>
              </w:rPr>
              <w:t>_</w:t>
            </w:r>
            <w:r w:rsidR="004E0FA0" w:rsidRPr="005B0683"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TekVrem</w:t>
            </w:r>
            <w:r w:rsidR="00C1061A"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Obzor</w:t>
            </w:r>
            <w:r w:rsidR="004E0FA0" w:rsidRPr="005B0683"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OR</w:t>
            </w:r>
            <w:r w:rsidR="003625D7">
              <w:rPr>
                <w:rFonts w:ascii="Times New Roman" w:hAnsi="Times New Roman" w:cs="Times New Roman"/>
                <w:spacing w:val="-8"/>
                <w:sz w:val="20"/>
                <w:szCs w:val="20"/>
              </w:rPr>
              <w:t>3</w:t>
            </w:r>
            <w:r w:rsidR="004E0FA0" w:rsidRPr="005B0683"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_U16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02F229" w14:textId="77777777" w:rsidR="004E0FA0" w:rsidRDefault="004E0FA0" w:rsidP="003625D7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6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710CB97" w14:textId="3A607B47" w:rsidR="004E0FA0" w:rsidRPr="002A62B0" w:rsidRDefault="004E0FA0" w:rsidP="003625D7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 xml:space="preserve">Время </w:t>
            </w:r>
            <w:r w:rsidR="004A7F10">
              <w:rPr>
                <w:sz w:val="20"/>
              </w:rPr>
              <w:t>обзора</w:t>
            </w:r>
            <w:r>
              <w:rPr>
                <w:sz w:val="20"/>
              </w:rPr>
              <w:t xml:space="preserve"> для ОР № </w:t>
            </w:r>
            <w:r w:rsidR="003625D7">
              <w:rPr>
                <w:sz w:val="20"/>
              </w:rPr>
              <w:t>3</w:t>
            </w:r>
          </w:p>
        </w:tc>
      </w:tr>
      <w:tr w:rsidR="001352E3" w:rsidRPr="002A62B0" w14:paraId="5CB68685" w14:textId="77777777" w:rsidTr="000E7301">
        <w:trPr>
          <w:trHeight w:val="65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D332D04" w14:textId="77777777" w:rsidR="001352E3" w:rsidRPr="00481644" w:rsidRDefault="001352E3" w:rsidP="001352E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</w:t>
            </w:r>
            <w:r w:rsidRPr="00EC3021">
              <w:rPr>
                <w:rFonts w:ascii="Times New Roman" w:hAnsi="Times New Roman" w:cs="Times New Roman"/>
                <w:sz w:val="20"/>
                <w:szCs w:val="20"/>
              </w:rPr>
              <w:t>.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6</w:t>
            </w:r>
            <w:r w:rsidRPr="00EC3021">
              <w:rPr>
                <w:rFonts w:ascii="Times New Roman" w:hAnsi="Times New Roman" w:cs="Times New Roman"/>
                <w:sz w:val="20"/>
                <w:szCs w:val="20"/>
              </w:rPr>
              <w:t>.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4.1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52C866" w14:textId="157A84EA" w:rsidR="001352E3" w:rsidRPr="00DF78E8" w:rsidRDefault="001D55ED" w:rsidP="001352E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1352E3" w:rsidRPr="0068547B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1352E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ekAzOR</w:t>
            </w:r>
            <w:r w:rsidR="001352E3">
              <w:rPr>
                <w:rFonts w:ascii="Times New Roman" w:hAnsi="Times New Roman" w:cs="Times New Roman"/>
                <w:sz w:val="20"/>
                <w:szCs w:val="20"/>
              </w:rPr>
              <w:t>4</w:t>
            </w:r>
            <w:r w:rsidR="001352E3" w:rsidRPr="0068547B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1352E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32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DEB1A5" w14:textId="77777777" w:rsidR="001352E3" w:rsidRDefault="001352E3" w:rsidP="000E7301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2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51D073" w14:textId="77777777" w:rsidR="001352E3" w:rsidRPr="002A62B0" w:rsidRDefault="001352E3" w:rsidP="001352E3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>Текущее (последнее) «отработанное» угловое положение ОР № 4 по азимуту</w:t>
            </w:r>
          </w:p>
        </w:tc>
      </w:tr>
      <w:tr w:rsidR="001352E3" w:rsidRPr="002A62B0" w14:paraId="25B0DA1B" w14:textId="77777777" w:rsidTr="000E7301">
        <w:trPr>
          <w:trHeight w:val="65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15385BD" w14:textId="77777777" w:rsidR="001352E3" w:rsidRPr="00073974" w:rsidRDefault="001352E3" w:rsidP="001352E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</w:t>
            </w:r>
            <w:r w:rsidRPr="00EC3021">
              <w:rPr>
                <w:rFonts w:ascii="Times New Roman" w:hAnsi="Times New Roman" w:cs="Times New Roman"/>
                <w:sz w:val="20"/>
                <w:szCs w:val="20"/>
              </w:rPr>
              <w:t>.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6</w:t>
            </w:r>
            <w:r w:rsidRPr="00EC3021">
              <w:rPr>
                <w:rFonts w:ascii="Times New Roman" w:hAnsi="Times New Roman" w:cs="Times New Roman"/>
                <w:sz w:val="20"/>
                <w:szCs w:val="20"/>
              </w:rPr>
              <w:t>.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4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.2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3E934D" w14:textId="60D52C18" w:rsidR="001352E3" w:rsidRPr="00FB0A88" w:rsidRDefault="001D55ED" w:rsidP="001352E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1352E3" w:rsidRPr="0068547B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1352E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ekUgMesOR</w:t>
            </w:r>
            <w:r w:rsidR="001352E3">
              <w:rPr>
                <w:rFonts w:ascii="Times New Roman" w:hAnsi="Times New Roman" w:cs="Times New Roman"/>
                <w:sz w:val="20"/>
                <w:szCs w:val="20"/>
              </w:rPr>
              <w:t>4</w:t>
            </w:r>
            <w:r w:rsidR="001352E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_I32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7A5E389" w14:textId="77777777" w:rsidR="001352E3" w:rsidRDefault="001352E3" w:rsidP="000E7301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2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16F48E" w14:textId="77777777" w:rsidR="001352E3" w:rsidRPr="002A62B0" w:rsidRDefault="001352E3" w:rsidP="001352E3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>Текущее (последнее) «отработанное» угловое полож-ие ОР № 4 по углу места</w:t>
            </w:r>
          </w:p>
        </w:tc>
      </w:tr>
      <w:tr w:rsidR="001352E3" w:rsidRPr="002A62B0" w14:paraId="7E54E917" w14:textId="77777777" w:rsidTr="000E7301">
        <w:trPr>
          <w:trHeight w:val="65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AC1494" w14:textId="77777777" w:rsidR="001352E3" w:rsidRPr="00D5783F" w:rsidRDefault="001352E3" w:rsidP="001352E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.6.4.3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9E3247" w14:textId="05E98FBE" w:rsidR="001352E3" w:rsidRPr="004D5543" w:rsidRDefault="001D55ED" w:rsidP="001352E3">
            <w:pPr>
              <w:spacing w:after="0" w:line="240" w:lineRule="auto"/>
              <w:jc w:val="center"/>
              <w:rPr>
                <w:rFonts w:ascii="Times New Roman" w:hAnsi="Times New Roman" w:cs="Times New Roman"/>
                <w:spacing w:val="-6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SCh2</w:t>
            </w:r>
            <w:r w:rsidR="001352E3" w:rsidRPr="004D5543">
              <w:rPr>
                <w:rFonts w:ascii="Times New Roman" w:hAnsi="Times New Roman" w:cs="Times New Roman"/>
                <w:spacing w:val="-6"/>
                <w:sz w:val="20"/>
                <w:szCs w:val="20"/>
              </w:rPr>
              <w:t>_</w:t>
            </w:r>
            <w:r w:rsidR="001352E3" w:rsidRPr="004D5543"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TekVrem</w:t>
            </w:r>
            <w:r w:rsidR="004A7F10"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Prbr</w:t>
            </w:r>
            <w:r w:rsidR="001352E3" w:rsidRPr="004D5543"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OR</w:t>
            </w:r>
            <w:r w:rsidR="001352E3">
              <w:rPr>
                <w:rFonts w:ascii="Times New Roman" w:hAnsi="Times New Roman" w:cs="Times New Roman"/>
                <w:spacing w:val="-6"/>
                <w:sz w:val="20"/>
                <w:szCs w:val="20"/>
              </w:rPr>
              <w:t>4</w:t>
            </w:r>
            <w:r w:rsidR="001352E3" w:rsidRPr="004D5543"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_U16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FFBB6B2" w14:textId="77777777" w:rsidR="001352E3" w:rsidRDefault="001352E3" w:rsidP="000E7301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6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9C8987" w14:textId="2ED3DEA7" w:rsidR="001352E3" w:rsidRPr="002A62B0" w:rsidRDefault="001352E3" w:rsidP="001352E3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 xml:space="preserve">Время </w:t>
            </w:r>
            <w:r w:rsidR="004A7F10">
              <w:rPr>
                <w:sz w:val="20"/>
              </w:rPr>
              <w:t>переброса</w:t>
            </w:r>
            <w:r>
              <w:rPr>
                <w:sz w:val="20"/>
              </w:rPr>
              <w:t xml:space="preserve"> для ОР № 4</w:t>
            </w:r>
          </w:p>
        </w:tc>
      </w:tr>
      <w:tr w:rsidR="001352E3" w:rsidRPr="002A62B0" w14:paraId="07EB0172" w14:textId="77777777" w:rsidTr="000E7301">
        <w:trPr>
          <w:trHeight w:val="65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A7F0A86" w14:textId="77777777" w:rsidR="001352E3" w:rsidRPr="00D5783F" w:rsidRDefault="001352E3" w:rsidP="001352E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.6.4.4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6C37134" w14:textId="69BC1334" w:rsidR="001352E3" w:rsidRPr="005B0683" w:rsidRDefault="001D55ED" w:rsidP="001352E3">
            <w:pPr>
              <w:spacing w:after="0" w:line="240" w:lineRule="auto"/>
              <w:jc w:val="center"/>
              <w:rPr>
                <w:rFonts w:ascii="Times New Roman" w:hAnsi="Times New Roman" w:cs="Times New Roman"/>
                <w:spacing w:val="-8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SCh2</w:t>
            </w:r>
            <w:r w:rsidR="001352E3" w:rsidRPr="005B0683">
              <w:rPr>
                <w:rFonts w:ascii="Times New Roman" w:hAnsi="Times New Roman" w:cs="Times New Roman"/>
                <w:spacing w:val="-8"/>
                <w:sz w:val="20"/>
                <w:szCs w:val="20"/>
              </w:rPr>
              <w:t>_</w:t>
            </w:r>
            <w:r w:rsidR="001352E3" w:rsidRPr="005B0683"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TekVrem</w:t>
            </w:r>
            <w:r w:rsidR="00C1061A"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Obzor</w:t>
            </w:r>
            <w:r w:rsidR="001352E3" w:rsidRPr="005B0683"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OR</w:t>
            </w:r>
            <w:r w:rsidR="001352E3">
              <w:rPr>
                <w:rFonts w:ascii="Times New Roman" w:hAnsi="Times New Roman" w:cs="Times New Roman"/>
                <w:spacing w:val="-8"/>
                <w:sz w:val="20"/>
                <w:szCs w:val="20"/>
              </w:rPr>
              <w:t>4</w:t>
            </w:r>
            <w:r w:rsidR="001352E3" w:rsidRPr="005B0683"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_U16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DA860B" w14:textId="77777777" w:rsidR="001352E3" w:rsidRDefault="001352E3" w:rsidP="000E7301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6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555000" w14:textId="421373D2" w:rsidR="001352E3" w:rsidRPr="002A62B0" w:rsidRDefault="001352E3" w:rsidP="001352E3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 xml:space="preserve">Время </w:t>
            </w:r>
            <w:r w:rsidR="004A7F10">
              <w:rPr>
                <w:sz w:val="20"/>
              </w:rPr>
              <w:t>обзора</w:t>
            </w:r>
            <w:r>
              <w:rPr>
                <w:sz w:val="20"/>
              </w:rPr>
              <w:t xml:space="preserve"> для ОР № 4</w:t>
            </w:r>
          </w:p>
        </w:tc>
      </w:tr>
      <w:tr w:rsidR="004E0FA0" w:rsidRPr="00EF05BD" w14:paraId="5FC85750" w14:textId="77777777" w:rsidTr="003625D7">
        <w:trPr>
          <w:trHeight w:val="65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DA32630" w14:textId="77777777" w:rsidR="004E0FA0" w:rsidRPr="00EF05BD" w:rsidRDefault="004E0FA0" w:rsidP="004E0FA0">
            <w:pPr>
              <w:pStyle w:val="600"/>
              <w:rPr>
                <w:sz w:val="20"/>
              </w:rPr>
            </w:pPr>
            <w:r>
              <w:rPr>
                <w:sz w:val="20"/>
              </w:rPr>
              <w:t>1.8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6FCECFB" w14:textId="76FD9E86" w:rsidR="004E0FA0" w:rsidRPr="00EF05BD" w:rsidRDefault="001D55ED" w:rsidP="004E0FA0">
            <w:pPr>
              <w:pStyle w:val="600"/>
              <w:rPr>
                <w:sz w:val="20"/>
              </w:rPr>
            </w:pPr>
            <w:r>
              <w:rPr>
                <w:sz w:val="20"/>
                <w:lang w:val="en-US"/>
              </w:rPr>
              <w:t>CV</w:t>
            </w:r>
            <w:r w:rsidR="004E0FA0" w:rsidRPr="00EF05BD">
              <w:rPr>
                <w:sz w:val="20"/>
              </w:rPr>
              <w:t>_</w:t>
            </w:r>
            <w:r w:rsidR="004E0FA0" w:rsidRPr="00EF05BD">
              <w:rPr>
                <w:sz w:val="20"/>
                <w:lang w:val="en-US"/>
              </w:rPr>
              <w:t>TekVrem</w:t>
            </w:r>
            <w:r w:rsidR="004E0FA0" w:rsidRPr="00EF05BD">
              <w:rPr>
                <w:sz w:val="20"/>
              </w:rPr>
              <w:t>_U</w:t>
            </w:r>
            <w:r w:rsidR="004E0FA0" w:rsidRPr="00EF05BD">
              <w:rPr>
                <w:sz w:val="20"/>
                <w:lang w:val="en-US"/>
              </w:rPr>
              <w:t>32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1C4874" w14:textId="77777777" w:rsidR="004E0FA0" w:rsidRPr="00EF05BD" w:rsidRDefault="004E0FA0" w:rsidP="004E0FA0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EF05BD">
              <w:rPr>
                <w:rFonts w:ascii="Times New Roman" w:hAnsi="Times New Roman" w:cs="Times New Roman"/>
                <w:sz w:val="20"/>
                <w:szCs w:val="20"/>
              </w:rPr>
              <w:t>32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1459DE" w14:textId="58E1AD3C" w:rsidR="004E0FA0" w:rsidRPr="00EF05BD" w:rsidRDefault="004E0FA0" w:rsidP="004E0FA0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EF05BD">
              <w:rPr>
                <w:sz w:val="20"/>
              </w:rPr>
              <w:t xml:space="preserve">Текущее время от </w:t>
            </w:r>
            <w:r w:rsidR="006A27F3">
              <w:rPr>
                <w:sz w:val="20"/>
              </w:rPr>
              <w:t>ЦВ</w:t>
            </w:r>
            <w:r w:rsidRPr="00EF05BD">
              <w:rPr>
                <w:sz w:val="20"/>
              </w:rPr>
              <w:t>, полученное во Вх.</w:t>
            </w:r>
            <w:r w:rsidR="00CB4C50">
              <w:rPr>
                <w:sz w:val="20"/>
              </w:rPr>
              <w:t>МКИО</w:t>
            </w:r>
            <w:r w:rsidRPr="00EF05BD">
              <w:rPr>
                <w:sz w:val="20"/>
              </w:rPr>
              <w:t>.1</w:t>
            </w:r>
            <w:r w:rsidR="003F45BD">
              <w:rPr>
                <w:sz w:val="20"/>
              </w:rPr>
              <w:t>5</w:t>
            </w:r>
          </w:p>
        </w:tc>
      </w:tr>
      <w:tr w:rsidR="004E0FA0" w:rsidRPr="00EF05BD" w14:paraId="248266E9" w14:textId="77777777" w:rsidTr="003625D7">
        <w:trPr>
          <w:trHeight w:val="65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CA84B6" w14:textId="77777777" w:rsidR="004E0FA0" w:rsidRPr="00EF05BD" w:rsidRDefault="004E0FA0" w:rsidP="004E0FA0">
            <w:pPr>
              <w:pStyle w:val="600"/>
              <w:rPr>
                <w:sz w:val="20"/>
              </w:rPr>
            </w:pPr>
            <w:r w:rsidRPr="00EF05BD">
              <w:rPr>
                <w:sz w:val="20"/>
              </w:rPr>
              <w:t>-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51FC21" w14:textId="77777777" w:rsidR="004E0FA0" w:rsidRPr="00EF05BD" w:rsidRDefault="004E0FA0" w:rsidP="004E0FA0">
            <w:pPr>
              <w:pStyle w:val="600"/>
              <w:rPr>
                <w:sz w:val="20"/>
                <w:lang w:val="en-US"/>
              </w:rPr>
            </w:pPr>
            <w:r w:rsidRPr="00EF05BD">
              <w:rPr>
                <w:sz w:val="20"/>
                <w:lang w:val="en-US"/>
              </w:rPr>
              <w:t>CRC16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4258CE" w14:textId="77777777" w:rsidR="004E0FA0" w:rsidRPr="00EF05BD" w:rsidRDefault="004E0FA0" w:rsidP="004E0FA0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EF05BD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6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559002" w14:textId="77777777" w:rsidR="004E0FA0" w:rsidRPr="00EF05BD" w:rsidRDefault="004E0FA0" w:rsidP="004E0FA0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EF05BD">
              <w:rPr>
                <w:sz w:val="20"/>
              </w:rPr>
              <w:t>Защитная контрольная сумма</w:t>
            </w:r>
          </w:p>
        </w:tc>
      </w:tr>
    </w:tbl>
    <w:p w14:paraId="39B2BC61" w14:textId="77777777" w:rsidR="0000438F" w:rsidRDefault="0000438F" w:rsidP="00A8404E">
      <w:pPr>
        <w:pStyle w:val="61"/>
        <w:spacing w:line="408" w:lineRule="auto"/>
      </w:pPr>
    </w:p>
    <w:p w14:paraId="18F1B6DF" w14:textId="77777777" w:rsidR="0070166F" w:rsidRDefault="0070166F" w:rsidP="00A8404E">
      <w:pPr>
        <w:pStyle w:val="61"/>
        <w:spacing w:line="408" w:lineRule="auto"/>
      </w:pPr>
    </w:p>
    <w:p w14:paraId="0C01567E" w14:textId="77777777" w:rsidR="0070166F" w:rsidRDefault="0070166F" w:rsidP="00A8404E">
      <w:pPr>
        <w:pStyle w:val="61"/>
        <w:spacing w:line="408" w:lineRule="auto"/>
      </w:pPr>
    </w:p>
    <w:p w14:paraId="2A5FCC35" w14:textId="77777777" w:rsidR="0070166F" w:rsidRDefault="0070166F" w:rsidP="00A8404E">
      <w:pPr>
        <w:pStyle w:val="61"/>
        <w:spacing w:line="408" w:lineRule="auto"/>
      </w:pPr>
    </w:p>
    <w:p w14:paraId="3829DC14" w14:textId="77777777" w:rsidR="0070166F" w:rsidRDefault="0070166F" w:rsidP="00A8404E">
      <w:pPr>
        <w:pStyle w:val="61"/>
        <w:spacing w:line="408" w:lineRule="auto"/>
      </w:pPr>
    </w:p>
    <w:p w14:paraId="38ECC867" w14:textId="77777777" w:rsidR="00156758" w:rsidRDefault="00156758" w:rsidP="00A8404E">
      <w:pPr>
        <w:pStyle w:val="61"/>
        <w:spacing w:line="408" w:lineRule="auto"/>
        <w:rPr>
          <w:lang w:val="en-US"/>
        </w:rPr>
      </w:pPr>
    </w:p>
    <w:p w14:paraId="2AFB76DA" w14:textId="77777777" w:rsidR="0096034B" w:rsidRDefault="0096034B" w:rsidP="00A8404E">
      <w:pPr>
        <w:pStyle w:val="61"/>
        <w:spacing w:line="408" w:lineRule="auto"/>
        <w:rPr>
          <w:lang w:val="en-US"/>
        </w:rPr>
      </w:pPr>
    </w:p>
    <w:p w14:paraId="0C0B6549" w14:textId="77777777" w:rsidR="0096034B" w:rsidRPr="0096034B" w:rsidRDefault="0096034B" w:rsidP="00A8404E">
      <w:pPr>
        <w:pStyle w:val="61"/>
        <w:spacing w:line="408" w:lineRule="auto"/>
        <w:rPr>
          <w:lang w:val="en-US"/>
        </w:rPr>
      </w:pPr>
    </w:p>
    <w:p w14:paraId="24822CC7" w14:textId="7C5A059E" w:rsidR="0070166F" w:rsidRDefault="0070166F" w:rsidP="0070166F">
      <w:pPr>
        <w:pStyle w:val="61"/>
        <w:spacing w:line="408" w:lineRule="auto"/>
      </w:pPr>
      <w:r w:rsidRPr="00393D2D">
        <w:t xml:space="preserve">Структура передаваемого сообщения </w:t>
      </w:r>
      <w:r w:rsidR="00D905EB">
        <w:t>Исх</w:t>
      </w:r>
      <w:r w:rsidRPr="00393D2D">
        <w:t>.</w:t>
      </w:r>
      <w:r w:rsidR="00CB4C50">
        <w:t>МКИО</w:t>
      </w:r>
      <w:r w:rsidRPr="00393D2D">
        <w:t>.</w:t>
      </w:r>
      <w:r>
        <w:t>4</w:t>
      </w:r>
    </w:p>
    <w:tbl>
      <w:tblPr>
        <w:tblW w:w="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260"/>
        <w:gridCol w:w="2700"/>
        <w:gridCol w:w="1440"/>
        <w:gridCol w:w="3702"/>
      </w:tblGrid>
      <w:tr w:rsidR="0070166F" w:rsidRPr="00EF05BD" w14:paraId="51C3BD1A" w14:textId="77777777" w:rsidTr="000E7301">
        <w:trPr>
          <w:trHeight w:val="482"/>
          <w:tblHeader/>
          <w:jc w:val="center"/>
        </w:trPr>
        <w:tc>
          <w:tcPr>
            <w:tcW w:w="3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0FC8EE2" w14:textId="77777777" w:rsidR="0070166F" w:rsidRPr="00EF05BD" w:rsidRDefault="0070166F" w:rsidP="000E7301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EF05BD">
              <w:rPr>
                <w:sz w:val="20"/>
              </w:rPr>
              <w:lastRenderedPageBreak/>
              <w:t>Наименование сообщения:</w:t>
            </w:r>
          </w:p>
          <w:p w14:paraId="64023D9B" w14:textId="77777777" w:rsidR="0070166F" w:rsidRPr="00EF05BD" w:rsidRDefault="0070166F" w:rsidP="000E7301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EF05BD">
              <w:rPr>
                <w:sz w:val="20"/>
              </w:rPr>
              <w:t>Обозначение сообщения:</w:t>
            </w:r>
          </w:p>
        </w:tc>
        <w:tc>
          <w:tcPr>
            <w:tcW w:w="51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02446A" w14:textId="08C58410" w:rsidR="0070166F" w:rsidRPr="00EF05BD" w:rsidRDefault="0070166F" w:rsidP="000E7301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 xml:space="preserve">Текущие (последние) координаты и время «отработки» ОР № 5 – ОР № 8, «отработанные» приводами </w:t>
            </w:r>
            <w:r w:rsidR="008A7038">
              <w:rPr>
                <w:sz w:val="20"/>
              </w:rPr>
              <w:t>СЧ2</w:t>
            </w:r>
          </w:p>
          <w:p w14:paraId="03077FF0" w14:textId="3E35B83D" w:rsidR="0070166F" w:rsidRPr="00EF05BD" w:rsidRDefault="00D905EB" w:rsidP="0070166F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>Исх</w:t>
            </w:r>
            <w:r w:rsidR="0070166F">
              <w:rPr>
                <w:sz w:val="20"/>
              </w:rPr>
              <w:t>.</w:t>
            </w:r>
            <w:r w:rsidR="00CB4C50">
              <w:rPr>
                <w:sz w:val="20"/>
              </w:rPr>
              <w:t>МКИО</w:t>
            </w:r>
            <w:r w:rsidR="0070166F">
              <w:rPr>
                <w:sz w:val="20"/>
              </w:rPr>
              <w:t>.4</w:t>
            </w:r>
          </w:p>
        </w:tc>
      </w:tr>
      <w:tr w:rsidR="0070166F" w:rsidRPr="00EF05BD" w14:paraId="42729F50" w14:textId="77777777" w:rsidTr="000E7301">
        <w:trPr>
          <w:trHeight w:val="506"/>
          <w:tblHeader/>
          <w:jc w:val="center"/>
        </w:trPr>
        <w:tc>
          <w:tcPr>
            <w:tcW w:w="3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D3A8103" w14:textId="427FFC90" w:rsidR="0070166F" w:rsidRPr="00EF05BD" w:rsidRDefault="003B5662" w:rsidP="000E7301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>ИЛВ</w:t>
            </w:r>
            <w:r w:rsidR="0070166F" w:rsidRPr="00EF05BD">
              <w:rPr>
                <w:sz w:val="20"/>
              </w:rPr>
              <w:t>дентификатор сообщения (подадрес):</w:t>
            </w:r>
          </w:p>
          <w:p w14:paraId="28743685" w14:textId="77777777" w:rsidR="0070166F" w:rsidRPr="00EF05BD" w:rsidRDefault="0070166F" w:rsidP="000E7301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EF05BD">
              <w:rPr>
                <w:sz w:val="20"/>
              </w:rPr>
              <w:t>Размер поля данных:</w:t>
            </w:r>
          </w:p>
        </w:tc>
        <w:tc>
          <w:tcPr>
            <w:tcW w:w="51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5C4B69" w14:textId="77777777" w:rsidR="0070166F" w:rsidRPr="001352E3" w:rsidRDefault="0070166F" w:rsidP="000E7301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1352E3">
              <w:rPr>
                <w:sz w:val="20"/>
              </w:rPr>
              <w:t>0</w:t>
            </w:r>
            <w:r>
              <w:rPr>
                <w:sz w:val="20"/>
              </w:rPr>
              <w:t>4</w:t>
            </w:r>
            <w:r w:rsidRPr="001352E3">
              <w:rPr>
                <w:sz w:val="20"/>
              </w:rPr>
              <w:t>h (00</w:t>
            </w:r>
            <w:r>
              <w:rPr>
                <w:sz w:val="20"/>
              </w:rPr>
              <w:t>100</w:t>
            </w:r>
            <w:r w:rsidRPr="001352E3">
              <w:rPr>
                <w:sz w:val="20"/>
                <w:vertAlign w:val="subscript"/>
              </w:rPr>
              <w:t>2</w:t>
            </w:r>
            <w:r w:rsidRPr="001352E3">
              <w:rPr>
                <w:sz w:val="20"/>
              </w:rPr>
              <w:t>)</w:t>
            </w:r>
          </w:p>
          <w:p w14:paraId="28C5AC60" w14:textId="77777777" w:rsidR="0070166F" w:rsidRPr="001352E3" w:rsidRDefault="0070166F" w:rsidP="000E7301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1352E3">
              <w:rPr>
                <w:sz w:val="20"/>
              </w:rPr>
              <w:t>54 байта (27 СД)</w:t>
            </w:r>
          </w:p>
        </w:tc>
      </w:tr>
      <w:tr w:rsidR="0070166F" w:rsidRPr="00EF05BD" w14:paraId="37809A70" w14:textId="77777777" w:rsidTr="000E7301">
        <w:trPr>
          <w:trHeight w:val="482"/>
          <w:tblHeader/>
          <w:jc w:val="center"/>
        </w:trPr>
        <w:tc>
          <w:tcPr>
            <w:tcW w:w="3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56A1FE" w14:textId="77777777" w:rsidR="0070166F" w:rsidRPr="00EF05BD" w:rsidRDefault="0070166F" w:rsidP="000E7301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EF05BD">
              <w:rPr>
                <w:sz w:val="20"/>
              </w:rPr>
              <w:t>Условия обновления подадреса:</w:t>
            </w:r>
          </w:p>
        </w:tc>
        <w:tc>
          <w:tcPr>
            <w:tcW w:w="51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9176A0" w14:textId="77777777" w:rsidR="0070166F" w:rsidRPr="00EF05BD" w:rsidRDefault="0070166F" w:rsidP="000E7301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EF05BD">
              <w:rPr>
                <w:sz w:val="20"/>
              </w:rPr>
              <w:t xml:space="preserve">По каждому </w:t>
            </w:r>
            <w:r w:rsidRPr="00EF05BD">
              <w:rPr>
                <w:sz w:val="20"/>
                <w:lang w:val="en-US"/>
              </w:rPr>
              <w:t>SYNC</w:t>
            </w:r>
            <w:r w:rsidRPr="00EF05BD">
              <w:rPr>
                <w:sz w:val="20"/>
              </w:rPr>
              <w:t xml:space="preserve">-событию и за время, не превышающее 400 мкс относительно момента </w:t>
            </w:r>
            <w:r w:rsidRPr="00EF05BD">
              <w:rPr>
                <w:sz w:val="20"/>
                <w:lang w:val="en-US"/>
              </w:rPr>
              <w:t>SYNC</w:t>
            </w:r>
            <w:r w:rsidRPr="00EF05BD">
              <w:rPr>
                <w:sz w:val="20"/>
              </w:rPr>
              <w:noBreakHyphen/>
              <w:t>события</w:t>
            </w:r>
          </w:p>
        </w:tc>
      </w:tr>
      <w:tr w:rsidR="0070166F" w:rsidRPr="00EF05BD" w14:paraId="21A60A0D" w14:textId="77777777" w:rsidTr="000E7301">
        <w:trPr>
          <w:trHeight w:val="715"/>
          <w:tblHeader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B18B02" w14:textId="49A28527" w:rsidR="0070166F" w:rsidRPr="00EF05BD" w:rsidRDefault="003B5662" w:rsidP="000E7301">
            <w:pPr>
              <w:pStyle w:val="61"/>
              <w:spacing w:line="240" w:lineRule="auto"/>
              <w:ind w:firstLine="0"/>
              <w:jc w:val="center"/>
              <w:rPr>
                <w:sz w:val="20"/>
              </w:rPr>
            </w:pPr>
            <w:r>
              <w:rPr>
                <w:sz w:val="20"/>
              </w:rPr>
              <w:t>ИЛВ</w:t>
            </w:r>
            <w:r w:rsidR="0070166F" w:rsidRPr="00EF05BD">
              <w:rPr>
                <w:sz w:val="20"/>
              </w:rPr>
              <w:t>д.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2EC124" w14:textId="77777777" w:rsidR="0070166F" w:rsidRPr="00EF05BD" w:rsidRDefault="0070166F" w:rsidP="000E7301">
            <w:pPr>
              <w:pStyle w:val="61"/>
              <w:spacing w:line="240" w:lineRule="auto"/>
              <w:ind w:firstLine="0"/>
              <w:jc w:val="center"/>
              <w:rPr>
                <w:sz w:val="20"/>
              </w:rPr>
            </w:pPr>
            <w:r w:rsidRPr="00EF05BD">
              <w:rPr>
                <w:sz w:val="20"/>
              </w:rPr>
              <w:t>Обозначение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DB44DC2" w14:textId="77777777" w:rsidR="0070166F" w:rsidRPr="00EF05BD" w:rsidRDefault="0070166F" w:rsidP="000E7301">
            <w:pPr>
              <w:pStyle w:val="61"/>
              <w:spacing w:line="240" w:lineRule="auto"/>
              <w:ind w:firstLine="0"/>
              <w:jc w:val="center"/>
              <w:rPr>
                <w:sz w:val="20"/>
              </w:rPr>
            </w:pPr>
            <w:r w:rsidRPr="00EF05BD">
              <w:rPr>
                <w:sz w:val="20"/>
              </w:rPr>
              <w:t>Размер параметра, бит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17D07B" w14:textId="77777777" w:rsidR="0070166F" w:rsidRPr="00EF05BD" w:rsidRDefault="0070166F" w:rsidP="000E7301">
            <w:pPr>
              <w:pStyle w:val="61"/>
              <w:spacing w:line="240" w:lineRule="auto"/>
              <w:ind w:firstLine="0"/>
              <w:jc w:val="center"/>
              <w:rPr>
                <w:sz w:val="20"/>
              </w:rPr>
            </w:pPr>
            <w:r w:rsidRPr="00EF05BD">
              <w:rPr>
                <w:sz w:val="20"/>
              </w:rPr>
              <w:t>Примечание/комментарий</w:t>
            </w:r>
          </w:p>
        </w:tc>
      </w:tr>
      <w:tr w:rsidR="0070166F" w:rsidRPr="00EF05BD" w14:paraId="4C9365FF" w14:textId="77777777" w:rsidTr="000E7301">
        <w:trPr>
          <w:trHeight w:val="65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DC68DD" w14:textId="77777777" w:rsidR="0070166F" w:rsidRPr="00481644" w:rsidRDefault="0070166F" w:rsidP="0070166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</w:t>
            </w:r>
            <w:r w:rsidRPr="00EC3021">
              <w:rPr>
                <w:rFonts w:ascii="Times New Roman" w:hAnsi="Times New Roman" w:cs="Times New Roman"/>
                <w:sz w:val="20"/>
                <w:szCs w:val="20"/>
              </w:rPr>
              <w:t>.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6</w:t>
            </w:r>
            <w:r w:rsidRPr="00EC3021">
              <w:rPr>
                <w:rFonts w:ascii="Times New Roman" w:hAnsi="Times New Roman" w:cs="Times New Roman"/>
                <w:sz w:val="20"/>
                <w:szCs w:val="20"/>
              </w:rPr>
              <w:t>.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5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1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7AFE5D1" w14:textId="6ABBD881" w:rsidR="0070166F" w:rsidRPr="00DF78E8" w:rsidRDefault="001D55ED" w:rsidP="0070166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70166F" w:rsidRPr="0068547B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70166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ekAzOR5</w:t>
            </w:r>
            <w:r w:rsidR="0070166F" w:rsidRPr="0068547B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70166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32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2103C65" w14:textId="77777777" w:rsidR="0070166F" w:rsidRDefault="0070166F" w:rsidP="0070166F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2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E9D4BE" w14:textId="77777777" w:rsidR="0070166F" w:rsidRPr="002A62B0" w:rsidRDefault="0070166F" w:rsidP="0070166F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>Текущее (последнее) «отработанное» угловое положение ОР № 5 по азимуту</w:t>
            </w:r>
          </w:p>
        </w:tc>
      </w:tr>
      <w:tr w:rsidR="0070166F" w:rsidRPr="00EF05BD" w14:paraId="3D7476C7" w14:textId="77777777" w:rsidTr="000E7301">
        <w:trPr>
          <w:trHeight w:val="65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BCD3D5" w14:textId="77777777" w:rsidR="0070166F" w:rsidRPr="00073974" w:rsidRDefault="0070166F" w:rsidP="0070166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</w:t>
            </w:r>
            <w:r w:rsidRPr="00EC3021">
              <w:rPr>
                <w:rFonts w:ascii="Times New Roman" w:hAnsi="Times New Roman" w:cs="Times New Roman"/>
                <w:sz w:val="20"/>
                <w:szCs w:val="20"/>
              </w:rPr>
              <w:t>.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6</w:t>
            </w:r>
            <w:r w:rsidRPr="00EC3021">
              <w:rPr>
                <w:rFonts w:ascii="Times New Roman" w:hAnsi="Times New Roman" w:cs="Times New Roman"/>
                <w:sz w:val="20"/>
                <w:szCs w:val="20"/>
              </w:rPr>
              <w:t>.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5.2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017774E" w14:textId="619E0DAE" w:rsidR="0070166F" w:rsidRPr="00FB0A88" w:rsidRDefault="001D55ED" w:rsidP="0070166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70166F" w:rsidRPr="0068547B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70166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ekUgMesOR5_I32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48DEDF" w14:textId="77777777" w:rsidR="0070166F" w:rsidRDefault="0070166F" w:rsidP="0070166F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2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99B14AA" w14:textId="77777777" w:rsidR="0070166F" w:rsidRPr="002A62B0" w:rsidRDefault="0070166F" w:rsidP="0070166F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>Текущее (последнее) «отработанное» угловое полож-ие ОР № 5 по углу места</w:t>
            </w:r>
          </w:p>
        </w:tc>
      </w:tr>
      <w:tr w:rsidR="0070166F" w:rsidRPr="00EF05BD" w14:paraId="65A830A0" w14:textId="77777777" w:rsidTr="000E7301">
        <w:trPr>
          <w:trHeight w:val="65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FD92E6" w14:textId="77777777" w:rsidR="0070166F" w:rsidRPr="00D5783F" w:rsidRDefault="0070166F" w:rsidP="0070166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.6.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5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3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5F95CE5" w14:textId="5C180612" w:rsidR="0070166F" w:rsidRPr="004D5543" w:rsidRDefault="001D55ED" w:rsidP="0070166F">
            <w:pPr>
              <w:spacing w:after="0" w:line="240" w:lineRule="auto"/>
              <w:jc w:val="center"/>
              <w:rPr>
                <w:rFonts w:ascii="Times New Roman" w:hAnsi="Times New Roman" w:cs="Times New Roman"/>
                <w:spacing w:val="-6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SCh2</w:t>
            </w:r>
            <w:r w:rsidR="0070166F" w:rsidRPr="004D5543">
              <w:rPr>
                <w:rFonts w:ascii="Times New Roman" w:hAnsi="Times New Roman" w:cs="Times New Roman"/>
                <w:spacing w:val="-6"/>
                <w:sz w:val="20"/>
                <w:szCs w:val="20"/>
              </w:rPr>
              <w:t>_</w:t>
            </w:r>
            <w:r w:rsidR="0070166F" w:rsidRPr="004D5543"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TekVrem</w:t>
            </w:r>
            <w:r w:rsidR="004A7F10"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Prbr</w:t>
            </w:r>
            <w:r w:rsidR="0070166F" w:rsidRPr="004D5543"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OR</w:t>
            </w:r>
            <w:r w:rsidR="0070166F"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5</w:t>
            </w:r>
            <w:r w:rsidR="0070166F" w:rsidRPr="004D5543"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_U16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A6D80C8" w14:textId="77777777" w:rsidR="0070166F" w:rsidRDefault="0070166F" w:rsidP="0070166F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6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5F225FC" w14:textId="65BE794A" w:rsidR="0070166F" w:rsidRPr="002A62B0" w:rsidRDefault="0070166F" w:rsidP="0070166F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 xml:space="preserve">Время </w:t>
            </w:r>
            <w:r w:rsidR="004A7F10">
              <w:rPr>
                <w:sz w:val="20"/>
              </w:rPr>
              <w:t>переброса</w:t>
            </w:r>
            <w:r>
              <w:rPr>
                <w:sz w:val="20"/>
              </w:rPr>
              <w:t xml:space="preserve"> для ОР № 5</w:t>
            </w:r>
          </w:p>
        </w:tc>
      </w:tr>
      <w:tr w:rsidR="0070166F" w:rsidRPr="00EF05BD" w14:paraId="0F815213" w14:textId="77777777" w:rsidTr="000E7301">
        <w:trPr>
          <w:trHeight w:val="65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05E628A" w14:textId="77777777" w:rsidR="0070166F" w:rsidRPr="00D5783F" w:rsidRDefault="0070166F" w:rsidP="0070166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.6.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5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4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F6F7A3" w14:textId="10D73266" w:rsidR="0070166F" w:rsidRPr="005B0683" w:rsidRDefault="001D55ED" w:rsidP="0070166F">
            <w:pPr>
              <w:spacing w:after="0" w:line="240" w:lineRule="auto"/>
              <w:jc w:val="center"/>
              <w:rPr>
                <w:rFonts w:ascii="Times New Roman" w:hAnsi="Times New Roman" w:cs="Times New Roman"/>
                <w:spacing w:val="-8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SCh2</w:t>
            </w:r>
            <w:r w:rsidR="0070166F" w:rsidRPr="005B0683">
              <w:rPr>
                <w:rFonts w:ascii="Times New Roman" w:hAnsi="Times New Roman" w:cs="Times New Roman"/>
                <w:spacing w:val="-8"/>
                <w:sz w:val="20"/>
                <w:szCs w:val="20"/>
              </w:rPr>
              <w:t>_</w:t>
            </w:r>
            <w:r w:rsidR="0070166F" w:rsidRPr="005B0683"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TekVrem</w:t>
            </w:r>
            <w:r w:rsidR="00C1061A"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Obzor</w:t>
            </w:r>
            <w:r w:rsidR="0070166F" w:rsidRPr="005B0683"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OR</w:t>
            </w:r>
            <w:r w:rsidR="0070166F"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5</w:t>
            </w:r>
            <w:r w:rsidR="0070166F" w:rsidRPr="005B0683"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_U16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0870834" w14:textId="77777777" w:rsidR="0070166F" w:rsidRDefault="0070166F" w:rsidP="0070166F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6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52688A" w14:textId="186CD9B3" w:rsidR="0070166F" w:rsidRPr="002A62B0" w:rsidRDefault="0070166F" w:rsidP="0070166F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 xml:space="preserve">Время </w:t>
            </w:r>
            <w:r w:rsidR="004A7F10">
              <w:rPr>
                <w:sz w:val="20"/>
              </w:rPr>
              <w:t>обзора</w:t>
            </w:r>
            <w:r>
              <w:rPr>
                <w:sz w:val="20"/>
              </w:rPr>
              <w:t xml:space="preserve"> для ОР № 5</w:t>
            </w:r>
          </w:p>
        </w:tc>
      </w:tr>
      <w:tr w:rsidR="0070166F" w:rsidRPr="002A62B0" w14:paraId="00E8B725" w14:textId="77777777" w:rsidTr="000E7301">
        <w:trPr>
          <w:trHeight w:val="65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F365CF8" w14:textId="77777777" w:rsidR="0070166F" w:rsidRPr="00481644" w:rsidRDefault="0070166F" w:rsidP="0070166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</w:t>
            </w:r>
            <w:r w:rsidRPr="00EC3021">
              <w:rPr>
                <w:rFonts w:ascii="Times New Roman" w:hAnsi="Times New Roman" w:cs="Times New Roman"/>
                <w:sz w:val="20"/>
                <w:szCs w:val="20"/>
              </w:rPr>
              <w:t>.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6</w:t>
            </w:r>
            <w:r w:rsidRPr="00EC3021">
              <w:rPr>
                <w:rFonts w:ascii="Times New Roman" w:hAnsi="Times New Roman" w:cs="Times New Roman"/>
                <w:sz w:val="20"/>
                <w:szCs w:val="20"/>
              </w:rPr>
              <w:t>.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6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1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3998D88" w14:textId="33C3D768" w:rsidR="0070166F" w:rsidRPr="00DF78E8" w:rsidRDefault="001D55ED" w:rsidP="0070166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70166F" w:rsidRPr="0068547B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70166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ekAzOR6</w:t>
            </w:r>
            <w:r w:rsidR="0070166F" w:rsidRPr="0068547B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70166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32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D76291" w14:textId="77777777" w:rsidR="0070166F" w:rsidRDefault="0070166F" w:rsidP="0070166F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2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ED0514" w14:textId="77777777" w:rsidR="0070166F" w:rsidRPr="002A62B0" w:rsidRDefault="0070166F" w:rsidP="0070166F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>Текущее (последнее) «отработанное» угловое положение ОР № 6 по азимуту</w:t>
            </w:r>
          </w:p>
        </w:tc>
      </w:tr>
      <w:tr w:rsidR="0070166F" w:rsidRPr="002A62B0" w14:paraId="052ADAC7" w14:textId="77777777" w:rsidTr="000E7301">
        <w:trPr>
          <w:trHeight w:val="65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C6C8F9" w14:textId="77777777" w:rsidR="0070166F" w:rsidRPr="00073974" w:rsidRDefault="0070166F" w:rsidP="0070166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</w:t>
            </w:r>
            <w:r w:rsidRPr="00EC3021">
              <w:rPr>
                <w:rFonts w:ascii="Times New Roman" w:hAnsi="Times New Roman" w:cs="Times New Roman"/>
                <w:sz w:val="20"/>
                <w:szCs w:val="20"/>
              </w:rPr>
              <w:t>.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6</w:t>
            </w:r>
            <w:r w:rsidRPr="00EC3021">
              <w:rPr>
                <w:rFonts w:ascii="Times New Roman" w:hAnsi="Times New Roman" w:cs="Times New Roman"/>
                <w:sz w:val="20"/>
                <w:szCs w:val="20"/>
              </w:rPr>
              <w:t>.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6.2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19040D" w14:textId="4DEDE467" w:rsidR="0070166F" w:rsidRPr="00FB0A88" w:rsidRDefault="001D55ED" w:rsidP="0070166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70166F" w:rsidRPr="0068547B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70166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ekUgMesOR6_I32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BD3506" w14:textId="77777777" w:rsidR="0070166F" w:rsidRDefault="0070166F" w:rsidP="0070166F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2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6A7F9E6" w14:textId="77777777" w:rsidR="0070166F" w:rsidRPr="002A62B0" w:rsidRDefault="0070166F" w:rsidP="0070166F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>Текущее (последнее) «отработанное» угловое полож-ие ОР № 6 по углу места</w:t>
            </w:r>
          </w:p>
        </w:tc>
      </w:tr>
      <w:tr w:rsidR="0070166F" w:rsidRPr="002A62B0" w14:paraId="79F4E30F" w14:textId="77777777" w:rsidTr="000E7301">
        <w:trPr>
          <w:trHeight w:val="65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17BF2F" w14:textId="77777777" w:rsidR="0070166F" w:rsidRPr="00D5783F" w:rsidRDefault="0070166F" w:rsidP="0070166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.6.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6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3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0E6570" w14:textId="488B3698" w:rsidR="0070166F" w:rsidRPr="004D5543" w:rsidRDefault="001D55ED" w:rsidP="0070166F">
            <w:pPr>
              <w:spacing w:after="0" w:line="240" w:lineRule="auto"/>
              <w:jc w:val="center"/>
              <w:rPr>
                <w:rFonts w:ascii="Times New Roman" w:hAnsi="Times New Roman" w:cs="Times New Roman"/>
                <w:spacing w:val="-6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SCh2</w:t>
            </w:r>
            <w:r w:rsidR="0070166F" w:rsidRPr="004D5543">
              <w:rPr>
                <w:rFonts w:ascii="Times New Roman" w:hAnsi="Times New Roman" w:cs="Times New Roman"/>
                <w:spacing w:val="-6"/>
                <w:sz w:val="20"/>
                <w:szCs w:val="20"/>
              </w:rPr>
              <w:t>_</w:t>
            </w:r>
            <w:r w:rsidR="0070166F" w:rsidRPr="004D5543"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TekVrem</w:t>
            </w:r>
            <w:r w:rsidR="004A7F10"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Prbr</w:t>
            </w:r>
            <w:r w:rsidR="0070166F" w:rsidRPr="004D5543"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OR</w:t>
            </w:r>
            <w:r w:rsidR="0070166F"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6</w:t>
            </w:r>
            <w:r w:rsidR="0070166F" w:rsidRPr="004D5543"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_U16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563ABA" w14:textId="77777777" w:rsidR="0070166F" w:rsidRDefault="0070166F" w:rsidP="0070166F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6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17BE86" w14:textId="4AB2CC7D" w:rsidR="0070166F" w:rsidRPr="002A62B0" w:rsidRDefault="0070166F" w:rsidP="0070166F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 xml:space="preserve">Время </w:t>
            </w:r>
            <w:r w:rsidR="004A7F10">
              <w:rPr>
                <w:sz w:val="20"/>
              </w:rPr>
              <w:t>переброса</w:t>
            </w:r>
            <w:r>
              <w:rPr>
                <w:sz w:val="20"/>
              </w:rPr>
              <w:t xml:space="preserve"> для ОР № 6</w:t>
            </w:r>
          </w:p>
        </w:tc>
      </w:tr>
      <w:tr w:rsidR="0070166F" w:rsidRPr="002A62B0" w14:paraId="3E536B23" w14:textId="77777777" w:rsidTr="000E7301">
        <w:trPr>
          <w:trHeight w:val="65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B7A21F" w14:textId="77777777" w:rsidR="0070166F" w:rsidRPr="00D5783F" w:rsidRDefault="0070166F" w:rsidP="0070166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.6.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6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4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D359DA" w14:textId="021586C6" w:rsidR="0070166F" w:rsidRPr="005B0683" w:rsidRDefault="001D55ED" w:rsidP="0070166F">
            <w:pPr>
              <w:spacing w:after="0" w:line="240" w:lineRule="auto"/>
              <w:jc w:val="center"/>
              <w:rPr>
                <w:rFonts w:ascii="Times New Roman" w:hAnsi="Times New Roman" w:cs="Times New Roman"/>
                <w:spacing w:val="-8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SCh2</w:t>
            </w:r>
            <w:r w:rsidR="0070166F" w:rsidRPr="005B0683">
              <w:rPr>
                <w:rFonts w:ascii="Times New Roman" w:hAnsi="Times New Roman" w:cs="Times New Roman"/>
                <w:spacing w:val="-8"/>
                <w:sz w:val="20"/>
                <w:szCs w:val="20"/>
              </w:rPr>
              <w:t>_</w:t>
            </w:r>
            <w:r w:rsidR="0070166F" w:rsidRPr="005B0683"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TekVrem</w:t>
            </w:r>
            <w:r w:rsidR="00C1061A"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Obzor</w:t>
            </w:r>
            <w:r w:rsidR="0070166F" w:rsidRPr="005B0683"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OR</w:t>
            </w:r>
            <w:r w:rsidR="0070166F"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6</w:t>
            </w:r>
            <w:r w:rsidR="0070166F" w:rsidRPr="005B0683"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_U16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2ACAD3" w14:textId="77777777" w:rsidR="0070166F" w:rsidRDefault="0070166F" w:rsidP="0070166F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6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B3D731" w14:textId="4630BF5D" w:rsidR="0070166F" w:rsidRPr="002A62B0" w:rsidRDefault="0070166F" w:rsidP="0070166F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 xml:space="preserve">Время </w:t>
            </w:r>
            <w:r w:rsidR="004A7F10">
              <w:rPr>
                <w:sz w:val="20"/>
              </w:rPr>
              <w:t>обзора</w:t>
            </w:r>
            <w:r>
              <w:rPr>
                <w:sz w:val="20"/>
              </w:rPr>
              <w:t xml:space="preserve"> для ОР № 6</w:t>
            </w:r>
          </w:p>
        </w:tc>
      </w:tr>
      <w:tr w:rsidR="0070166F" w:rsidRPr="002A62B0" w14:paraId="2013465D" w14:textId="77777777" w:rsidTr="000E7301">
        <w:trPr>
          <w:trHeight w:val="65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41ECC4" w14:textId="77777777" w:rsidR="0070166F" w:rsidRPr="00481644" w:rsidRDefault="0070166F" w:rsidP="0070166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</w:t>
            </w:r>
            <w:r w:rsidRPr="00EC3021">
              <w:rPr>
                <w:rFonts w:ascii="Times New Roman" w:hAnsi="Times New Roman" w:cs="Times New Roman"/>
                <w:sz w:val="20"/>
                <w:szCs w:val="20"/>
              </w:rPr>
              <w:t>.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6</w:t>
            </w:r>
            <w:r w:rsidRPr="00EC3021">
              <w:rPr>
                <w:rFonts w:ascii="Times New Roman" w:hAnsi="Times New Roman" w:cs="Times New Roman"/>
                <w:sz w:val="20"/>
                <w:szCs w:val="20"/>
              </w:rPr>
              <w:t>.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7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1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24E6E1" w14:textId="0DDED47D" w:rsidR="0070166F" w:rsidRPr="00DF78E8" w:rsidRDefault="001D55ED" w:rsidP="0070166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70166F" w:rsidRPr="0068547B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70166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ekAzOR7</w:t>
            </w:r>
            <w:r w:rsidR="0070166F" w:rsidRPr="0068547B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70166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32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7BA311D" w14:textId="77777777" w:rsidR="0070166F" w:rsidRDefault="0070166F" w:rsidP="0070166F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2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FAE440" w14:textId="77777777" w:rsidR="0070166F" w:rsidRPr="002A62B0" w:rsidRDefault="0070166F" w:rsidP="0070166F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>Текущее (последнее) «отработанное» угловое положение ОР № 7 по азимуту</w:t>
            </w:r>
          </w:p>
        </w:tc>
      </w:tr>
      <w:tr w:rsidR="0070166F" w:rsidRPr="002A62B0" w14:paraId="515C40B5" w14:textId="77777777" w:rsidTr="000E7301">
        <w:trPr>
          <w:trHeight w:val="65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E7F32D5" w14:textId="77777777" w:rsidR="0070166F" w:rsidRPr="00073974" w:rsidRDefault="0070166F" w:rsidP="0070166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</w:t>
            </w:r>
            <w:r w:rsidRPr="00EC3021">
              <w:rPr>
                <w:rFonts w:ascii="Times New Roman" w:hAnsi="Times New Roman" w:cs="Times New Roman"/>
                <w:sz w:val="20"/>
                <w:szCs w:val="20"/>
              </w:rPr>
              <w:t>.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6</w:t>
            </w:r>
            <w:r w:rsidRPr="00EC3021">
              <w:rPr>
                <w:rFonts w:ascii="Times New Roman" w:hAnsi="Times New Roman" w:cs="Times New Roman"/>
                <w:sz w:val="20"/>
                <w:szCs w:val="20"/>
              </w:rPr>
              <w:t>.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7.2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CDCF14" w14:textId="3590DBAB" w:rsidR="0070166F" w:rsidRPr="00FB0A88" w:rsidRDefault="001D55ED" w:rsidP="0070166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70166F" w:rsidRPr="0068547B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70166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ekUgMesOR7_I32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8DE07F" w14:textId="77777777" w:rsidR="0070166F" w:rsidRDefault="0070166F" w:rsidP="0070166F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2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EA44BF" w14:textId="77777777" w:rsidR="0070166F" w:rsidRPr="002A62B0" w:rsidRDefault="0070166F" w:rsidP="0070166F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>Текущее (последнее) «отработанное» угловое полож-ие ОР № 7 по углу места</w:t>
            </w:r>
          </w:p>
        </w:tc>
      </w:tr>
      <w:tr w:rsidR="0070166F" w:rsidRPr="002A62B0" w14:paraId="60305F5F" w14:textId="77777777" w:rsidTr="000E7301">
        <w:trPr>
          <w:trHeight w:val="65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2B3A1E" w14:textId="77777777" w:rsidR="0070166F" w:rsidRPr="00D5783F" w:rsidRDefault="0070166F" w:rsidP="0070166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.6.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7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3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616CFD" w14:textId="46543CA8" w:rsidR="0070166F" w:rsidRPr="004D5543" w:rsidRDefault="001D55ED" w:rsidP="0070166F">
            <w:pPr>
              <w:spacing w:after="0" w:line="240" w:lineRule="auto"/>
              <w:jc w:val="center"/>
              <w:rPr>
                <w:rFonts w:ascii="Times New Roman" w:hAnsi="Times New Roman" w:cs="Times New Roman"/>
                <w:spacing w:val="-6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SCh2</w:t>
            </w:r>
            <w:r w:rsidR="0070166F" w:rsidRPr="004D5543">
              <w:rPr>
                <w:rFonts w:ascii="Times New Roman" w:hAnsi="Times New Roman" w:cs="Times New Roman"/>
                <w:spacing w:val="-6"/>
                <w:sz w:val="20"/>
                <w:szCs w:val="20"/>
              </w:rPr>
              <w:t>_</w:t>
            </w:r>
            <w:r w:rsidR="0070166F" w:rsidRPr="004D5543"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TekVrem</w:t>
            </w:r>
            <w:r w:rsidR="004A7F10"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Prbr</w:t>
            </w:r>
            <w:r w:rsidR="0070166F" w:rsidRPr="004D5543"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OR</w:t>
            </w:r>
            <w:r w:rsidR="0070166F"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7</w:t>
            </w:r>
            <w:r w:rsidR="0070166F" w:rsidRPr="004D5543"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_U16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9EE274" w14:textId="77777777" w:rsidR="0070166F" w:rsidRDefault="0070166F" w:rsidP="0070166F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6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624CFE" w14:textId="01D98859" w:rsidR="0070166F" w:rsidRPr="002A62B0" w:rsidRDefault="0070166F" w:rsidP="0070166F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 xml:space="preserve">Время </w:t>
            </w:r>
            <w:r w:rsidR="004A7F10">
              <w:rPr>
                <w:sz w:val="20"/>
              </w:rPr>
              <w:t>переброса</w:t>
            </w:r>
            <w:r>
              <w:rPr>
                <w:sz w:val="20"/>
              </w:rPr>
              <w:t xml:space="preserve"> для ОР № 7</w:t>
            </w:r>
          </w:p>
        </w:tc>
      </w:tr>
      <w:tr w:rsidR="0070166F" w:rsidRPr="002A62B0" w14:paraId="5AF64B39" w14:textId="77777777" w:rsidTr="000E7301">
        <w:trPr>
          <w:trHeight w:val="65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C7BB12" w14:textId="77777777" w:rsidR="0070166F" w:rsidRPr="00D5783F" w:rsidRDefault="0070166F" w:rsidP="0070166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.6.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7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4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B60692C" w14:textId="42CB7356" w:rsidR="0070166F" w:rsidRPr="005B0683" w:rsidRDefault="001D55ED" w:rsidP="0070166F">
            <w:pPr>
              <w:spacing w:after="0" w:line="240" w:lineRule="auto"/>
              <w:jc w:val="center"/>
              <w:rPr>
                <w:rFonts w:ascii="Times New Roman" w:hAnsi="Times New Roman" w:cs="Times New Roman"/>
                <w:spacing w:val="-8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SCh2</w:t>
            </w:r>
            <w:r w:rsidR="0070166F" w:rsidRPr="005B0683">
              <w:rPr>
                <w:rFonts w:ascii="Times New Roman" w:hAnsi="Times New Roman" w:cs="Times New Roman"/>
                <w:spacing w:val="-8"/>
                <w:sz w:val="20"/>
                <w:szCs w:val="20"/>
              </w:rPr>
              <w:t>_</w:t>
            </w:r>
            <w:r w:rsidR="0070166F" w:rsidRPr="005B0683"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TekVrem</w:t>
            </w:r>
            <w:r w:rsidR="00C1061A"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Obzor</w:t>
            </w:r>
            <w:r w:rsidR="0070166F" w:rsidRPr="005B0683"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OR</w:t>
            </w:r>
            <w:r w:rsidR="0070166F"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7</w:t>
            </w:r>
            <w:r w:rsidR="0070166F" w:rsidRPr="005B0683"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_U16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AF8956" w14:textId="77777777" w:rsidR="0070166F" w:rsidRDefault="0070166F" w:rsidP="0070166F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6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34859A" w14:textId="08DEFDB7" w:rsidR="0070166F" w:rsidRPr="002A62B0" w:rsidRDefault="0070166F" w:rsidP="0070166F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 xml:space="preserve">Время </w:t>
            </w:r>
            <w:r w:rsidR="004A7F10">
              <w:rPr>
                <w:sz w:val="20"/>
              </w:rPr>
              <w:t>обзора</w:t>
            </w:r>
            <w:r>
              <w:rPr>
                <w:sz w:val="20"/>
              </w:rPr>
              <w:t xml:space="preserve"> для ОР № 7</w:t>
            </w:r>
          </w:p>
        </w:tc>
      </w:tr>
      <w:tr w:rsidR="0070166F" w:rsidRPr="002A62B0" w14:paraId="115D138F" w14:textId="77777777" w:rsidTr="000E7301">
        <w:trPr>
          <w:trHeight w:val="65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5B0A139" w14:textId="77777777" w:rsidR="0070166F" w:rsidRPr="00481644" w:rsidRDefault="0070166F" w:rsidP="0070166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</w:t>
            </w:r>
            <w:r w:rsidRPr="00EC3021">
              <w:rPr>
                <w:rFonts w:ascii="Times New Roman" w:hAnsi="Times New Roman" w:cs="Times New Roman"/>
                <w:sz w:val="20"/>
                <w:szCs w:val="20"/>
              </w:rPr>
              <w:t>.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6</w:t>
            </w:r>
            <w:r w:rsidRPr="00EC3021">
              <w:rPr>
                <w:rFonts w:ascii="Times New Roman" w:hAnsi="Times New Roman" w:cs="Times New Roman"/>
                <w:sz w:val="20"/>
                <w:szCs w:val="20"/>
              </w:rPr>
              <w:t>.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8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1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425E78A" w14:textId="32842358" w:rsidR="0070166F" w:rsidRPr="00DF78E8" w:rsidRDefault="001D55ED" w:rsidP="0070166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70166F" w:rsidRPr="0068547B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70166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ekAzOR8</w:t>
            </w:r>
            <w:r w:rsidR="0070166F" w:rsidRPr="0068547B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70166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32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307F2F" w14:textId="77777777" w:rsidR="0070166F" w:rsidRDefault="0070166F" w:rsidP="0070166F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2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8C170C" w14:textId="77777777" w:rsidR="0070166F" w:rsidRPr="002A62B0" w:rsidRDefault="0070166F" w:rsidP="0070166F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>Текущее (последнее) «отработанное» угловое положение ОР № 8 по азимуту</w:t>
            </w:r>
          </w:p>
        </w:tc>
      </w:tr>
      <w:tr w:rsidR="0070166F" w:rsidRPr="002A62B0" w14:paraId="4ADF8D4C" w14:textId="77777777" w:rsidTr="000E7301">
        <w:trPr>
          <w:trHeight w:val="65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C41384" w14:textId="77777777" w:rsidR="0070166F" w:rsidRPr="00073974" w:rsidRDefault="0070166F" w:rsidP="0070166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</w:t>
            </w:r>
            <w:r w:rsidRPr="00EC3021">
              <w:rPr>
                <w:rFonts w:ascii="Times New Roman" w:hAnsi="Times New Roman" w:cs="Times New Roman"/>
                <w:sz w:val="20"/>
                <w:szCs w:val="20"/>
              </w:rPr>
              <w:t>.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6</w:t>
            </w:r>
            <w:r w:rsidRPr="00EC3021">
              <w:rPr>
                <w:rFonts w:ascii="Times New Roman" w:hAnsi="Times New Roman" w:cs="Times New Roman"/>
                <w:sz w:val="20"/>
                <w:szCs w:val="20"/>
              </w:rPr>
              <w:t>.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8.2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F2D7C22" w14:textId="230F7395" w:rsidR="0070166F" w:rsidRPr="00FB0A88" w:rsidRDefault="001D55ED" w:rsidP="0070166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70166F" w:rsidRPr="0068547B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70166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ekUgMesOR8_I32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EFFDB46" w14:textId="77777777" w:rsidR="0070166F" w:rsidRDefault="0070166F" w:rsidP="0070166F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2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8BEBBE" w14:textId="77777777" w:rsidR="0070166F" w:rsidRPr="002A62B0" w:rsidRDefault="0070166F" w:rsidP="0070166F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>Текущее (последнее) «отработанное» угловое полож-ие ОР № 8 по углу места</w:t>
            </w:r>
          </w:p>
        </w:tc>
      </w:tr>
      <w:tr w:rsidR="0070166F" w:rsidRPr="002A62B0" w14:paraId="619ECA26" w14:textId="77777777" w:rsidTr="000E7301">
        <w:trPr>
          <w:trHeight w:val="65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3C7C11" w14:textId="77777777" w:rsidR="0070166F" w:rsidRPr="00D5783F" w:rsidRDefault="0070166F" w:rsidP="0070166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.6.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8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3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7081C1" w14:textId="49C48183" w:rsidR="0070166F" w:rsidRPr="004D5543" w:rsidRDefault="001D55ED" w:rsidP="0070166F">
            <w:pPr>
              <w:spacing w:after="0" w:line="240" w:lineRule="auto"/>
              <w:jc w:val="center"/>
              <w:rPr>
                <w:rFonts w:ascii="Times New Roman" w:hAnsi="Times New Roman" w:cs="Times New Roman"/>
                <w:spacing w:val="-6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SCh2</w:t>
            </w:r>
            <w:r w:rsidR="0070166F" w:rsidRPr="004D5543">
              <w:rPr>
                <w:rFonts w:ascii="Times New Roman" w:hAnsi="Times New Roman" w:cs="Times New Roman"/>
                <w:spacing w:val="-6"/>
                <w:sz w:val="20"/>
                <w:szCs w:val="20"/>
              </w:rPr>
              <w:t>_</w:t>
            </w:r>
            <w:r w:rsidR="0070166F" w:rsidRPr="004D5543"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TekVrem</w:t>
            </w:r>
            <w:r w:rsidR="004A7F10"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Prbr</w:t>
            </w:r>
            <w:r w:rsidR="0070166F" w:rsidRPr="004D5543"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OR</w:t>
            </w:r>
            <w:r w:rsidR="0070166F"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8</w:t>
            </w:r>
            <w:r w:rsidR="0070166F" w:rsidRPr="004D5543"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_U16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2E7A0B" w14:textId="77777777" w:rsidR="0070166F" w:rsidRDefault="0070166F" w:rsidP="0070166F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6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0CC2EE" w14:textId="547E9724" w:rsidR="0070166F" w:rsidRPr="002A62B0" w:rsidRDefault="0070166F" w:rsidP="0070166F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 xml:space="preserve">Время </w:t>
            </w:r>
            <w:r w:rsidR="004A7F10">
              <w:rPr>
                <w:sz w:val="20"/>
              </w:rPr>
              <w:t>переброса</w:t>
            </w:r>
            <w:r>
              <w:rPr>
                <w:sz w:val="20"/>
              </w:rPr>
              <w:t xml:space="preserve"> для ОР № 8</w:t>
            </w:r>
          </w:p>
        </w:tc>
      </w:tr>
      <w:tr w:rsidR="0070166F" w:rsidRPr="002A62B0" w14:paraId="0839F66F" w14:textId="77777777" w:rsidTr="000E7301">
        <w:trPr>
          <w:trHeight w:val="65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BDFBA9" w14:textId="77777777" w:rsidR="0070166F" w:rsidRPr="00D5783F" w:rsidRDefault="0070166F" w:rsidP="0070166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.6.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8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4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6C37E5" w14:textId="39AB7953" w:rsidR="0070166F" w:rsidRPr="005B0683" w:rsidRDefault="001D55ED" w:rsidP="0070166F">
            <w:pPr>
              <w:spacing w:after="0" w:line="240" w:lineRule="auto"/>
              <w:jc w:val="center"/>
              <w:rPr>
                <w:rFonts w:ascii="Times New Roman" w:hAnsi="Times New Roman" w:cs="Times New Roman"/>
                <w:spacing w:val="-8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SCh2</w:t>
            </w:r>
            <w:r w:rsidR="0070166F" w:rsidRPr="005B0683">
              <w:rPr>
                <w:rFonts w:ascii="Times New Roman" w:hAnsi="Times New Roman" w:cs="Times New Roman"/>
                <w:spacing w:val="-8"/>
                <w:sz w:val="20"/>
                <w:szCs w:val="20"/>
              </w:rPr>
              <w:t>_</w:t>
            </w:r>
            <w:r w:rsidR="0070166F" w:rsidRPr="005B0683"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TekVrem</w:t>
            </w:r>
            <w:r w:rsidR="00C1061A"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Obzor</w:t>
            </w:r>
            <w:r w:rsidR="0070166F" w:rsidRPr="005B0683"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OR</w:t>
            </w:r>
            <w:r w:rsidR="0070166F"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8</w:t>
            </w:r>
            <w:r w:rsidR="0070166F" w:rsidRPr="005B0683"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_U16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A91A31" w14:textId="77777777" w:rsidR="0070166F" w:rsidRDefault="0070166F" w:rsidP="0070166F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6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65EA703" w14:textId="45FD8A8A" w:rsidR="0070166F" w:rsidRPr="002A62B0" w:rsidRDefault="0070166F" w:rsidP="0070166F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 xml:space="preserve">Время </w:t>
            </w:r>
            <w:r w:rsidR="004A7F10">
              <w:rPr>
                <w:sz w:val="20"/>
              </w:rPr>
              <w:t>обзора</w:t>
            </w:r>
            <w:r>
              <w:rPr>
                <w:sz w:val="20"/>
              </w:rPr>
              <w:t xml:space="preserve"> для ОР № 8</w:t>
            </w:r>
          </w:p>
        </w:tc>
      </w:tr>
      <w:tr w:rsidR="0070166F" w:rsidRPr="00EF05BD" w14:paraId="56E00A36" w14:textId="77777777" w:rsidTr="000E7301">
        <w:trPr>
          <w:trHeight w:val="65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AFB9B8" w14:textId="77777777" w:rsidR="0070166F" w:rsidRPr="00EF05BD" w:rsidRDefault="0070166F" w:rsidP="0070166F">
            <w:pPr>
              <w:pStyle w:val="600"/>
              <w:rPr>
                <w:sz w:val="20"/>
              </w:rPr>
            </w:pPr>
            <w:r>
              <w:rPr>
                <w:sz w:val="20"/>
              </w:rPr>
              <w:t>1.8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A74A6EE" w14:textId="6AF50D3A" w:rsidR="0070166F" w:rsidRPr="00EF05BD" w:rsidRDefault="001D55ED" w:rsidP="0070166F">
            <w:pPr>
              <w:pStyle w:val="600"/>
              <w:rPr>
                <w:sz w:val="20"/>
              </w:rPr>
            </w:pPr>
            <w:r>
              <w:rPr>
                <w:sz w:val="20"/>
                <w:lang w:val="en-US"/>
              </w:rPr>
              <w:t>CV</w:t>
            </w:r>
            <w:r w:rsidR="0070166F" w:rsidRPr="00EF05BD">
              <w:rPr>
                <w:sz w:val="20"/>
              </w:rPr>
              <w:t>_</w:t>
            </w:r>
            <w:r w:rsidR="0070166F" w:rsidRPr="00EF05BD">
              <w:rPr>
                <w:sz w:val="20"/>
                <w:lang w:val="en-US"/>
              </w:rPr>
              <w:t>TekVrem</w:t>
            </w:r>
            <w:r w:rsidR="0070166F" w:rsidRPr="00EF05BD">
              <w:rPr>
                <w:sz w:val="20"/>
              </w:rPr>
              <w:t>_U</w:t>
            </w:r>
            <w:r w:rsidR="0070166F" w:rsidRPr="00EF05BD">
              <w:rPr>
                <w:sz w:val="20"/>
                <w:lang w:val="en-US"/>
              </w:rPr>
              <w:t>32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34BF32" w14:textId="77777777" w:rsidR="0070166F" w:rsidRPr="00EF05BD" w:rsidRDefault="0070166F" w:rsidP="0070166F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EF05BD">
              <w:rPr>
                <w:rFonts w:ascii="Times New Roman" w:hAnsi="Times New Roman" w:cs="Times New Roman"/>
                <w:sz w:val="20"/>
                <w:szCs w:val="20"/>
              </w:rPr>
              <w:t>32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A97A69F" w14:textId="322A97D7" w:rsidR="0070166F" w:rsidRPr="00EF05BD" w:rsidRDefault="0070166F" w:rsidP="0070166F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EF05BD">
              <w:rPr>
                <w:sz w:val="20"/>
              </w:rPr>
              <w:t xml:space="preserve">Текущее время от </w:t>
            </w:r>
            <w:r w:rsidR="006A27F3">
              <w:rPr>
                <w:sz w:val="20"/>
              </w:rPr>
              <w:t>ЦВ</w:t>
            </w:r>
            <w:r w:rsidRPr="00EF05BD">
              <w:rPr>
                <w:sz w:val="20"/>
              </w:rPr>
              <w:t>, полученное во Вх.</w:t>
            </w:r>
            <w:r w:rsidR="00CB4C50">
              <w:rPr>
                <w:sz w:val="20"/>
              </w:rPr>
              <w:t>МКИО</w:t>
            </w:r>
            <w:r w:rsidRPr="00EF05BD">
              <w:rPr>
                <w:sz w:val="20"/>
              </w:rPr>
              <w:t>.1</w:t>
            </w:r>
            <w:r w:rsidR="003F45BD">
              <w:rPr>
                <w:sz w:val="20"/>
              </w:rPr>
              <w:t>5</w:t>
            </w:r>
          </w:p>
        </w:tc>
      </w:tr>
      <w:tr w:rsidR="0070166F" w:rsidRPr="00EF05BD" w14:paraId="0A0DF156" w14:textId="77777777" w:rsidTr="000E7301">
        <w:trPr>
          <w:trHeight w:val="65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BF49B65" w14:textId="77777777" w:rsidR="0070166F" w:rsidRPr="00EF05BD" w:rsidRDefault="0070166F" w:rsidP="0070166F">
            <w:pPr>
              <w:pStyle w:val="600"/>
              <w:rPr>
                <w:sz w:val="20"/>
              </w:rPr>
            </w:pPr>
            <w:r w:rsidRPr="00EF05BD">
              <w:rPr>
                <w:sz w:val="20"/>
              </w:rPr>
              <w:t>-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FA7378" w14:textId="77777777" w:rsidR="0070166F" w:rsidRPr="00EF05BD" w:rsidRDefault="0070166F" w:rsidP="0070166F">
            <w:pPr>
              <w:pStyle w:val="600"/>
              <w:rPr>
                <w:sz w:val="20"/>
                <w:lang w:val="en-US"/>
              </w:rPr>
            </w:pPr>
            <w:r w:rsidRPr="00EF05BD">
              <w:rPr>
                <w:sz w:val="20"/>
                <w:lang w:val="en-US"/>
              </w:rPr>
              <w:t>CRC16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02C8D26" w14:textId="77777777" w:rsidR="0070166F" w:rsidRPr="00EF05BD" w:rsidRDefault="0070166F" w:rsidP="0070166F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EF05BD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6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2FBA60" w14:textId="77777777" w:rsidR="0070166F" w:rsidRPr="00EF05BD" w:rsidRDefault="0070166F" w:rsidP="0070166F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EF05BD">
              <w:rPr>
                <w:sz w:val="20"/>
              </w:rPr>
              <w:t>Защитная контрольная сумма</w:t>
            </w:r>
          </w:p>
        </w:tc>
      </w:tr>
    </w:tbl>
    <w:p w14:paraId="53F01867" w14:textId="77777777" w:rsidR="0070166F" w:rsidRDefault="0070166F" w:rsidP="0070166F">
      <w:pPr>
        <w:pStyle w:val="61"/>
        <w:spacing w:line="408" w:lineRule="auto"/>
      </w:pPr>
    </w:p>
    <w:p w14:paraId="3CE50F0B" w14:textId="77777777" w:rsidR="000E7301" w:rsidRDefault="000E7301" w:rsidP="0070166F">
      <w:pPr>
        <w:pStyle w:val="61"/>
        <w:spacing w:line="408" w:lineRule="auto"/>
      </w:pPr>
    </w:p>
    <w:p w14:paraId="3A7EFADA" w14:textId="77777777" w:rsidR="000E7301" w:rsidRDefault="000E7301" w:rsidP="0070166F">
      <w:pPr>
        <w:pStyle w:val="61"/>
        <w:spacing w:line="408" w:lineRule="auto"/>
      </w:pPr>
    </w:p>
    <w:p w14:paraId="346A5F94" w14:textId="77777777" w:rsidR="000E7301" w:rsidRDefault="000E7301" w:rsidP="0070166F">
      <w:pPr>
        <w:pStyle w:val="61"/>
        <w:spacing w:line="408" w:lineRule="auto"/>
        <w:rPr>
          <w:lang w:val="en-US"/>
        </w:rPr>
      </w:pPr>
    </w:p>
    <w:p w14:paraId="586C499B" w14:textId="77777777" w:rsidR="0096034B" w:rsidRPr="0096034B" w:rsidRDefault="0096034B" w:rsidP="0070166F">
      <w:pPr>
        <w:pStyle w:val="61"/>
        <w:spacing w:line="408" w:lineRule="auto"/>
        <w:rPr>
          <w:lang w:val="en-US"/>
        </w:rPr>
      </w:pPr>
    </w:p>
    <w:p w14:paraId="6FE17732" w14:textId="77777777" w:rsidR="000E7301" w:rsidRDefault="000E7301" w:rsidP="0070166F">
      <w:pPr>
        <w:pStyle w:val="61"/>
        <w:spacing w:line="408" w:lineRule="auto"/>
      </w:pPr>
    </w:p>
    <w:p w14:paraId="37A6AF7A" w14:textId="77777777" w:rsidR="000E7301" w:rsidRDefault="000E7301" w:rsidP="0070166F">
      <w:pPr>
        <w:pStyle w:val="61"/>
        <w:spacing w:line="408" w:lineRule="auto"/>
      </w:pPr>
    </w:p>
    <w:p w14:paraId="10A6ADF8" w14:textId="77777777" w:rsidR="000E7301" w:rsidRDefault="000E7301" w:rsidP="0070166F">
      <w:pPr>
        <w:pStyle w:val="61"/>
        <w:spacing w:line="408" w:lineRule="auto"/>
      </w:pPr>
    </w:p>
    <w:p w14:paraId="656CC3FB" w14:textId="7F842701" w:rsidR="000E7301" w:rsidRDefault="000E7301" w:rsidP="000E7301">
      <w:pPr>
        <w:pStyle w:val="61"/>
        <w:spacing w:line="408" w:lineRule="auto"/>
      </w:pPr>
      <w:r w:rsidRPr="00393D2D">
        <w:t xml:space="preserve">Структура передаваемого сообщения </w:t>
      </w:r>
      <w:r w:rsidR="00D905EB">
        <w:t>Исх</w:t>
      </w:r>
      <w:r w:rsidRPr="00393D2D">
        <w:t>.</w:t>
      </w:r>
      <w:r w:rsidR="00CB4C50">
        <w:t>МКИО</w:t>
      </w:r>
      <w:r w:rsidRPr="00393D2D">
        <w:t>.</w:t>
      </w:r>
      <w:r>
        <w:t>5</w:t>
      </w:r>
    </w:p>
    <w:tbl>
      <w:tblPr>
        <w:tblW w:w="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260"/>
        <w:gridCol w:w="2700"/>
        <w:gridCol w:w="1440"/>
        <w:gridCol w:w="3702"/>
      </w:tblGrid>
      <w:tr w:rsidR="000E7301" w:rsidRPr="00EF05BD" w14:paraId="61D0FA6B" w14:textId="77777777" w:rsidTr="000E7301">
        <w:trPr>
          <w:trHeight w:val="482"/>
          <w:tblHeader/>
          <w:jc w:val="center"/>
        </w:trPr>
        <w:tc>
          <w:tcPr>
            <w:tcW w:w="3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A75990" w14:textId="77777777" w:rsidR="000E7301" w:rsidRPr="00EF05BD" w:rsidRDefault="000E7301" w:rsidP="000E7301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EF05BD">
              <w:rPr>
                <w:sz w:val="20"/>
              </w:rPr>
              <w:lastRenderedPageBreak/>
              <w:t>Наименование сообщения:</w:t>
            </w:r>
          </w:p>
          <w:p w14:paraId="6723B9EF" w14:textId="77777777" w:rsidR="000E7301" w:rsidRPr="00EF05BD" w:rsidRDefault="000E7301" w:rsidP="000E7301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EF05BD">
              <w:rPr>
                <w:sz w:val="20"/>
              </w:rPr>
              <w:t>Обозначение сообщения:</w:t>
            </w:r>
          </w:p>
        </w:tc>
        <w:tc>
          <w:tcPr>
            <w:tcW w:w="51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0A0F0BF" w14:textId="61FA5D36" w:rsidR="000E7301" w:rsidRPr="00EF05BD" w:rsidRDefault="000E7301" w:rsidP="000E7301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 xml:space="preserve">Текущие (последние) координаты и время «отработки» ОР № 9, ОР № 10, «отработанные» приводами </w:t>
            </w:r>
            <w:r w:rsidR="008A7038">
              <w:rPr>
                <w:sz w:val="20"/>
              </w:rPr>
              <w:t>СЧ2</w:t>
            </w:r>
          </w:p>
          <w:p w14:paraId="1940B0F2" w14:textId="29E76730" w:rsidR="000E7301" w:rsidRPr="00EF05BD" w:rsidRDefault="00D905EB" w:rsidP="000E7301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>Исх</w:t>
            </w:r>
            <w:r w:rsidR="000E7301">
              <w:rPr>
                <w:sz w:val="20"/>
              </w:rPr>
              <w:t>.</w:t>
            </w:r>
            <w:r w:rsidR="00CB4C50">
              <w:rPr>
                <w:sz w:val="20"/>
              </w:rPr>
              <w:t>МКИО</w:t>
            </w:r>
            <w:r w:rsidR="000E7301">
              <w:rPr>
                <w:sz w:val="20"/>
              </w:rPr>
              <w:t>.5</w:t>
            </w:r>
          </w:p>
        </w:tc>
      </w:tr>
      <w:tr w:rsidR="000E7301" w:rsidRPr="00EF05BD" w14:paraId="551DFED1" w14:textId="77777777" w:rsidTr="000E7301">
        <w:trPr>
          <w:trHeight w:val="506"/>
          <w:tblHeader/>
          <w:jc w:val="center"/>
        </w:trPr>
        <w:tc>
          <w:tcPr>
            <w:tcW w:w="3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923D827" w14:textId="67781898" w:rsidR="000E7301" w:rsidRPr="00EF05BD" w:rsidRDefault="003B5662" w:rsidP="000E7301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>ИЛВ</w:t>
            </w:r>
            <w:r w:rsidR="000E7301" w:rsidRPr="00EF05BD">
              <w:rPr>
                <w:sz w:val="20"/>
              </w:rPr>
              <w:t>дентификатор сообщения (подадрес):</w:t>
            </w:r>
          </w:p>
          <w:p w14:paraId="5F281E9E" w14:textId="77777777" w:rsidR="000E7301" w:rsidRPr="00EF05BD" w:rsidRDefault="000E7301" w:rsidP="000E7301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EF05BD">
              <w:rPr>
                <w:sz w:val="20"/>
              </w:rPr>
              <w:t>Размер поля данных:</w:t>
            </w:r>
          </w:p>
        </w:tc>
        <w:tc>
          <w:tcPr>
            <w:tcW w:w="51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2B740F" w14:textId="77777777" w:rsidR="000E7301" w:rsidRPr="000E7301" w:rsidRDefault="000E7301" w:rsidP="000E7301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0E7301">
              <w:rPr>
                <w:sz w:val="20"/>
              </w:rPr>
              <w:t>05h (00101</w:t>
            </w:r>
            <w:r w:rsidRPr="000E7301">
              <w:rPr>
                <w:sz w:val="20"/>
                <w:vertAlign w:val="subscript"/>
              </w:rPr>
              <w:t>2</w:t>
            </w:r>
            <w:r w:rsidRPr="000E7301">
              <w:rPr>
                <w:sz w:val="20"/>
              </w:rPr>
              <w:t>)</w:t>
            </w:r>
          </w:p>
          <w:p w14:paraId="1B102311" w14:textId="77777777" w:rsidR="000E7301" w:rsidRPr="000E7301" w:rsidRDefault="000E7301" w:rsidP="000E7301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0E7301">
              <w:rPr>
                <w:sz w:val="20"/>
              </w:rPr>
              <w:t>30 байт (15 СД)</w:t>
            </w:r>
          </w:p>
        </w:tc>
      </w:tr>
      <w:tr w:rsidR="000E7301" w:rsidRPr="00EF05BD" w14:paraId="6F98AB1C" w14:textId="77777777" w:rsidTr="000E7301">
        <w:trPr>
          <w:trHeight w:val="482"/>
          <w:tblHeader/>
          <w:jc w:val="center"/>
        </w:trPr>
        <w:tc>
          <w:tcPr>
            <w:tcW w:w="3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C5883D" w14:textId="77777777" w:rsidR="000E7301" w:rsidRPr="00EF05BD" w:rsidRDefault="000E7301" w:rsidP="000E7301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EF05BD">
              <w:rPr>
                <w:sz w:val="20"/>
              </w:rPr>
              <w:t>Условия обновления подадреса:</w:t>
            </w:r>
          </w:p>
        </w:tc>
        <w:tc>
          <w:tcPr>
            <w:tcW w:w="51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089715" w14:textId="77777777" w:rsidR="000E7301" w:rsidRPr="00EF05BD" w:rsidRDefault="000E7301" w:rsidP="000E7301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EF05BD">
              <w:rPr>
                <w:sz w:val="20"/>
              </w:rPr>
              <w:t xml:space="preserve">По каждому </w:t>
            </w:r>
            <w:r w:rsidRPr="00EF05BD">
              <w:rPr>
                <w:sz w:val="20"/>
                <w:lang w:val="en-US"/>
              </w:rPr>
              <w:t>SYNC</w:t>
            </w:r>
            <w:r w:rsidRPr="00EF05BD">
              <w:rPr>
                <w:sz w:val="20"/>
              </w:rPr>
              <w:t xml:space="preserve">-событию и за время, не превышающее 400 мкс относительно момента </w:t>
            </w:r>
            <w:r w:rsidRPr="00EF05BD">
              <w:rPr>
                <w:sz w:val="20"/>
                <w:lang w:val="en-US"/>
              </w:rPr>
              <w:t>SYNC</w:t>
            </w:r>
            <w:r w:rsidRPr="00EF05BD">
              <w:rPr>
                <w:sz w:val="20"/>
              </w:rPr>
              <w:noBreakHyphen/>
              <w:t>события</w:t>
            </w:r>
          </w:p>
        </w:tc>
      </w:tr>
      <w:tr w:rsidR="000E7301" w:rsidRPr="00EF05BD" w14:paraId="2E01C9B6" w14:textId="77777777" w:rsidTr="000E7301">
        <w:trPr>
          <w:trHeight w:val="715"/>
          <w:tblHeader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EE95100" w14:textId="11AF91B1" w:rsidR="000E7301" w:rsidRPr="00EF05BD" w:rsidRDefault="003B5662" w:rsidP="000E7301">
            <w:pPr>
              <w:pStyle w:val="61"/>
              <w:spacing w:line="240" w:lineRule="auto"/>
              <w:ind w:firstLine="0"/>
              <w:jc w:val="center"/>
              <w:rPr>
                <w:sz w:val="20"/>
              </w:rPr>
            </w:pPr>
            <w:r>
              <w:rPr>
                <w:sz w:val="20"/>
              </w:rPr>
              <w:t>ИЛВ</w:t>
            </w:r>
            <w:r w:rsidR="000E7301" w:rsidRPr="00EF05BD">
              <w:rPr>
                <w:sz w:val="20"/>
              </w:rPr>
              <w:t>д.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7D54257" w14:textId="77777777" w:rsidR="000E7301" w:rsidRPr="00EF05BD" w:rsidRDefault="000E7301" w:rsidP="000E7301">
            <w:pPr>
              <w:pStyle w:val="61"/>
              <w:spacing w:line="240" w:lineRule="auto"/>
              <w:ind w:firstLine="0"/>
              <w:jc w:val="center"/>
              <w:rPr>
                <w:sz w:val="20"/>
              </w:rPr>
            </w:pPr>
            <w:r w:rsidRPr="00EF05BD">
              <w:rPr>
                <w:sz w:val="20"/>
              </w:rPr>
              <w:t>Обозначение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B5EFF89" w14:textId="77777777" w:rsidR="000E7301" w:rsidRPr="00EF05BD" w:rsidRDefault="000E7301" w:rsidP="000E7301">
            <w:pPr>
              <w:pStyle w:val="61"/>
              <w:spacing w:line="240" w:lineRule="auto"/>
              <w:ind w:firstLine="0"/>
              <w:jc w:val="center"/>
              <w:rPr>
                <w:sz w:val="20"/>
              </w:rPr>
            </w:pPr>
            <w:r w:rsidRPr="00EF05BD">
              <w:rPr>
                <w:sz w:val="20"/>
              </w:rPr>
              <w:t>Размер параметра, бит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67E153F" w14:textId="77777777" w:rsidR="000E7301" w:rsidRPr="00EF05BD" w:rsidRDefault="000E7301" w:rsidP="000E7301">
            <w:pPr>
              <w:pStyle w:val="61"/>
              <w:spacing w:line="240" w:lineRule="auto"/>
              <w:ind w:firstLine="0"/>
              <w:jc w:val="center"/>
              <w:rPr>
                <w:sz w:val="20"/>
              </w:rPr>
            </w:pPr>
            <w:r w:rsidRPr="00EF05BD">
              <w:rPr>
                <w:sz w:val="20"/>
              </w:rPr>
              <w:t>Примечание/комментарий</w:t>
            </w:r>
          </w:p>
        </w:tc>
      </w:tr>
      <w:tr w:rsidR="000E7301" w:rsidRPr="00EF05BD" w14:paraId="6B5120AC" w14:textId="77777777" w:rsidTr="000E7301">
        <w:trPr>
          <w:trHeight w:val="65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5A40AF6" w14:textId="77777777" w:rsidR="000E7301" w:rsidRPr="00481644" w:rsidRDefault="000E7301" w:rsidP="000E730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</w:t>
            </w:r>
            <w:r w:rsidRPr="00EC3021">
              <w:rPr>
                <w:rFonts w:ascii="Times New Roman" w:hAnsi="Times New Roman" w:cs="Times New Roman"/>
                <w:sz w:val="20"/>
                <w:szCs w:val="20"/>
              </w:rPr>
              <w:t>.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6</w:t>
            </w:r>
            <w:r w:rsidRPr="00EC3021">
              <w:rPr>
                <w:rFonts w:ascii="Times New Roman" w:hAnsi="Times New Roman" w:cs="Times New Roman"/>
                <w:sz w:val="20"/>
                <w:szCs w:val="20"/>
              </w:rPr>
              <w:t>.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9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1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45298D" w14:textId="00A3EA89" w:rsidR="000E7301" w:rsidRPr="00DF78E8" w:rsidRDefault="001D55ED" w:rsidP="000E730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0E7301" w:rsidRPr="0068547B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0E7301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ekAzOR9</w:t>
            </w:r>
            <w:r w:rsidR="000E7301" w:rsidRPr="0068547B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0E7301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32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557EA2D" w14:textId="77777777" w:rsidR="000E7301" w:rsidRDefault="000E7301" w:rsidP="000E7301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2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8BFA606" w14:textId="77777777" w:rsidR="000E7301" w:rsidRPr="002A62B0" w:rsidRDefault="000E7301" w:rsidP="000E7301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>Текущее (последнее) «отработанное» угловое положение ОР № 9 по азимуту</w:t>
            </w:r>
          </w:p>
        </w:tc>
      </w:tr>
      <w:tr w:rsidR="000E7301" w:rsidRPr="00EF05BD" w14:paraId="78DAFF89" w14:textId="77777777" w:rsidTr="000E7301">
        <w:trPr>
          <w:trHeight w:val="65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5F674A" w14:textId="77777777" w:rsidR="000E7301" w:rsidRPr="00073974" w:rsidRDefault="000E7301" w:rsidP="000E730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</w:t>
            </w:r>
            <w:r w:rsidRPr="00EC3021">
              <w:rPr>
                <w:rFonts w:ascii="Times New Roman" w:hAnsi="Times New Roman" w:cs="Times New Roman"/>
                <w:sz w:val="20"/>
                <w:szCs w:val="20"/>
              </w:rPr>
              <w:t>.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6</w:t>
            </w:r>
            <w:r w:rsidRPr="00EC3021">
              <w:rPr>
                <w:rFonts w:ascii="Times New Roman" w:hAnsi="Times New Roman" w:cs="Times New Roman"/>
                <w:sz w:val="20"/>
                <w:szCs w:val="20"/>
              </w:rPr>
              <w:t>.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9.2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0A3EA6" w14:textId="00E37A1B" w:rsidR="000E7301" w:rsidRPr="00FB0A88" w:rsidRDefault="001D55ED" w:rsidP="000E730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0E7301" w:rsidRPr="0068547B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0E7301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ekUgMesOR9_I32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124C0F" w14:textId="77777777" w:rsidR="000E7301" w:rsidRDefault="000E7301" w:rsidP="000E7301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2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5FCA88C" w14:textId="77777777" w:rsidR="000E7301" w:rsidRPr="002A62B0" w:rsidRDefault="000E7301" w:rsidP="000E7301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>Текущее (последнее) «отработанное» угловое полож-ие ОР № 9 по углу места</w:t>
            </w:r>
          </w:p>
        </w:tc>
      </w:tr>
      <w:tr w:rsidR="000E7301" w:rsidRPr="00EF05BD" w14:paraId="73C3927D" w14:textId="77777777" w:rsidTr="000E7301">
        <w:trPr>
          <w:trHeight w:val="65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8A3491" w14:textId="77777777" w:rsidR="000E7301" w:rsidRPr="00D5783F" w:rsidRDefault="000E7301" w:rsidP="000E730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.6.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9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3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0F53A6" w14:textId="03EC1A12" w:rsidR="000E7301" w:rsidRPr="004D5543" w:rsidRDefault="001D55ED" w:rsidP="000E7301">
            <w:pPr>
              <w:spacing w:after="0" w:line="240" w:lineRule="auto"/>
              <w:jc w:val="center"/>
              <w:rPr>
                <w:rFonts w:ascii="Times New Roman" w:hAnsi="Times New Roman" w:cs="Times New Roman"/>
                <w:spacing w:val="-6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SCh2</w:t>
            </w:r>
            <w:r w:rsidR="000E7301" w:rsidRPr="004D5543">
              <w:rPr>
                <w:rFonts w:ascii="Times New Roman" w:hAnsi="Times New Roman" w:cs="Times New Roman"/>
                <w:spacing w:val="-6"/>
                <w:sz w:val="20"/>
                <w:szCs w:val="20"/>
              </w:rPr>
              <w:t>_</w:t>
            </w:r>
            <w:r w:rsidR="000E7301" w:rsidRPr="004D5543"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TekVrem</w:t>
            </w:r>
            <w:r w:rsidR="004A7F10"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Prbr</w:t>
            </w:r>
            <w:r w:rsidR="000E7301" w:rsidRPr="004D5543"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OR</w:t>
            </w:r>
            <w:r w:rsidR="000E7301"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9</w:t>
            </w:r>
            <w:r w:rsidR="000E7301" w:rsidRPr="004D5543"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_U16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808F140" w14:textId="77777777" w:rsidR="000E7301" w:rsidRDefault="000E7301" w:rsidP="000E7301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6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A1C1E50" w14:textId="1F4DF6BB" w:rsidR="000E7301" w:rsidRPr="002A62B0" w:rsidRDefault="000E7301" w:rsidP="000E7301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 xml:space="preserve">Время </w:t>
            </w:r>
            <w:r w:rsidR="004A7F10">
              <w:rPr>
                <w:sz w:val="20"/>
              </w:rPr>
              <w:t>переброса</w:t>
            </w:r>
            <w:r>
              <w:rPr>
                <w:sz w:val="20"/>
              </w:rPr>
              <w:t xml:space="preserve"> для ОР № 9</w:t>
            </w:r>
          </w:p>
        </w:tc>
      </w:tr>
      <w:tr w:rsidR="000E7301" w:rsidRPr="00EF05BD" w14:paraId="42358DD1" w14:textId="77777777" w:rsidTr="000E7301">
        <w:trPr>
          <w:trHeight w:val="65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0D7C4CA" w14:textId="77777777" w:rsidR="000E7301" w:rsidRPr="00D5783F" w:rsidRDefault="000E7301" w:rsidP="000E730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.6.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9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4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0A54B21" w14:textId="5B82C432" w:rsidR="000E7301" w:rsidRPr="005B0683" w:rsidRDefault="001D55ED" w:rsidP="000E7301">
            <w:pPr>
              <w:spacing w:after="0" w:line="240" w:lineRule="auto"/>
              <w:jc w:val="center"/>
              <w:rPr>
                <w:rFonts w:ascii="Times New Roman" w:hAnsi="Times New Roman" w:cs="Times New Roman"/>
                <w:spacing w:val="-8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SCh2</w:t>
            </w:r>
            <w:r w:rsidR="000E7301" w:rsidRPr="005B0683">
              <w:rPr>
                <w:rFonts w:ascii="Times New Roman" w:hAnsi="Times New Roman" w:cs="Times New Roman"/>
                <w:spacing w:val="-8"/>
                <w:sz w:val="20"/>
                <w:szCs w:val="20"/>
              </w:rPr>
              <w:t>_</w:t>
            </w:r>
            <w:r w:rsidR="000E7301" w:rsidRPr="005B0683"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TekVrem</w:t>
            </w:r>
            <w:r w:rsidR="00C1061A"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Obzor</w:t>
            </w:r>
            <w:r w:rsidR="000E7301" w:rsidRPr="005B0683"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OR</w:t>
            </w:r>
            <w:r w:rsidR="000E7301"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9</w:t>
            </w:r>
            <w:r w:rsidR="000E7301" w:rsidRPr="005B0683"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_U16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401159" w14:textId="77777777" w:rsidR="000E7301" w:rsidRDefault="000E7301" w:rsidP="000E7301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6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E64D6F" w14:textId="0C1AE794" w:rsidR="000E7301" w:rsidRPr="002A62B0" w:rsidRDefault="000E7301" w:rsidP="000E7301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 xml:space="preserve">Время </w:t>
            </w:r>
            <w:r w:rsidR="004A7F10">
              <w:rPr>
                <w:sz w:val="20"/>
              </w:rPr>
              <w:t>обзора</w:t>
            </w:r>
            <w:r>
              <w:rPr>
                <w:sz w:val="20"/>
              </w:rPr>
              <w:t xml:space="preserve"> для ОР № 9</w:t>
            </w:r>
          </w:p>
        </w:tc>
      </w:tr>
      <w:tr w:rsidR="000E7301" w:rsidRPr="002A62B0" w14:paraId="42DC411B" w14:textId="77777777" w:rsidTr="000E7301">
        <w:trPr>
          <w:trHeight w:val="65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B8E5362" w14:textId="77777777" w:rsidR="000E7301" w:rsidRPr="00481644" w:rsidRDefault="000E7301" w:rsidP="000E730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</w:t>
            </w:r>
            <w:r w:rsidRPr="00EC3021">
              <w:rPr>
                <w:rFonts w:ascii="Times New Roman" w:hAnsi="Times New Roman" w:cs="Times New Roman"/>
                <w:sz w:val="20"/>
                <w:szCs w:val="20"/>
              </w:rPr>
              <w:t>.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6</w:t>
            </w:r>
            <w:r w:rsidRPr="00EC3021">
              <w:rPr>
                <w:rFonts w:ascii="Times New Roman" w:hAnsi="Times New Roman" w:cs="Times New Roman"/>
                <w:sz w:val="20"/>
                <w:szCs w:val="20"/>
              </w:rPr>
              <w:t>.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0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1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E21A2E1" w14:textId="52D00A75" w:rsidR="000E7301" w:rsidRPr="00DF78E8" w:rsidRDefault="001D55ED" w:rsidP="000E730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0E7301" w:rsidRPr="0068547B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0E7301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ekAzOR10</w:t>
            </w:r>
            <w:r w:rsidR="000E7301" w:rsidRPr="0068547B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0E7301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32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726822" w14:textId="77777777" w:rsidR="000E7301" w:rsidRDefault="000E7301" w:rsidP="000E7301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2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F11A463" w14:textId="77777777" w:rsidR="000E7301" w:rsidRPr="002A62B0" w:rsidRDefault="000E7301" w:rsidP="000E7301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>Текущее (последнее) «отработанное» угловое положение ОР № 10 по азимуту</w:t>
            </w:r>
          </w:p>
        </w:tc>
      </w:tr>
      <w:tr w:rsidR="000E7301" w:rsidRPr="002A62B0" w14:paraId="3AB49A16" w14:textId="77777777" w:rsidTr="000E7301">
        <w:trPr>
          <w:trHeight w:val="65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6BA8C2B" w14:textId="77777777" w:rsidR="000E7301" w:rsidRPr="00073974" w:rsidRDefault="000E7301" w:rsidP="000E730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</w:t>
            </w:r>
            <w:r w:rsidRPr="00EC3021">
              <w:rPr>
                <w:rFonts w:ascii="Times New Roman" w:hAnsi="Times New Roman" w:cs="Times New Roman"/>
                <w:sz w:val="20"/>
                <w:szCs w:val="20"/>
              </w:rPr>
              <w:t>.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6</w:t>
            </w:r>
            <w:r w:rsidRPr="00EC3021">
              <w:rPr>
                <w:rFonts w:ascii="Times New Roman" w:hAnsi="Times New Roman" w:cs="Times New Roman"/>
                <w:sz w:val="20"/>
                <w:szCs w:val="20"/>
              </w:rPr>
              <w:t>.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0.2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9FFB8E" w14:textId="08F98633" w:rsidR="000E7301" w:rsidRPr="00FB0A88" w:rsidRDefault="001D55ED" w:rsidP="000E730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0E7301" w:rsidRPr="0068547B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0E7301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ekUgMesOR10_I32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823753" w14:textId="77777777" w:rsidR="000E7301" w:rsidRDefault="000E7301" w:rsidP="000E7301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2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7914299" w14:textId="77777777" w:rsidR="000E7301" w:rsidRPr="002A62B0" w:rsidRDefault="000E7301" w:rsidP="000E7301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>Текущее (последнее) «отработанное» угловое пол-ие ОР № 10 по углу места</w:t>
            </w:r>
          </w:p>
        </w:tc>
      </w:tr>
      <w:tr w:rsidR="000E7301" w:rsidRPr="002A62B0" w14:paraId="5E6F2042" w14:textId="77777777" w:rsidTr="000E7301">
        <w:trPr>
          <w:trHeight w:val="65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8801CE" w14:textId="77777777" w:rsidR="000E7301" w:rsidRPr="00D5783F" w:rsidRDefault="000E7301" w:rsidP="000E730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.6.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0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3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5B9FE13" w14:textId="022265B7" w:rsidR="000E7301" w:rsidRPr="00BB1827" w:rsidRDefault="001D55ED" w:rsidP="000E7301">
            <w:pPr>
              <w:spacing w:after="0" w:line="240" w:lineRule="auto"/>
              <w:jc w:val="center"/>
              <w:rPr>
                <w:rFonts w:ascii="Times New Roman" w:hAnsi="Times New Roman" w:cs="Times New Roman"/>
                <w:spacing w:val="-12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pacing w:val="-12"/>
                <w:sz w:val="20"/>
                <w:szCs w:val="20"/>
                <w:lang w:val="en-US"/>
              </w:rPr>
              <w:t>SCh2</w:t>
            </w:r>
            <w:r w:rsidR="000E7301" w:rsidRPr="00BB1827">
              <w:rPr>
                <w:rFonts w:ascii="Times New Roman" w:hAnsi="Times New Roman" w:cs="Times New Roman"/>
                <w:spacing w:val="-12"/>
                <w:sz w:val="20"/>
                <w:szCs w:val="20"/>
              </w:rPr>
              <w:t>_</w:t>
            </w:r>
            <w:r w:rsidR="000E7301" w:rsidRPr="00BB1827">
              <w:rPr>
                <w:rFonts w:ascii="Times New Roman" w:hAnsi="Times New Roman" w:cs="Times New Roman"/>
                <w:spacing w:val="-12"/>
                <w:sz w:val="20"/>
                <w:szCs w:val="20"/>
                <w:lang w:val="en-US"/>
              </w:rPr>
              <w:t>TekVrem</w:t>
            </w:r>
            <w:r w:rsidR="004A7F10">
              <w:rPr>
                <w:rFonts w:ascii="Times New Roman" w:hAnsi="Times New Roman" w:cs="Times New Roman"/>
                <w:spacing w:val="-12"/>
                <w:sz w:val="20"/>
                <w:szCs w:val="20"/>
                <w:lang w:val="en-US"/>
              </w:rPr>
              <w:t>Prbr</w:t>
            </w:r>
            <w:r w:rsidR="000E7301" w:rsidRPr="00BB1827">
              <w:rPr>
                <w:rFonts w:ascii="Times New Roman" w:hAnsi="Times New Roman" w:cs="Times New Roman"/>
                <w:spacing w:val="-12"/>
                <w:sz w:val="20"/>
                <w:szCs w:val="20"/>
                <w:lang w:val="en-US"/>
              </w:rPr>
              <w:t>OR10_U16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B54E841" w14:textId="77777777" w:rsidR="000E7301" w:rsidRDefault="000E7301" w:rsidP="000E7301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6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35EFF26" w14:textId="331A92D5" w:rsidR="000E7301" w:rsidRPr="002A62B0" w:rsidRDefault="000E7301" w:rsidP="000E7301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 xml:space="preserve">Время </w:t>
            </w:r>
            <w:r w:rsidR="004A7F10">
              <w:rPr>
                <w:sz w:val="20"/>
              </w:rPr>
              <w:t>переброса</w:t>
            </w:r>
            <w:r>
              <w:rPr>
                <w:sz w:val="20"/>
              </w:rPr>
              <w:t xml:space="preserve"> для ОР № 10</w:t>
            </w:r>
          </w:p>
        </w:tc>
      </w:tr>
      <w:tr w:rsidR="000E7301" w:rsidRPr="002A62B0" w14:paraId="3CFF21B9" w14:textId="77777777" w:rsidTr="000E7301">
        <w:trPr>
          <w:trHeight w:val="65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355A71" w14:textId="77777777" w:rsidR="000E7301" w:rsidRPr="00D5783F" w:rsidRDefault="000E7301" w:rsidP="000E730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.6.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0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4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1DB926A" w14:textId="16261372" w:rsidR="000E7301" w:rsidRPr="00BB1827" w:rsidRDefault="001D55ED" w:rsidP="000E7301">
            <w:pPr>
              <w:spacing w:after="0" w:line="240" w:lineRule="auto"/>
              <w:jc w:val="center"/>
              <w:rPr>
                <w:rFonts w:ascii="Times New Roman" w:hAnsi="Times New Roman" w:cs="Times New Roman"/>
                <w:spacing w:val="-12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pacing w:val="-12"/>
                <w:sz w:val="20"/>
                <w:szCs w:val="20"/>
                <w:lang w:val="en-US"/>
              </w:rPr>
              <w:t>SCh2</w:t>
            </w:r>
            <w:r w:rsidR="000E7301" w:rsidRPr="00BB1827">
              <w:rPr>
                <w:rFonts w:ascii="Times New Roman" w:hAnsi="Times New Roman" w:cs="Times New Roman"/>
                <w:spacing w:val="-12"/>
                <w:sz w:val="20"/>
                <w:szCs w:val="20"/>
              </w:rPr>
              <w:t>_</w:t>
            </w:r>
            <w:r w:rsidR="000E7301" w:rsidRPr="00BB1827">
              <w:rPr>
                <w:rFonts w:ascii="Times New Roman" w:hAnsi="Times New Roman" w:cs="Times New Roman"/>
                <w:spacing w:val="-12"/>
                <w:sz w:val="20"/>
                <w:szCs w:val="20"/>
                <w:lang w:val="en-US"/>
              </w:rPr>
              <w:t>TekVrem</w:t>
            </w:r>
            <w:r w:rsidR="00C1061A">
              <w:rPr>
                <w:rFonts w:ascii="Times New Roman" w:hAnsi="Times New Roman" w:cs="Times New Roman"/>
                <w:spacing w:val="-12"/>
                <w:sz w:val="20"/>
                <w:szCs w:val="20"/>
                <w:lang w:val="en-US"/>
              </w:rPr>
              <w:t>Obzor</w:t>
            </w:r>
            <w:r w:rsidR="000E7301" w:rsidRPr="00BB1827">
              <w:rPr>
                <w:rFonts w:ascii="Times New Roman" w:hAnsi="Times New Roman" w:cs="Times New Roman"/>
                <w:spacing w:val="-12"/>
                <w:sz w:val="20"/>
                <w:szCs w:val="20"/>
                <w:lang w:val="en-US"/>
              </w:rPr>
              <w:t>OR10_U16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8CE5E4" w14:textId="77777777" w:rsidR="000E7301" w:rsidRDefault="000E7301" w:rsidP="000E7301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6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B5C3F8F" w14:textId="598A86F0" w:rsidR="000E7301" w:rsidRPr="002A62B0" w:rsidRDefault="000E7301" w:rsidP="000E7301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 xml:space="preserve">Время </w:t>
            </w:r>
            <w:r w:rsidR="004A7F10">
              <w:rPr>
                <w:sz w:val="20"/>
              </w:rPr>
              <w:t>обзора</w:t>
            </w:r>
            <w:r>
              <w:rPr>
                <w:sz w:val="20"/>
              </w:rPr>
              <w:t xml:space="preserve"> для ОР № 10</w:t>
            </w:r>
          </w:p>
        </w:tc>
      </w:tr>
      <w:tr w:rsidR="000E7301" w:rsidRPr="00EF05BD" w14:paraId="5FF94A55" w14:textId="77777777" w:rsidTr="000E7301">
        <w:trPr>
          <w:trHeight w:val="65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BD88B5" w14:textId="77777777" w:rsidR="000E7301" w:rsidRPr="00EF05BD" w:rsidRDefault="000E7301" w:rsidP="000E7301">
            <w:pPr>
              <w:pStyle w:val="600"/>
              <w:rPr>
                <w:sz w:val="20"/>
              </w:rPr>
            </w:pPr>
            <w:r>
              <w:rPr>
                <w:sz w:val="20"/>
              </w:rPr>
              <w:t>1.8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323AB4" w14:textId="4016EA02" w:rsidR="000E7301" w:rsidRPr="00EF05BD" w:rsidRDefault="001D55ED" w:rsidP="000E7301">
            <w:pPr>
              <w:pStyle w:val="600"/>
              <w:rPr>
                <w:sz w:val="20"/>
              </w:rPr>
            </w:pPr>
            <w:r>
              <w:rPr>
                <w:sz w:val="20"/>
                <w:lang w:val="en-US"/>
              </w:rPr>
              <w:t>CV</w:t>
            </w:r>
            <w:r w:rsidR="000E7301" w:rsidRPr="00EF05BD">
              <w:rPr>
                <w:sz w:val="20"/>
              </w:rPr>
              <w:t>_</w:t>
            </w:r>
            <w:r w:rsidR="000E7301" w:rsidRPr="00EF05BD">
              <w:rPr>
                <w:sz w:val="20"/>
                <w:lang w:val="en-US"/>
              </w:rPr>
              <w:t>TekVrem</w:t>
            </w:r>
            <w:r w:rsidR="000E7301" w:rsidRPr="00EF05BD">
              <w:rPr>
                <w:sz w:val="20"/>
              </w:rPr>
              <w:t>_U</w:t>
            </w:r>
            <w:r w:rsidR="000E7301" w:rsidRPr="00EF05BD">
              <w:rPr>
                <w:sz w:val="20"/>
                <w:lang w:val="en-US"/>
              </w:rPr>
              <w:t>32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02F904" w14:textId="77777777" w:rsidR="000E7301" w:rsidRPr="00EF05BD" w:rsidRDefault="000E7301" w:rsidP="000E7301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EF05BD">
              <w:rPr>
                <w:rFonts w:ascii="Times New Roman" w:hAnsi="Times New Roman" w:cs="Times New Roman"/>
                <w:sz w:val="20"/>
                <w:szCs w:val="20"/>
              </w:rPr>
              <w:t>32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17B7F7" w14:textId="760A14E6" w:rsidR="000E7301" w:rsidRPr="00EF05BD" w:rsidRDefault="000E7301" w:rsidP="000E7301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EF05BD">
              <w:rPr>
                <w:sz w:val="20"/>
              </w:rPr>
              <w:t xml:space="preserve">Текущее время от </w:t>
            </w:r>
            <w:r w:rsidR="006A27F3">
              <w:rPr>
                <w:sz w:val="20"/>
              </w:rPr>
              <w:t>ЦВ</w:t>
            </w:r>
            <w:r w:rsidRPr="00EF05BD">
              <w:rPr>
                <w:sz w:val="20"/>
              </w:rPr>
              <w:t>, полученное во Вх.</w:t>
            </w:r>
            <w:r w:rsidR="00CB4C50">
              <w:rPr>
                <w:sz w:val="20"/>
              </w:rPr>
              <w:t>МКИО</w:t>
            </w:r>
            <w:r w:rsidRPr="00EF05BD">
              <w:rPr>
                <w:sz w:val="20"/>
              </w:rPr>
              <w:t>.1</w:t>
            </w:r>
            <w:r w:rsidR="00A869F3">
              <w:rPr>
                <w:sz w:val="20"/>
              </w:rPr>
              <w:t>5</w:t>
            </w:r>
          </w:p>
        </w:tc>
      </w:tr>
      <w:tr w:rsidR="000E7301" w:rsidRPr="00EF05BD" w14:paraId="4BDAEDD6" w14:textId="77777777" w:rsidTr="000E7301">
        <w:trPr>
          <w:trHeight w:val="65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A58348" w14:textId="77777777" w:rsidR="000E7301" w:rsidRPr="00EF05BD" w:rsidRDefault="000E7301" w:rsidP="000E7301">
            <w:pPr>
              <w:pStyle w:val="600"/>
              <w:rPr>
                <w:sz w:val="20"/>
              </w:rPr>
            </w:pPr>
            <w:r w:rsidRPr="00EF05BD">
              <w:rPr>
                <w:sz w:val="20"/>
              </w:rPr>
              <w:t>-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DAA4A47" w14:textId="77777777" w:rsidR="000E7301" w:rsidRPr="00EF05BD" w:rsidRDefault="000E7301" w:rsidP="000E7301">
            <w:pPr>
              <w:pStyle w:val="600"/>
              <w:rPr>
                <w:sz w:val="20"/>
                <w:lang w:val="en-US"/>
              </w:rPr>
            </w:pPr>
            <w:r w:rsidRPr="00EF05BD">
              <w:rPr>
                <w:sz w:val="20"/>
                <w:lang w:val="en-US"/>
              </w:rPr>
              <w:t>CRC16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F08000" w14:textId="77777777" w:rsidR="000E7301" w:rsidRPr="00EF05BD" w:rsidRDefault="000E7301" w:rsidP="000E7301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EF05BD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6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6B63A7" w14:textId="77777777" w:rsidR="000E7301" w:rsidRPr="00EF05BD" w:rsidRDefault="000E7301" w:rsidP="000E7301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EF05BD">
              <w:rPr>
                <w:sz w:val="20"/>
              </w:rPr>
              <w:t>Защитная контрольная сумма</w:t>
            </w:r>
          </w:p>
        </w:tc>
      </w:tr>
    </w:tbl>
    <w:p w14:paraId="28E30170" w14:textId="77777777" w:rsidR="000E7301" w:rsidRDefault="000E7301" w:rsidP="000E7301">
      <w:pPr>
        <w:pStyle w:val="61"/>
        <w:spacing w:line="408" w:lineRule="auto"/>
      </w:pPr>
    </w:p>
    <w:p w14:paraId="27BADF3C" w14:textId="6E608643" w:rsidR="0078243D" w:rsidRDefault="0078243D" w:rsidP="000E7301">
      <w:pPr>
        <w:pStyle w:val="61"/>
        <w:spacing w:line="408" w:lineRule="auto"/>
      </w:pPr>
      <w:r w:rsidRPr="00A50924">
        <w:t xml:space="preserve">Примечание – Характеристики </w:t>
      </w:r>
      <w:r w:rsidR="00CB4C50">
        <w:t>МКИО</w:t>
      </w:r>
      <w:r w:rsidRPr="00A50924">
        <w:noBreakHyphen/>
        <w:t xml:space="preserve">сообщений (подадреса, наименования, </w:t>
      </w:r>
      <w:r>
        <w:t xml:space="preserve">структура, </w:t>
      </w:r>
      <w:r w:rsidRPr="00A50924">
        <w:t xml:space="preserve">длительность обновления параметров </w:t>
      </w:r>
      <w:r w:rsidR="003B5662">
        <w:t>ИЛВ</w:t>
      </w:r>
      <w:r>
        <w:t xml:space="preserve"> </w:t>
      </w:r>
      <w:r w:rsidRPr="00A50924">
        <w:t xml:space="preserve">и т.п.) могут уточняться установленным порядком по результатам проведения </w:t>
      </w:r>
      <w:r w:rsidR="00C720B9">
        <w:t>НИР</w:t>
      </w:r>
      <w:r w:rsidRPr="00A50924">
        <w:t> «».</w:t>
      </w:r>
    </w:p>
    <w:p w14:paraId="4712C774" w14:textId="77777777" w:rsidR="0078243D" w:rsidRDefault="0078243D" w:rsidP="000E7301">
      <w:pPr>
        <w:pStyle w:val="61"/>
        <w:spacing w:line="408" w:lineRule="auto"/>
      </w:pPr>
    </w:p>
    <w:p w14:paraId="367A91FF" w14:textId="39595706" w:rsidR="00095CB3" w:rsidRPr="009E496C" w:rsidRDefault="00095CB3" w:rsidP="0019365F">
      <w:pPr>
        <w:pStyle w:val="2"/>
      </w:pPr>
      <w:bookmarkStart w:id="107" w:name="_Toc83035941"/>
      <w:bookmarkStart w:id="108" w:name="_Toc127289265"/>
      <w:r w:rsidRPr="009E496C">
        <w:t xml:space="preserve">Структуры </w:t>
      </w:r>
      <w:r w:rsidRPr="009E496C">
        <w:rPr>
          <w:lang w:val="en-US"/>
        </w:rPr>
        <w:t>Ethernet</w:t>
      </w:r>
      <w:r w:rsidRPr="009E496C">
        <w:noBreakHyphen/>
        <w:t xml:space="preserve">сообщений </w:t>
      </w:r>
      <w:bookmarkEnd w:id="107"/>
      <w:r w:rsidR="008A7038">
        <w:t>СЧ2</w:t>
      </w:r>
      <w:bookmarkEnd w:id="108"/>
    </w:p>
    <w:p w14:paraId="173FA9D9" w14:textId="77777777" w:rsidR="00B74E78" w:rsidRDefault="00B74E78" w:rsidP="00B74E78">
      <w:pPr>
        <w:pStyle w:val="61"/>
      </w:pPr>
      <w:r w:rsidRPr="00084ED6">
        <w:t xml:space="preserve">В таблицах данного подраздела представлены структуры сообщений, передаваемые и принимаемые по каналу </w:t>
      </w:r>
      <w:r w:rsidRPr="00084ED6">
        <w:rPr>
          <w:lang w:val="en-US"/>
        </w:rPr>
        <w:t>Ethernet</w:t>
      </w:r>
      <w:r w:rsidRPr="00084ED6">
        <w:t xml:space="preserve"> (</w:t>
      </w:r>
      <w:r w:rsidRPr="00084ED6">
        <w:rPr>
          <w:lang w:val="en-US"/>
        </w:rPr>
        <w:t>Eth</w:t>
      </w:r>
      <w:r w:rsidRPr="00084ED6">
        <w:noBreakHyphen/>
        <w:t>сообщения). Формат представления и пор</w:t>
      </w:r>
      <w:r>
        <w:t>ядок размещения данных (побитно, при передаче данных по каналу передачи информации)</w:t>
      </w:r>
      <w:r w:rsidRPr="00084ED6">
        <w:t xml:space="preserve"> соответствует формату «</w:t>
      </w:r>
      <w:r w:rsidRPr="00084ED6">
        <w:rPr>
          <w:lang w:val="en-US"/>
        </w:rPr>
        <w:t>little</w:t>
      </w:r>
      <w:r w:rsidRPr="00084ED6">
        <w:t>-</w:t>
      </w:r>
      <w:r w:rsidRPr="00084ED6">
        <w:rPr>
          <w:lang w:val="en-US"/>
        </w:rPr>
        <w:t>endian</w:t>
      </w:r>
      <w:r w:rsidRPr="00084ED6">
        <w:t>» (младшими байтами вперед)</w:t>
      </w:r>
      <w:r>
        <w:t>.</w:t>
      </w:r>
    </w:p>
    <w:p w14:paraId="0063A4E1" w14:textId="77777777" w:rsidR="00B74E78" w:rsidRDefault="00B74E78" w:rsidP="00D446AF">
      <w:pPr>
        <w:pStyle w:val="61"/>
        <w:ind w:firstLine="708"/>
      </w:pPr>
    </w:p>
    <w:p w14:paraId="19E729DD" w14:textId="5DFE0B39" w:rsidR="008E43B5" w:rsidRDefault="000D2FD1" w:rsidP="00E11D44">
      <w:pPr>
        <w:pStyle w:val="3"/>
        <w:ind w:left="0" w:firstLine="709"/>
      </w:pPr>
      <w:bookmarkStart w:id="109" w:name="_Toc83035942"/>
      <w:r>
        <w:t xml:space="preserve">Входящие </w:t>
      </w:r>
      <w:r>
        <w:rPr>
          <w:lang w:val="en-US"/>
        </w:rPr>
        <w:t>Eth</w:t>
      </w:r>
      <w:r>
        <w:noBreakHyphen/>
        <w:t xml:space="preserve">сообщения </w:t>
      </w:r>
      <w:bookmarkEnd w:id="109"/>
      <w:r w:rsidR="008A7038">
        <w:t>СЧ2</w:t>
      </w:r>
    </w:p>
    <w:p w14:paraId="543DB900" w14:textId="77777777" w:rsidR="008E43B5" w:rsidRDefault="000D2FD1" w:rsidP="00DC50A1">
      <w:pPr>
        <w:pStyle w:val="61"/>
      </w:pPr>
      <w:r>
        <w:t>Структура принимаемого сообщения Вх.</w:t>
      </w:r>
      <w:r>
        <w:rPr>
          <w:lang w:val="en-US"/>
        </w:rPr>
        <w:t>Eth</w:t>
      </w:r>
      <w:r>
        <w:t>.1</w:t>
      </w:r>
    </w:p>
    <w:tbl>
      <w:tblPr>
        <w:tblW w:w="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260"/>
        <w:gridCol w:w="2700"/>
        <w:gridCol w:w="1440"/>
        <w:gridCol w:w="3702"/>
      </w:tblGrid>
      <w:tr w:rsidR="00B74E78" w:rsidRPr="00EF05BD" w14:paraId="5DA8AD62" w14:textId="77777777" w:rsidTr="00266583">
        <w:trPr>
          <w:trHeight w:val="482"/>
          <w:tblHeader/>
          <w:jc w:val="center"/>
        </w:trPr>
        <w:tc>
          <w:tcPr>
            <w:tcW w:w="3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EEF08A8" w14:textId="77777777" w:rsidR="00B74E78" w:rsidRPr="00EF05BD" w:rsidRDefault="00B74E78" w:rsidP="008D7A87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EF05BD">
              <w:rPr>
                <w:sz w:val="20"/>
              </w:rPr>
              <w:lastRenderedPageBreak/>
              <w:t>Наименование сообщения:</w:t>
            </w:r>
          </w:p>
          <w:p w14:paraId="132BFA7D" w14:textId="77777777" w:rsidR="00B74E78" w:rsidRPr="00EF05BD" w:rsidRDefault="00B74E78" w:rsidP="008D7A87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EF05BD">
              <w:rPr>
                <w:sz w:val="20"/>
              </w:rPr>
              <w:t>Обозначение сообщения:</w:t>
            </w:r>
          </w:p>
        </w:tc>
        <w:tc>
          <w:tcPr>
            <w:tcW w:w="51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353EA4" w14:textId="2DC7E9DF" w:rsidR="00B74E78" w:rsidRPr="00EF05BD" w:rsidRDefault="00B74E78" w:rsidP="008D7A87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EF05BD">
              <w:rPr>
                <w:sz w:val="20"/>
              </w:rPr>
              <w:t>Команды управления</w:t>
            </w:r>
            <w:r w:rsidR="008D7A87">
              <w:rPr>
                <w:sz w:val="20"/>
              </w:rPr>
              <w:t xml:space="preserve">, координаты ОР для «отработки» приводами </w:t>
            </w:r>
            <w:r w:rsidR="008A7038">
              <w:rPr>
                <w:sz w:val="20"/>
              </w:rPr>
              <w:t>СЧ2</w:t>
            </w:r>
            <w:r w:rsidR="008D7A87">
              <w:rPr>
                <w:sz w:val="20"/>
              </w:rPr>
              <w:t>, параметры настройки</w:t>
            </w:r>
          </w:p>
          <w:p w14:paraId="2AB0DA05" w14:textId="77777777" w:rsidR="00B74E78" w:rsidRPr="00EF05BD" w:rsidRDefault="00B74E78" w:rsidP="008D7A87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EF05BD">
              <w:rPr>
                <w:sz w:val="20"/>
              </w:rPr>
              <w:t>Вх.</w:t>
            </w:r>
            <w:r w:rsidRPr="00EF05BD">
              <w:rPr>
                <w:sz w:val="20"/>
                <w:lang w:val="en-US"/>
              </w:rPr>
              <w:t>Eth</w:t>
            </w:r>
            <w:r w:rsidRPr="00EF05BD">
              <w:rPr>
                <w:sz w:val="20"/>
              </w:rPr>
              <w:t>.1</w:t>
            </w:r>
          </w:p>
        </w:tc>
      </w:tr>
      <w:tr w:rsidR="00B74E78" w:rsidRPr="00EF05BD" w14:paraId="71CED5A3" w14:textId="77777777" w:rsidTr="00266583">
        <w:trPr>
          <w:trHeight w:val="482"/>
          <w:tblHeader/>
          <w:jc w:val="center"/>
        </w:trPr>
        <w:tc>
          <w:tcPr>
            <w:tcW w:w="3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1071F4" w14:textId="776BC82C" w:rsidR="00B74E78" w:rsidRPr="00EF05BD" w:rsidRDefault="003B5662" w:rsidP="008D7A87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>ИЛВ</w:t>
            </w:r>
            <w:r w:rsidR="00B74E78" w:rsidRPr="00EF05BD">
              <w:rPr>
                <w:sz w:val="20"/>
              </w:rPr>
              <w:t>дентификатор сообщения (</w:t>
            </w:r>
            <w:r w:rsidR="00B74E78" w:rsidRPr="00EF05BD">
              <w:rPr>
                <w:sz w:val="20"/>
                <w:lang w:val="en-US"/>
              </w:rPr>
              <w:t>IP</w:t>
            </w:r>
            <w:r w:rsidR="00B74E78" w:rsidRPr="00EF05BD">
              <w:rPr>
                <w:sz w:val="20"/>
              </w:rPr>
              <w:noBreakHyphen/>
              <w:t>адрес):</w:t>
            </w:r>
          </w:p>
          <w:p w14:paraId="30F05FF4" w14:textId="77777777" w:rsidR="00B74E78" w:rsidRPr="00EF05BD" w:rsidRDefault="00B74E78" w:rsidP="008D7A87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EF05BD">
              <w:rPr>
                <w:sz w:val="20"/>
              </w:rPr>
              <w:t>Порт:</w:t>
            </w:r>
          </w:p>
          <w:p w14:paraId="109DE3F8" w14:textId="77777777" w:rsidR="00B74E78" w:rsidRPr="00EF05BD" w:rsidRDefault="00B74E78" w:rsidP="008D7A87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EF05BD">
              <w:rPr>
                <w:sz w:val="20"/>
              </w:rPr>
              <w:t>Размер поля данных:</w:t>
            </w:r>
          </w:p>
          <w:p w14:paraId="143F49C8" w14:textId="77777777" w:rsidR="00B74E78" w:rsidRPr="00EF05BD" w:rsidRDefault="00B74E78" w:rsidP="008D7A87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EF05BD">
              <w:rPr>
                <w:sz w:val="20"/>
              </w:rPr>
              <w:t>Широковещательное сообщение:</w:t>
            </w:r>
          </w:p>
        </w:tc>
        <w:tc>
          <w:tcPr>
            <w:tcW w:w="51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FE4955" w14:textId="77777777" w:rsidR="00B74E78" w:rsidRPr="0058215C" w:rsidRDefault="00B74E78" w:rsidP="008D7A87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58215C">
              <w:rPr>
                <w:sz w:val="20"/>
                <w:lang w:val="en-US"/>
              </w:rPr>
              <w:t>192</w:t>
            </w:r>
            <w:r w:rsidRPr="0058215C">
              <w:rPr>
                <w:sz w:val="20"/>
              </w:rPr>
              <w:t>.168.0.30</w:t>
            </w:r>
          </w:p>
          <w:p w14:paraId="68502D40" w14:textId="77777777" w:rsidR="00B74E78" w:rsidRPr="0058215C" w:rsidRDefault="00B74E78" w:rsidP="008D7A87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58215C">
              <w:rPr>
                <w:sz w:val="20"/>
              </w:rPr>
              <w:t>52530</w:t>
            </w:r>
          </w:p>
          <w:p w14:paraId="66E4D540" w14:textId="77777777" w:rsidR="00B74E78" w:rsidRPr="0058215C" w:rsidRDefault="0058215C" w:rsidP="008D7A87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>112</w:t>
            </w:r>
            <w:r w:rsidR="00B74E78" w:rsidRPr="0058215C">
              <w:rPr>
                <w:sz w:val="20"/>
              </w:rPr>
              <w:t xml:space="preserve"> байт</w:t>
            </w:r>
          </w:p>
          <w:p w14:paraId="73D5F2C1" w14:textId="77777777" w:rsidR="00B74E78" w:rsidRPr="0058215C" w:rsidRDefault="00B74E78" w:rsidP="008D7A87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58215C">
              <w:rPr>
                <w:sz w:val="20"/>
              </w:rPr>
              <w:t>Допустимо</w:t>
            </w:r>
          </w:p>
        </w:tc>
      </w:tr>
      <w:tr w:rsidR="00B74E78" w:rsidRPr="00EF05BD" w14:paraId="564A9502" w14:textId="77777777" w:rsidTr="00266583">
        <w:trPr>
          <w:trHeight w:val="482"/>
          <w:tblHeader/>
          <w:jc w:val="center"/>
        </w:trPr>
        <w:tc>
          <w:tcPr>
            <w:tcW w:w="3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E6D46A" w14:textId="77777777" w:rsidR="00B74E78" w:rsidRPr="00EF05BD" w:rsidRDefault="00B74E78" w:rsidP="008D7A87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EF05BD">
              <w:rPr>
                <w:sz w:val="20"/>
              </w:rPr>
              <w:t>Действия по приему сообщения:</w:t>
            </w:r>
          </w:p>
        </w:tc>
        <w:tc>
          <w:tcPr>
            <w:tcW w:w="51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06FA647" w14:textId="25A4E8AB" w:rsidR="00B74E78" w:rsidRPr="00584F50" w:rsidRDefault="00B74E78" w:rsidP="00B74E78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584F50">
              <w:rPr>
                <w:sz w:val="20"/>
              </w:rPr>
              <w:t xml:space="preserve">По приему сообщения </w:t>
            </w:r>
            <w:r w:rsidR="008A7038">
              <w:rPr>
                <w:sz w:val="20"/>
              </w:rPr>
              <w:t>СЧ2</w:t>
            </w:r>
            <w:r w:rsidRPr="00584F50">
              <w:rPr>
                <w:sz w:val="20"/>
              </w:rPr>
              <w:t xml:space="preserve"> выполняет действия в соответствии </w:t>
            </w:r>
            <w:r>
              <w:rPr>
                <w:sz w:val="20"/>
              </w:rPr>
              <w:t xml:space="preserve">с собственным </w:t>
            </w:r>
            <w:r w:rsidRPr="00584F50">
              <w:rPr>
                <w:sz w:val="20"/>
              </w:rPr>
              <w:t>алгоритмом</w:t>
            </w:r>
            <w:r>
              <w:rPr>
                <w:sz w:val="20"/>
              </w:rPr>
              <w:t xml:space="preserve"> функционирования</w:t>
            </w:r>
            <w:r w:rsidRPr="00584F50">
              <w:rPr>
                <w:sz w:val="20"/>
              </w:rPr>
              <w:t xml:space="preserve">, если отсутствует связь </w:t>
            </w:r>
            <w:r>
              <w:rPr>
                <w:sz w:val="20"/>
              </w:rPr>
              <w:t>(</w:t>
            </w:r>
            <w:r w:rsidR="003B5662">
              <w:rPr>
                <w:sz w:val="20"/>
              </w:rPr>
              <w:t>ИЛВ</w:t>
            </w:r>
            <w:r>
              <w:rPr>
                <w:sz w:val="20"/>
              </w:rPr>
              <w:t xml:space="preserve">) </w:t>
            </w:r>
            <w:r w:rsidRPr="00584F50">
              <w:rPr>
                <w:sz w:val="20"/>
              </w:rPr>
              <w:t xml:space="preserve">по </w:t>
            </w:r>
            <w:r w:rsidR="00CB4C50">
              <w:rPr>
                <w:sz w:val="20"/>
              </w:rPr>
              <w:t>МКИО</w:t>
            </w:r>
            <w:r w:rsidRPr="00584F50">
              <w:rPr>
                <w:sz w:val="20"/>
              </w:rPr>
              <w:t xml:space="preserve"> в течени</w:t>
            </w:r>
            <w:r>
              <w:rPr>
                <w:sz w:val="20"/>
              </w:rPr>
              <w:t>е</w:t>
            </w:r>
            <w:r w:rsidRPr="00584F50">
              <w:rPr>
                <w:sz w:val="20"/>
              </w:rPr>
              <w:t xml:space="preserve"> </w:t>
            </w:r>
            <w:r>
              <w:rPr>
                <w:sz w:val="20"/>
              </w:rPr>
              <w:t>400 мс</w:t>
            </w:r>
          </w:p>
        </w:tc>
      </w:tr>
      <w:tr w:rsidR="00B74E78" w:rsidRPr="00EF05BD" w14:paraId="05A8DA37" w14:textId="77777777" w:rsidTr="00266583">
        <w:trPr>
          <w:trHeight w:val="715"/>
          <w:tblHeader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64355CF" w14:textId="226FD2AB" w:rsidR="00B74E78" w:rsidRPr="00EF05BD" w:rsidRDefault="003B5662" w:rsidP="008D7A87">
            <w:pPr>
              <w:pStyle w:val="61"/>
              <w:spacing w:line="240" w:lineRule="auto"/>
              <w:ind w:firstLine="0"/>
              <w:jc w:val="center"/>
              <w:rPr>
                <w:sz w:val="20"/>
              </w:rPr>
            </w:pPr>
            <w:r>
              <w:rPr>
                <w:sz w:val="20"/>
              </w:rPr>
              <w:t>ИЛВ</w:t>
            </w:r>
            <w:r w:rsidR="00B74E78" w:rsidRPr="00EF05BD">
              <w:rPr>
                <w:sz w:val="20"/>
              </w:rPr>
              <w:t>д.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03F8A3D" w14:textId="77777777" w:rsidR="00B74E78" w:rsidRPr="00EF05BD" w:rsidRDefault="00B74E78" w:rsidP="008D7A87">
            <w:pPr>
              <w:pStyle w:val="61"/>
              <w:spacing w:line="240" w:lineRule="auto"/>
              <w:ind w:firstLine="0"/>
              <w:jc w:val="center"/>
              <w:rPr>
                <w:sz w:val="20"/>
              </w:rPr>
            </w:pPr>
            <w:r w:rsidRPr="00EF05BD">
              <w:rPr>
                <w:sz w:val="20"/>
              </w:rPr>
              <w:t>Обозначение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0A72E2A" w14:textId="77777777" w:rsidR="00B74E78" w:rsidRPr="00EF05BD" w:rsidRDefault="00B74E78" w:rsidP="008D7A87">
            <w:pPr>
              <w:pStyle w:val="61"/>
              <w:spacing w:line="240" w:lineRule="auto"/>
              <w:ind w:firstLine="0"/>
              <w:jc w:val="center"/>
              <w:rPr>
                <w:sz w:val="20"/>
              </w:rPr>
            </w:pPr>
            <w:r w:rsidRPr="00EF05BD">
              <w:rPr>
                <w:sz w:val="20"/>
              </w:rPr>
              <w:t>Размер параметра, бит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A2B93B" w14:textId="77777777" w:rsidR="00B74E78" w:rsidRPr="00EF05BD" w:rsidRDefault="00B74E78" w:rsidP="008D7A87">
            <w:pPr>
              <w:pStyle w:val="61"/>
              <w:spacing w:line="240" w:lineRule="auto"/>
              <w:ind w:firstLine="0"/>
              <w:jc w:val="center"/>
              <w:rPr>
                <w:sz w:val="20"/>
              </w:rPr>
            </w:pPr>
            <w:r w:rsidRPr="00EF05BD">
              <w:rPr>
                <w:sz w:val="20"/>
              </w:rPr>
              <w:t>Примечание/комментарий</w:t>
            </w:r>
          </w:p>
        </w:tc>
      </w:tr>
      <w:tr w:rsidR="008D7A87" w:rsidRPr="00EF05BD" w14:paraId="27666612" w14:textId="77777777" w:rsidTr="008D7A87">
        <w:trPr>
          <w:trHeight w:val="227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C81D6D" w14:textId="77777777" w:rsidR="008D7A87" w:rsidRPr="00EF05BD" w:rsidRDefault="008D7A87" w:rsidP="008D7A87">
            <w:pPr>
              <w:pStyle w:val="600"/>
              <w:rPr>
                <w:sz w:val="20"/>
              </w:rPr>
            </w:pPr>
            <w:r w:rsidRPr="00EF05BD">
              <w:rPr>
                <w:sz w:val="20"/>
              </w:rPr>
              <w:t>1.1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1DAB96" w14:textId="47373A78" w:rsidR="008D7A87" w:rsidRPr="00EF05BD" w:rsidRDefault="001D55ED" w:rsidP="008D7A87">
            <w:pPr>
              <w:pStyle w:val="600"/>
              <w:rPr>
                <w:sz w:val="20"/>
              </w:rPr>
            </w:pPr>
            <w:r>
              <w:rPr>
                <w:sz w:val="20"/>
                <w:lang w:val="en-US"/>
              </w:rPr>
              <w:t>SCh2</w:t>
            </w:r>
            <w:r w:rsidR="008D7A87">
              <w:rPr>
                <w:sz w:val="20"/>
              </w:rPr>
              <w:t>_KomRegim_U16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64C7881" w14:textId="77777777" w:rsidR="008D7A87" w:rsidRPr="00EF05BD" w:rsidRDefault="008D7A87" w:rsidP="008D7A87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6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EB7ACA1" w14:textId="7EA16F66" w:rsidR="008D7A87" w:rsidRPr="008767CB" w:rsidRDefault="008D7A87" w:rsidP="008D7A87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EF05BD">
              <w:rPr>
                <w:sz w:val="20"/>
              </w:rPr>
              <w:t xml:space="preserve">Команда управления режимами работы </w:t>
            </w:r>
            <w:r w:rsidR="008A7038">
              <w:rPr>
                <w:sz w:val="20"/>
              </w:rPr>
              <w:t>СЧ2</w:t>
            </w:r>
          </w:p>
        </w:tc>
      </w:tr>
      <w:tr w:rsidR="00266583" w:rsidRPr="00EF05BD" w14:paraId="78867A12" w14:textId="77777777" w:rsidTr="008D7A87">
        <w:trPr>
          <w:trHeight w:val="227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E668241" w14:textId="77777777" w:rsidR="00266583" w:rsidRPr="00EF05BD" w:rsidRDefault="00266583" w:rsidP="00266583">
            <w:pPr>
              <w:pStyle w:val="600"/>
              <w:rPr>
                <w:sz w:val="20"/>
              </w:rPr>
            </w:pPr>
            <w:r>
              <w:rPr>
                <w:sz w:val="20"/>
              </w:rPr>
              <w:t>1.3.1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D9FB68D" w14:textId="6E09015E" w:rsidR="00266583" w:rsidRPr="00EF05BD" w:rsidRDefault="001D55ED" w:rsidP="002665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266583" w:rsidRPr="00C42F98">
              <w:rPr>
                <w:rFonts w:ascii="Times New Roman" w:hAnsi="Times New Roman" w:cs="Times New Roman"/>
                <w:sz w:val="20"/>
                <w:szCs w:val="20"/>
              </w:rPr>
              <w:t>_Kom</w:t>
            </w:r>
            <w:r w:rsid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Upr</w:t>
            </w:r>
            <w:r w:rsidR="004A7F10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PRIV1</w:t>
            </w:r>
            <w:r w:rsidR="00266583" w:rsidRPr="00C42F98">
              <w:rPr>
                <w:rFonts w:ascii="Times New Roman" w:hAnsi="Times New Roman" w:cs="Times New Roman"/>
                <w:sz w:val="20"/>
                <w:szCs w:val="20"/>
              </w:rPr>
              <w:t>_U8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2B2F3D" w14:textId="77777777" w:rsidR="00266583" w:rsidRPr="00EF05BD" w:rsidRDefault="00266583" w:rsidP="00266583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EF05BD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8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C02634" w14:textId="755F47CA" w:rsidR="00266583" w:rsidRPr="00EF05BD" w:rsidRDefault="00266583" w:rsidP="00266583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8D695D">
              <w:rPr>
                <w:sz w:val="20"/>
              </w:rPr>
              <w:t xml:space="preserve">Команда </w:t>
            </w:r>
            <w:r>
              <w:rPr>
                <w:sz w:val="20"/>
              </w:rPr>
              <w:t xml:space="preserve">управления приводами </w:t>
            </w:r>
            <w:r w:rsidR="00135BF0">
              <w:rPr>
                <w:sz w:val="20"/>
              </w:rPr>
              <w:t>1</w:t>
            </w:r>
          </w:p>
        </w:tc>
      </w:tr>
      <w:tr w:rsidR="00266583" w:rsidRPr="00EF05BD" w14:paraId="5B551CF5" w14:textId="77777777" w:rsidTr="008D7A87">
        <w:trPr>
          <w:trHeight w:val="227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05F4EE" w14:textId="77777777" w:rsidR="00266583" w:rsidRPr="00EF05BD" w:rsidRDefault="00266583" w:rsidP="00266583">
            <w:pPr>
              <w:pStyle w:val="600"/>
              <w:rPr>
                <w:sz w:val="20"/>
              </w:rPr>
            </w:pPr>
            <w:r>
              <w:rPr>
                <w:sz w:val="20"/>
              </w:rPr>
              <w:t>1.4.1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9239FC" w14:textId="64BFF033" w:rsidR="00266583" w:rsidRPr="00EF05BD" w:rsidRDefault="001D55ED" w:rsidP="00266583">
            <w:pPr>
              <w:pStyle w:val="60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SCh2</w:t>
            </w:r>
            <w:r w:rsidR="00266583" w:rsidRPr="00C42F98">
              <w:rPr>
                <w:sz w:val="20"/>
              </w:rPr>
              <w:t>_Kom</w:t>
            </w:r>
            <w:r w:rsidR="00266583">
              <w:rPr>
                <w:sz w:val="20"/>
                <w:lang w:val="en-US"/>
              </w:rPr>
              <w:t>Upr</w:t>
            </w:r>
            <w:r w:rsidR="004A7F10">
              <w:rPr>
                <w:sz w:val="20"/>
                <w:lang w:val="en-US"/>
              </w:rPr>
              <w:t>PRIV2</w:t>
            </w:r>
            <w:r w:rsidR="00266583" w:rsidRPr="00C42F98">
              <w:rPr>
                <w:sz w:val="20"/>
              </w:rPr>
              <w:t>_U8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C7451F" w14:textId="77777777" w:rsidR="00266583" w:rsidRPr="00EF05BD" w:rsidRDefault="00266583" w:rsidP="00266583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EF05BD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8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4B3A887" w14:textId="778716B9" w:rsidR="00266583" w:rsidRPr="00065230" w:rsidRDefault="00266583" w:rsidP="00266583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8D695D">
              <w:rPr>
                <w:rFonts w:ascii="Times New Roman" w:hAnsi="Times New Roman" w:cs="Times New Roman"/>
                <w:sz w:val="20"/>
                <w:szCs w:val="20"/>
              </w:rPr>
              <w:t xml:space="preserve">Команда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управления приводами </w:t>
            </w:r>
            <w:r w:rsidR="00135BF0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</w:tr>
      <w:tr w:rsidR="00266583" w:rsidRPr="00EF05BD" w14:paraId="14ECC0EC" w14:textId="77777777" w:rsidTr="008D7A87">
        <w:trPr>
          <w:trHeight w:val="227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B44BBA4" w14:textId="77777777" w:rsidR="00266583" w:rsidRDefault="00266583" w:rsidP="00266583">
            <w:pPr>
              <w:pStyle w:val="600"/>
              <w:rPr>
                <w:sz w:val="20"/>
              </w:rPr>
            </w:pPr>
            <w:r>
              <w:rPr>
                <w:sz w:val="20"/>
              </w:rPr>
              <w:t>1.3.2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DF7E36" w14:textId="4199E5BD" w:rsidR="00266583" w:rsidRPr="00C42F98" w:rsidRDefault="001D55ED" w:rsidP="002665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266583" w:rsidRPr="008D695D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_NavAz</w:t>
            </w:r>
            <w:r w:rsid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_</w:t>
            </w:r>
            <w:r w:rsidR="004A7F10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PRIV1</w:t>
            </w:r>
            <w:r w:rsidR="00266583" w:rsidRPr="008D695D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_I32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6F9AC5F" w14:textId="77777777" w:rsidR="00266583" w:rsidRPr="00210A85" w:rsidRDefault="00266583" w:rsidP="00266583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2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3566851" w14:textId="261A9EB4" w:rsidR="00266583" w:rsidRPr="008D695D" w:rsidRDefault="00266583" w:rsidP="00266583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8D695D">
              <w:rPr>
                <w:sz w:val="20"/>
              </w:rPr>
              <w:t xml:space="preserve">Управление положением  (приводов) </w:t>
            </w:r>
            <w:r w:rsidR="00135BF0">
              <w:rPr>
                <w:sz w:val="20"/>
              </w:rPr>
              <w:t>1</w:t>
            </w:r>
            <w:r>
              <w:rPr>
                <w:sz w:val="20"/>
              </w:rPr>
              <w:t xml:space="preserve"> </w:t>
            </w:r>
            <w:r w:rsidR="008A7038">
              <w:rPr>
                <w:sz w:val="20"/>
              </w:rPr>
              <w:t>СЧ2</w:t>
            </w:r>
            <w:r w:rsidRPr="008D695D">
              <w:rPr>
                <w:sz w:val="20"/>
              </w:rPr>
              <w:t xml:space="preserve">  по азимуту</w:t>
            </w:r>
          </w:p>
        </w:tc>
      </w:tr>
      <w:tr w:rsidR="00266583" w:rsidRPr="00EF05BD" w14:paraId="0E795C63" w14:textId="77777777" w:rsidTr="008D7A87">
        <w:trPr>
          <w:trHeight w:val="227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9B1DAE0" w14:textId="77777777" w:rsidR="00266583" w:rsidRDefault="00266583" w:rsidP="00266583">
            <w:pPr>
              <w:pStyle w:val="600"/>
              <w:rPr>
                <w:sz w:val="20"/>
              </w:rPr>
            </w:pPr>
            <w:r>
              <w:rPr>
                <w:sz w:val="20"/>
              </w:rPr>
              <w:t>1.3.3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726A59C" w14:textId="0ED0BCB4" w:rsidR="00266583" w:rsidRPr="00210A85" w:rsidRDefault="001D55ED" w:rsidP="002665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266583" w:rsidRPr="008D695D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_NavUgM</w:t>
            </w:r>
            <w:r w:rsid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_</w:t>
            </w:r>
            <w:r w:rsidR="004A7F10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PRIV1</w:t>
            </w:r>
            <w:r w:rsidR="00266583" w:rsidRPr="008D695D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_I32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AC0A2B" w14:textId="77777777" w:rsidR="00266583" w:rsidRPr="00210A85" w:rsidRDefault="00266583" w:rsidP="00266583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2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0EEBD0" w14:textId="66472AC4" w:rsidR="00266583" w:rsidRPr="008D695D" w:rsidRDefault="00266583" w:rsidP="00266583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8D695D">
              <w:rPr>
                <w:sz w:val="20"/>
              </w:rPr>
              <w:t xml:space="preserve">Управление положением  (приводов) </w:t>
            </w:r>
            <w:r w:rsidR="00135BF0">
              <w:rPr>
                <w:sz w:val="20"/>
              </w:rPr>
              <w:t>1</w:t>
            </w:r>
            <w:r>
              <w:rPr>
                <w:sz w:val="20"/>
              </w:rPr>
              <w:t xml:space="preserve"> </w:t>
            </w:r>
            <w:r w:rsidR="008A7038">
              <w:rPr>
                <w:sz w:val="20"/>
              </w:rPr>
              <w:t>СЧ2</w:t>
            </w:r>
            <w:r w:rsidRPr="008D695D">
              <w:rPr>
                <w:sz w:val="20"/>
              </w:rPr>
              <w:t xml:space="preserve">  по </w:t>
            </w:r>
            <w:r>
              <w:rPr>
                <w:sz w:val="20"/>
              </w:rPr>
              <w:t>углу места</w:t>
            </w:r>
          </w:p>
        </w:tc>
      </w:tr>
      <w:tr w:rsidR="00266583" w:rsidRPr="00EF05BD" w14:paraId="0BBD9560" w14:textId="77777777" w:rsidTr="008D7A87">
        <w:trPr>
          <w:trHeight w:val="227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0DA02ED" w14:textId="77777777" w:rsidR="00266583" w:rsidRDefault="00266583" w:rsidP="00266583">
            <w:pPr>
              <w:pStyle w:val="600"/>
              <w:rPr>
                <w:sz w:val="20"/>
              </w:rPr>
            </w:pPr>
            <w:r>
              <w:rPr>
                <w:sz w:val="20"/>
              </w:rPr>
              <w:t>1.4.2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AF2A72" w14:textId="5D5A6457" w:rsidR="00266583" w:rsidRPr="008D695D" w:rsidRDefault="001D55ED" w:rsidP="002665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266583" w:rsidRPr="008D695D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_NavAz</w:t>
            </w:r>
            <w:r w:rsid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_</w:t>
            </w:r>
            <w:r w:rsidR="004A7F10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PRIV2</w:t>
            </w:r>
            <w:r w:rsidR="00266583" w:rsidRPr="008D695D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_I32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FC23EB" w14:textId="77777777" w:rsidR="00266583" w:rsidRPr="00210A85" w:rsidRDefault="00266583" w:rsidP="00266583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2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BFAB34E" w14:textId="0030C58D" w:rsidR="00266583" w:rsidRPr="008D695D" w:rsidRDefault="00266583" w:rsidP="00266583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8D695D">
              <w:rPr>
                <w:sz w:val="20"/>
              </w:rPr>
              <w:t xml:space="preserve">Управление положением  (приводов) </w:t>
            </w:r>
            <w:r w:rsidR="00135BF0">
              <w:rPr>
                <w:sz w:val="20"/>
              </w:rPr>
              <w:t>2</w:t>
            </w:r>
            <w:r>
              <w:rPr>
                <w:sz w:val="20"/>
              </w:rPr>
              <w:t xml:space="preserve"> </w:t>
            </w:r>
            <w:r w:rsidR="008A7038">
              <w:rPr>
                <w:sz w:val="20"/>
              </w:rPr>
              <w:t>СЧ2</w:t>
            </w:r>
            <w:r w:rsidRPr="008D695D">
              <w:rPr>
                <w:sz w:val="20"/>
              </w:rPr>
              <w:t xml:space="preserve">  по азимуту</w:t>
            </w:r>
          </w:p>
        </w:tc>
      </w:tr>
      <w:tr w:rsidR="00266583" w:rsidRPr="00EF05BD" w14:paraId="6C805A17" w14:textId="77777777" w:rsidTr="008D7A87">
        <w:trPr>
          <w:trHeight w:val="227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1835DB" w14:textId="77777777" w:rsidR="00266583" w:rsidRDefault="00266583" w:rsidP="00266583">
            <w:pPr>
              <w:pStyle w:val="600"/>
              <w:rPr>
                <w:sz w:val="20"/>
              </w:rPr>
            </w:pPr>
            <w:r>
              <w:rPr>
                <w:sz w:val="20"/>
              </w:rPr>
              <w:t>1.4.3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2D6CBF4" w14:textId="73C3CB61" w:rsidR="00266583" w:rsidRPr="008D695D" w:rsidRDefault="001D55ED" w:rsidP="002665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266583" w:rsidRPr="008D695D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_NavUgM</w:t>
            </w:r>
            <w:r w:rsidR="0026658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_</w:t>
            </w:r>
            <w:r w:rsidR="004A7F10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PRIV2</w:t>
            </w:r>
            <w:r w:rsidR="00266583" w:rsidRPr="008D695D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_I32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55B2EBB" w14:textId="77777777" w:rsidR="00266583" w:rsidRPr="00210A85" w:rsidRDefault="00266583" w:rsidP="00266583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2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1C734E" w14:textId="1F2C6FA0" w:rsidR="00266583" w:rsidRPr="008D695D" w:rsidRDefault="00266583" w:rsidP="00266583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8D695D">
              <w:rPr>
                <w:sz w:val="20"/>
              </w:rPr>
              <w:t xml:space="preserve">Управление положением  (приводов) </w:t>
            </w:r>
            <w:r w:rsidR="00135BF0">
              <w:rPr>
                <w:sz w:val="20"/>
              </w:rPr>
              <w:t>2</w:t>
            </w:r>
            <w:r>
              <w:rPr>
                <w:sz w:val="20"/>
              </w:rPr>
              <w:t xml:space="preserve"> </w:t>
            </w:r>
            <w:r w:rsidR="008A7038">
              <w:rPr>
                <w:sz w:val="20"/>
              </w:rPr>
              <w:t>СЧ2</w:t>
            </w:r>
            <w:r w:rsidRPr="008D695D">
              <w:rPr>
                <w:sz w:val="20"/>
              </w:rPr>
              <w:t xml:space="preserve">  по </w:t>
            </w:r>
            <w:r>
              <w:rPr>
                <w:sz w:val="20"/>
              </w:rPr>
              <w:t>углу места</w:t>
            </w:r>
          </w:p>
        </w:tc>
      </w:tr>
      <w:tr w:rsidR="00266583" w:rsidRPr="00EF05BD" w14:paraId="502F91BC" w14:textId="77777777" w:rsidTr="008D7A87">
        <w:trPr>
          <w:trHeight w:val="227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30D0DA2" w14:textId="77777777" w:rsidR="00266583" w:rsidRDefault="00266583" w:rsidP="00266583">
            <w:pPr>
              <w:pStyle w:val="600"/>
              <w:rPr>
                <w:sz w:val="20"/>
              </w:rPr>
            </w:pPr>
            <w:r>
              <w:rPr>
                <w:sz w:val="20"/>
              </w:rPr>
              <w:t>1.4.4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D0BB44" w14:textId="11D55EE0" w:rsidR="00266583" w:rsidRPr="00C42F98" w:rsidRDefault="001D55ED" w:rsidP="002665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266583" w:rsidRPr="00C42F98">
              <w:rPr>
                <w:rFonts w:ascii="Times New Roman" w:hAnsi="Times New Roman" w:cs="Times New Roman"/>
                <w:sz w:val="20"/>
                <w:szCs w:val="20"/>
              </w:rPr>
              <w:t>_Kom</w:t>
            </w:r>
            <w:r w:rsidR="00C1061A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Obzor</w:t>
            </w:r>
            <w:r w:rsidR="004A7F10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PRIV2</w:t>
            </w:r>
            <w:r w:rsidR="00266583" w:rsidRPr="00C42F98">
              <w:rPr>
                <w:rFonts w:ascii="Times New Roman" w:hAnsi="Times New Roman" w:cs="Times New Roman"/>
                <w:sz w:val="20"/>
                <w:szCs w:val="20"/>
              </w:rPr>
              <w:t>_U8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AD217B" w14:textId="77777777" w:rsidR="00266583" w:rsidRPr="00210A85" w:rsidRDefault="00266583" w:rsidP="00266583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EA363D" w14:textId="48D9F1B2" w:rsidR="00266583" w:rsidRPr="00001FF4" w:rsidRDefault="00266583" w:rsidP="00266583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8D695D">
              <w:rPr>
                <w:rFonts w:ascii="Times New Roman" w:hAnsi="Times New Roman" w:cs="Times New Roman"/>
                <w:sz w:val="20"/>
                <w:szCs w:val="20"/>
              </w:rPr>
              <w:t xml:space="preserve">Команда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управления типом формы </w:t>
            </w:r>
            <w:r w:rsidR="004A7F10">
              <w:rPr>
                <w:rFonts w:ascii="Times New Roman" w:hAnsi="Times New Roman" w:cs="Times New Roman"/>
                <w:sz w:val="20"/>
                <w:szCs w:val="20"/>
              </w:rPr>
              <w:t>обзора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приводами </w:t>
            </w:r>
            <w:r w:rsidR="00135BF0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</w:tr>
      <w:tr w:rsidR="00562367" w:rsidRPr="00EF05BD" w14:paraId="594592D2" w14:textId="77777777" w:rsidTr="008D7A87">
        <w:trPr>
          <w:trHeight w:val="227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F6AF64" w14:textId="77777777" w:rsidR="00562367" w:rsidRPr="000902E8" w:rsidRDefault="00562367" w:rsidP="00266583">
            <w:pPr>
              <w:pStyle w:val="600"/>
              <w:rPr>
                <w:sz w:val="20"/>
              </w:rPr>
            </w:pPr>
            <w:r w:rsidRPr="000902E8">
              <w:rPr>
                <w:sz w:val="20"/>
              </w:rPr>
              <w:t>1.5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B35DDA" w14:textId="45E94944" w:rsidR="00562367" w:rsidRPr="000902E8" w:rsidRDefault="001D55ED" w:rsidP="0056236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562367" w:rsidRPr="000902E8">
              <w:rPr>
                <w:rFonts w:ascii="Times New Roman" w:hAnsi="Times New Roman" w:cs="Times New Roman"/>
                <w:sz w:val="20"/>
                <w:szCs w:val="20"/>
              </w:rPr>
              <w:t>_Kom</w:t>
            </w:r>
            <w:r w:rsidR="00562367" w:rsidRPr="000902E8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UprSOV</w:t>
            </w:r>
            <w:r w:rsidR="00562367" w:rsidRPr="000902E8">
              <w:rPr>
                <w:rFonts w:ascii="Times New Roman" w:hAnsi="Times New Roman" w:cs="Times New Roman"/>
                <w:sz w:val="20"/>
                <w:szCs w:val="20"/>
              </w:rPr>
              <w:t>_U</w:t>
            </w:r>
            <w:r w:rsidR="00562367" w:rsidRPr="000902E8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8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245BD2" w14:textId="77777777" w:rsidR="00562367" w:rsidRPr="000902E8" w:rsidRDefault="00562367" w:rsidP="00266583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902E8"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E36926" w14:textId="1A7AB57D" w:rsidR="00562367" w:rsidRPr="000902E8" w:rsidRDefault="00562367" w:rsidP="00454A29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0902E8">
              <w:rPr>
                <w:rFonts w:ascii="Times New Roman" w:hAnsi="Times New Roman" w:cs="Times New Roman"/>
                <w:sz w:val="20"/>
                <w:szCs w:val="20"/>
              </w:rPr>
              <w:t xml:space="preserve">Команда управления </w:t>
            </w:r>
            <w:r w:rsidR="00454A29" w:rsidRPr="000902E8">
              <w:rPr>
                <w:rFonts w:ascii="Times New Roman" w:hAnsi="Times New Roman" w:cs="Times New Roman"/>
                <w:sz w:val="20"/>
                <w:szCs w:val="20"/>
              </w:rPr>
              <w:t xml:space="preserve"> СОВ</w:t>
            </w:r>
            <w:r w:rsidRPr="000902E8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="008A7038">
              <w:rPr>
                <w:rFonts w:ascii="Times New Roman" w:hAnsi="Times New Roman" w:cs="Times New Roman"/>
                <w:sz w:val="20"/>
                <w:szCs w:val="20"/>
              </w:rPr>
              <w:t>СЧ2</w:t>
            </w:r>
          </w:p>
        </w:tc>
      </w:tr>
      <w:tr w:rsidR="00562367" w:rsidRPr="008D695D" w14:paraId="16C964BD" w14:textId="77777777" w:rsidTr="00093F1D">
        <w:trPr>
          <w:trHeight w:val="227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D1E6F15" w14:textId="77777777" w:rsidR="00562367" w:rsidRDefault="00562367" w:rsidP="00093F1D">
            <w:pPr>
              <w:pStyle w:val="600"/>
              <w:rPr>
                <w:sz w:val="20"/>
              </w:rPr>
            </w:pPr>
            <w:r>
              <w:rPr>
                <w:sz w:val="20"/>
              </w:rPr>
              <w:t>1.6.1.1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986EF0" w14:textId="73CF3BE2" w:rsidR="00562367" w:rsidRPr="00C42F98" w:rsidRDefault="001D55ED" w:rsidP="00093F1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562367" w:rsidRPr="0068547B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56236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rebAzOR</w:t>
            </w:r>
            <w:r w:rsidR="00562367" w:rsidRPr="0068547B">
              <w:rPr>
                <w:rFonts w:ascii="Times New Roman" w:hAnsi="Times New Roman" w:cs="Times New Roman"/>
                <w:sz w:val="20"/>
                <w:szCs w:val="20"/>
              </w:rPr>
              <w:t>1_</w:t>
            </w:r>
            <w:r w:rsidR="0056236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32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E4E61F" w14:textId="77777777" w:rsidR="00562367" w:rsidRPr="00690E15" w:rsidRDefault="00562367" w:rsidP="00093F1D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2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5D13B2" w14:textId="77777777" w:rsidR="00562367" w:rsidRPr="008D695D" w:rsidRDefault="00562367" w:rsidP="00093F1D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>Требуемое угловое положение ОР № 1 по азимуту</w:t>
            </w:r>
          </w:p>
        </w:tc>
      </w:tr>
      <w:tr w:rsidR="00562367" w:rsidRPr="008D695D" w14:paraId="7A327D86" w14:textId="77777777" w:rsidTr="00093F1D">
        <w:trPr>
          <w:trHeight w:val="227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2A6EAB" w14:textId="77777777" w:rsidR="00562367" w:rsidRDefault="00562367" w:rsidP="00093F1D">
            <w:pPr>
              <w:pStyle w:val="600"/>
              <w:rPr>
                <w:sz w:val="20"/>
              </w:rPr>
            </w:pPr>
            <w:r>
              <w:rPr>
                <w:sz w:val="20"/>
              </w:rPr>
              <w:t>1.6.1.2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E45EF4" w14:textId="5CFF0D0E" w:rsidR="00562367" w:rsidRPr="00690E15" w:rsidRDefault="001D55ED" w:rsidP="00093F1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562367" w:rsidRPr="0068547B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56236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rebUgMesOR</w:t>
            </w:r>
            <w:r w:rsidR="00562367" w:rsidRPr="0068547B">
              <w:rPr>
                <w:rFonts w:ascii="Times New Roman" w:hAnsi="Times New Roman" w:cs="Times New Roman"/>
                <w:sz w:val="20"/>
                <w:szCs w:val="20"/>
              </w:rPr>
              <w:t>1</w:t>
            </w:r>
            <w:r w:rsidR="0056236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_I32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1B7F65" w14:textId="77777777" w:rsidR="00562367" w:rsidRPr="00690E15" w:rsidRDefault="00562367" w:rsidP="00093F1D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2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F32DD7" w14:textId="77777777" w:rsidR="00562367" w:rsidRPr="008D695D" w:rsidRDefault="00562367" w:rsidP="00093F1D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>Требуемое угловое положение ОР № 1 по углу места</w:t>
            </w:r>
          </w:p>
        </w:tc>
      </w:tr>
      <w:tr w:rsidR="00562367" w:rsidRPr="008D695D" w14:paraId="3EFE8A23" w14:textId="77777777" w:rsidTr="00093F1D">
        <w:trPr>
          <w:trHeight w:val="227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067782" w14:textId="77777777" w:rsidR="00562367" w:rsidRDefault="00562367" w:rsidP="00093F1D">
            <w:pPr>
              <w:pStyle w:val="600"/>
              <w:rPr>
                <w:sz w:val="20"/>
              </w:rPr>
            </w:pPr>
            <w:r>
              <w:rPr>
                <w:sz w:val="20"/>
              </w:rPr>
              <w:t>1.6.2.1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923C3EA" w14:textId="2EA04F86" w:rsidR="00562367" w:rsidRPr="00C42F98" w:rsidRDefault="001D55ED" w:rsidP="00093F1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562367" w:rsidRPr="0068547B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56236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rebAzOR</w:t>
            </w:r>
            <w:r w:rsidR="00562367">
              <w:rPr>
                <w:rFonts w:ascii="Times New Roman" w:hAnsi="Times New Roman" w:cs="Times New Roman"/>
                <w:sz w:val="20"/>
                <w:szCs w:val="20"/>
              </w:rPr>
              <w:t>2</w:t>
            </w:r>
            <w:r w:rsidR="00562367" w:rsidRPr="0068547B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56236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32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1FD46E" w14:textId="77777777" w:rsidR="00562367" w:rsidRPr="00690E15" w:rsidRDefault="00562367" w:rsidP="00093F1D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2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25536D" w14:textId="77777777" w:rsidR="00562367" w:rsidRPr="008D695D" w:rsidRDefault="00562367" w:rsidP="00093F1D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>Требуемое угловое положение ОР № 2 по азимуту</w:t>
            </w:r>
          </w:p>
        </w:tc>
      </w:tr>
      <w:tr w:rsidR="00562367" w:rsidRPr="008D695D" w14:paraId="50B04760" w14:textId="77777777" w:rsidTr="00093F1D">
        <w:trPr>
          <w:trHeight w:val="227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063F33" w14:textId="77777777" w:rsidR="00562367" w:rsidRDefault="00562367" w:rsidP="00093F1D">
            <w:pPr>
              <w:pStyle w:val="600"/>
              <w:rPr>
                <w:sz w:val="20"/>
              </w:rPr>
            </w:pPr>
            <w:r>
              <w:rPr>
                <w:sz w:val="20"/>
              </w:rPr>
              <w:t>1.6.2.2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8B3633D" w14:textId="40E6F9A0" w:rsidR="00562367" w:rsidRPr="00690E15" w:rsidRDefault="001D55ED" w:rsidP="00093F1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562367" w:rsidRPr="0068547B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56236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rebUgMesOR</w:t>
            </w:r>
            <w:r w:rsidR="00562367">
              <w:rPr>
                <w:rFonts w:ascii="Times New Roman" w:hAnsi="Times New Roman" w:cs="Times New Roman"/>
                <w:sz w:val="20"/>
                <w:szCs w:val="20"/>
              </w:rPr>
              <w:t>2</w:t>
            </w:r>
            <w:r w:rsidR="0056236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_I32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F30197" w14:textId="77777777" w:rsidR="00562367" w:rsidRPr="00690E15" w:rsidRDefault="00562367" w:rsidP="00093F1D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2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90BD05" w14:textId="77777777" w:rsidR="00562367" w:rsidRPr="008D695D" w:rsidRDefault="00562367" w:rsidP="00093F1D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>Требуемое угловое положение ОР № 2 по углу места</w:t>
            </w:r>
          </w:p>
        </w:tc>
      </w:tr>
      <w:tr w:rsidR="00562367" w:rsidRPr="008D695D" w14:paraId="48DA6183" w14:textId="77777777" w:rsidTr="00093F1D">
        <w:trPr>
          <w:trHeight w:val="227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5AF108F" w14:textId="77777777" w:rsidR="00562367" w:rsidRDefault="00562367" w:rsidP="00093F1D">
            <w:pPr>
              <w:pStyle w:val="600"/>
              <w:rPr>
                <w:sz w:val="20"/>
              </w:rPr>
            </w:pPr>
            <w:r>
              <w:rPr>
                <w:sz w:val="20"/>
              </w:rPr>
              <w:t>1.6.3.1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81AF9E4" w14:textId="32327079" w:rsidR="00562367" w:rsidRPr="00C42F98" w:rsidRDefault="001D55ED" w:rsidP="00093F1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562367" w:rsidRPr="0068547B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56236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rebAzOR</w:t>
            </w:r>
            <w:r w:rsidR="00562367">
              <w:rPr>
                <w:rFonts w:ascii="Times New Roman" w:hAnsi="Times New Roman" w:cs="Times New Roman"/>
                <w:sz w:val="20"/>
                <w:szCs w:val="20"/>
              </w:rPr>
              <w:t>3</w:t>
            </w:r>
            <w:r w:rsidR="00562367" w:rsidRPr="0068547B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56236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32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F185A8" w14:textId="77777777" w:rsidR="00562367" w:rsidRPr="00690E15" w:rsidRDefault="00562367" w:rsidP="00093F1D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2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5A1522C" w14:textId="77777777" w:rsidR="00562367" w:rsidRPr="008D695D" w:rsidRDefault="00562367" w:rsidP="00093F1D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>Требуемое угловое положение ОР № 3 по азимуту</w:t>
            </w:r>
          </w:p>
        </w:tc>
      </w:tr>
      <w:tr w:rsidR="00562367" w:rsidRPr="008D695D" w14:paraId="7A7A43CD" w14:textId="77777777" w:rsidTr="00093F1D">
        <w:trPr>
          <w:trHeight w:val="227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DBBE6B" w14:textId="77777777" w:rsidR="00562367" w:rsidRDefault="00562367" w:rsidP="00093F1D">
            <w:pPr>
              <w:pStyle w:val="600"/>
              <w:rPr>
                <w:sz w:val="20"/>
              </w:rPr>
            </w:pPr>
            <w:r>
              <w:rPr>
                <w:sz w:val="20"/>
              </w:rPr>
              <w:t>1.6.3.2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5251B4A" w14:textId="40A8B471" w:rsidR="00562367" w:rsidRPr="00690E15" w:rsidRDefault="001D55ED" w:rsidP="00093F1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562367" w:rsidRPr="0068547B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56236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rebUgMesOR</w:t>
            </w:r>
            <w:r w:rsidR="00562367">
              <w:rPr>
                <w:rFonts w:ascii="Times New Roman" w:hAnsi="Times New Roman" w:cs="Times New Roman"/>
                <w:sz w:val="20"/>
                <w:szCs w:val="20"/>
              </w:rPr>
              <w:t>3</w:t>
            </w:r>
            <w:r w:rsidR="0056236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_I32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94A8A5" w14:textId="77777777" w:rsidR="00562367" w:rsidRPr="00690E15" w:rsidRDefault="00562367" w:rsidP="00093F1D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2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1695B7" w14:textId="77777777" w:rsidR="00562367" w:rsidRPr="008D695D" w:rsidRDefault="00562367" w:rsidP="00093F1D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>Требуемое угловое положение ОР № 3 по углу места</w:t>
            </w:r>
          </w:p>
        </w:tc>
      </w:tr>
      <w:tr w:rsidR="00562367" w:rsidRPr="008D695D" w14:paraId="22F1F245" w14:textId="77777777" w:rsidTr="00093F1D">
        <w:trPr>
          <w:trHeight w:val="227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8803C3" w14:textId="77777777" w:rsidR="00562367" w:rsidRDefault="00562367" w:rsidP="00093F1D">
            <w:pPr>
              <w:pStyle w:val="600"/>
              <w:rPr>
                <w:sz w:val="20"/>
              </w:rPr>
            </w:pPr>
            <w:r>
              <w:rPr>
                <w:sz w:val="20"/>
              </w:rPr>
              <w:t>1.6.4.1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0052615" w14:textId="7F68A8B8" w:rsidR="00562367" w:rsidRPr="00C42F98" w:rsidRDefault="001D55ED" w:rsidP="00093F1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562367" w:rsidRPr="0068547B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56236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rebAzOR</w:t>
            </w:r>
            <w:r w:rsidR="00562367">
              <w:rPr>
                <w:rFonts w:ascii="Times New Roman" w:hAnsi="Times New Roman" w:cs="Times New Roman"/>
                <w:sz w:val="20"/>
                <w:szCs w:val="20"/>
              </w:rPr>
              <w:t>4</w:t>
            </w:r>
            <w:r w:rsidR="00562367" w:rsidRPr="0068547B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56236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32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92D017" w14:textId="77777777" w:rsidR="00562367" w:rsidRPr="00690E15" w:rsidRDefault="00562367" w:rsidP="00093F1D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2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45E1BD" w14:textId="77777777" w:rsidR="00562367" w:rsidRPr="008D695D" w:rsidRDefault="00562367" w:rsidP="00093F1D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>Требуемое угловое положение ОР № 4 по азимуту</w:t>
            </w:r>
          </w:p>
        </w:tc>
      </w:tr>
      <w:tr w:rsidR="00562367" w:rsidRPr="008D695D" w14:paraId="2A8A9481" w14:textId="77777777" w:rsidTr="00093F1D">
        <w:trPr>
          <w:trHeight w:val="227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6E7F60B" w14:textId="77777777" w:rsidR="00562367" w:rsidRDefault="00562367" w:rsidP="00093F1D">
            <w:pPr>
              <w:pStyle w:val="600"/>
              <w:rPr>
                <w:sz w:val="20"/>
              </w:rPr>
            </w:pPr>
            <w:r>
              <w:rPr>
                <w:sz w:val="20"/>
              </w:rPr>
              <w:t>1.6.4.2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BD6C794" w14:textId="232574DE" w:rsidR="00562367" w:rsidRPr="00690E15" w:rsidRDefault="001D55ED" w:rsidP="00093F1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562367" w:rsidRPr="0068547B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56236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rebUgMesOR</w:t>
            </w:r>
            <w:r w:rsidR="00562367">
              <w:rPr>
                <w:rFonts w:ascii="Times New Roman" w:hAnsi="Times New Roman" w:cs="Times New Roman"/>
                <w:sz w:val="20"/>
                <w:szCs w:val="20"/>
              </w:rPr>
              <w:t>4</w:t>
            </w:r>
            <w:r w:rsidR="0056236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_I32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B372D2" w14:textId="77777777" w:rsidR="00562367" w:rsidRPr="00690E15" w:rsidRDefault="00562367" w:rsidP="00093F1D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2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48DE71" w14:textId="77777777" w:rsidR="00562367" w:rsidRPr="008D695D" w:rsidRDefault="00562367" w:rsidP="00093F1D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>Требуемое угловое положение ОР № 4 по углу места</w:t>
            </w:r>
          </w:p>
        </w:tc>
      </w:tr>
      <w:tr w:rsidR="00562367" w:rsidRPr="008D695D" w14:paraId="2B14187D" w14:textId="77777777" w:rsidTr="00093F1D">
        <w:trPr>
          <w:trHeight w:val="227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6FF1A8" w14:textId="77777777" w:rsidR="00562367" w:rsidRDefault="00562367" w:rsidP="00093F1D">
            <w:pPr>
              <w:pStyle w:val="600"/>
              <w:rPr>
                <w:sz w:val="20"/>
              </w:rPr>
            </w:pPr>
            <w:r>
              <w:rPr>
                <w:sz w:val="20"/>
              </w:rPr>
              <w:t>1.6.5.1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E9676DF" w14:textId="1C2D206F" w:rsidR="00562367" w:rsidRPr="00C42F98" w:rsidRDefault="001D55ED" w:rsidP="00093F1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562367" w:rsidRPr="0068547B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56236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rebAzOR</w:t>
            </w:r>
            <w:r w:rsidR="00562367">
              <w:rPr>
                <w:rFonts w:ascii="Times New Roman" w:hAnsi="Times New Roman" w:cs="Times New Roman"/>
                <w:sz w:val="20"/>
                <w:szCs w:val="20"/>
              </w:rPr>
              <w:t>5</w:t>
            </w:r>
            <w:r w:rsidR="00562367" w:rsidRPr="0068547B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56236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32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5B35BB" w14:textId="77777777" w:rsidR="00562367" w:rsidRPr="00690E15" w:rsidRDefault="00562367" w:rsidP="00093F1D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2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293647" w14:textId="77777777" w:rsidR="00562367" w:rsidRPr="008D695D" w:rsidRDefault="00562367" w:rsidP="00093F1D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>Требуемое угловое положение ОР № 5 по азимуту</w:t>
            </w:r>
          </w:p>
        </w:tc>
      </w:tr>
      <w:tr w:rsidR="00562367" w:rsidRPr="008D695D" w14:paraId="0C9987EA" w14:textId="77777777" w:rsidTr="00093F1D">
        <w:trPr>
          <w:trHeight w:val="227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CFC2CF5" w14:textId="77777777" w:rsidR="00562367" w:rsidRDefault="00562367" w:rsidP="00093F1D">
            <w:pPr>
              <w:pStyle w:val="600"/>
              <w:rPr>
                <w:sz w:val="20"/>
              </w:rPr>
            </w:pPr>
            <w:r>
              <w:rPr>
                <w:sz w:val="20"/>
              </w:rPr>
              <w:t>1.6.5.2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5579AA" w14:textId="1FC4880B" w:rsidR="00562367" w:rsidRPr="00690E15" w:rsidRDefault="001D55ED" w:rsidP="00093F1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562367" w:rsidRPr="0068547B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56236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rebUgMesOR</w:t>
            </w:r>
            <w:r w:rsidR="00562367">
              <w:rPr>
                <w:rFonts w:ascii="Times New Roman" w:hAnsi="Times New Roman" w:cs="Times New Roman"/>
                <w:sz w:val="20"/>
                <w:szCs w:val="20"/>
              </w:rPr>
              <w:t>5</w:t>
            </w:r>
            <w:r w:rsidR="0056236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_I32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292D40" w14:textId="77777777" w:rsidR="00562367" w:rsidRPr="00690E15" w:rsidRDefault="00562367" w:rsidP="00093F1D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2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B9B675" w14:textId="77777777" w:rsidR="00562367" w:rsidRPr="008D695D" w:rsidRDefault="00562367" w:rsidP="00093F1D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>Требуемое угловое положение ОР № 5 по углу места</w:t>
            </w:r>
          </w:p>
        </w:tc>
      </w:tr>
      <w:tr w:rsidR="00562367" w:rsidRPr="008D695D" w14:paraId="426D9FCE" w14:textId="77777777" w:rsidTr="00093F1D">
        <w:trPr>
          <w:trHeight w:val="227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8FFD493" w14:textId="77777777" w:rsidR="00562367" w:rsidRDefault="00562367" w:rsidP="00093F1D">
            <w:pPr>
              <w:pStyle w:val="600"/>
              <w:rPr>
                <w:sz w:val="20"/>
              </w:rPr>
            </w:pPr>
            <w:r>
              <w:rPr>
                <w:sz w:val="20"/>
              </w:rPr>
              <w:t>1.6.6.1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98B10EE" w14:textId="149DB579" w:rsidR="00562367" w:rsidRPr="00C42F98" w:rsidRDefault="001D55ED" w:rsidP="00093F1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562367" w:rsidRPr="0068547B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56236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rebAzOR</w:t>
            </w:r>
            <w:r w:rsidR="00562367">
              <w:rPr>
                <w:rFonts w:ascii="Times New Roman" w:hAnsi="Times New Roman" w:cs="Times New Roman"/>
                <w:sz w:val="20"/>
                <w:szCs w:val="20"/>
              </w:rPr>
              <w:t>6</w:t>
            </w:r>
            <w:r w:rsidR="00562367" w:rsidRPr="0068547B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56236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32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1521F3" w14:textId="77777777" w:rsidR="00562367" w:rsidRPr="00690E15" w:rsidRDefault="00562367" w:rsidP="00093F1D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2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C4368D" w14:textId="77777777" w:rsidR="00562367" w:rsidRPr="008D695D" w:rsidRDefault="00562367" w:rsidP="00093F1D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>Требуемое угловое положение ОР № 6 по азимуту</w:t>
            </w:r>
          </w:p>
        </w:tc>
      </w:tr>
      <w:tr w:rsidR="00562367" w:rsidRPr="008D695D" w14:paraId="698066B1" w14:textId="77777777" w:rsidTr="00093F1D">
        <w:trPr>
          <w:trHeight w:val="227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29880D9" w14:textId="77777777" w:rsidR="00562367" w:rsidRDefault="00562367" w:rsidP="00093F1D">
            <w:pPr>
              <w:pStyle w:val="600"/>
              <w:rPr>
                <w:sz w:val="20"/>
              </w:rPr>
            </w:pPr>
            <w:r>
              <w:rPr>
                <w:sz w:val="20"/>
              </w:rPr>
              <w:t>1.6.6.2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F93C499" w14:textId="34DB558C" w:rsidR="00562367" w:rsidRPr="00690E15" w:rsidRDefault="001D55ED" w:rsidP="00093F1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562367" w:rsidRPr="0068547B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56236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rebUgMesOR</w:t>
            </w:r>
            <w:r w:rsidR="00562367">
              <w:rPr>
                <w:rFonts w:ascii="Times New Roman" w:hAnsi="Times New Roman" w:cs="Times New Roman"/>
                <w:sz w:val="20"/>
                <w:szCs w:val="20"/>
              </w:rPr>
              <w:t>6</w:t>
            </w:r>
            <w:r w:rsidR="0056236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_I32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2E9EB2A" w14:textId="77777777" w:rsidR="00562367" w:rsidRPr="00690E15" w:rsidRDefault="00562367" w:rsidP="00093F1D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2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EF82F8" w14:textId="77777777" w:rsidR="00562367" w:rsidRPr="008D695D" w:rsidRDefault="00562367" w:rsidP="00093F1D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>Требуемое угловое положение ОР № 6 по углу места</w:t>
            </w:r>
          </w:p>
        </w:tc>
      </w:tr>
      <w:tr w:rsidR="00562367" w:rsidRPr="008D695D" w14:paraId="3A7EA785" w14:textId="77777777" w:rsidTr="00093F1D">
        <w:trPr>
          <w:trHeight w:val="227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F08537" w14:textId="77777777" w:rsidR="00562367" w:rsidRDefault="00562367" w:rsidP="00093F1D">
            <w:pPr>
              <w:pStyle w:val="600"/>
              <w:rPr>
                <w:sz w:val="20"/>
              </w:rPr>
            </w:pPr>
            <w:r>
              <w:rPr>
                <w:sz w:val="20"/>
              </w:rPr>
              <w:t>1.6.7.1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F3384EC" w14:textId="512BDBE1" w:rsidR="00562367" w:rsidRPr="00C42F98" w:rsidRDefault="001D55ED" w:rsidP="00093F1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562367" w:rsidRPr="0068547B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56236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rebAzOR</w:t>
            </w:r>
            <w:r w:rsidR="00562367">
              <w:rPr>
                <w:rFonts w:ascii="Times New Roman" w:hAnsi="Times New Roman" w:cs="Times New Roman"/>
                <w:sz w:val="20"/>
                <w:szCs w:val="20"/>
              </w:rPr>
              <w:t>7</w:t>
            </w:r>
            <w:r w:rsidR="00562367" w:rsidRPr="0068547B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56236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32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7F019D" w14:textId="77777777" w:rsidR="00562367" w:rsidRPr="00690E15" w:rsidRDefault="00562367" w:rsidP="00093F1D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2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6DC080" w14:textId="77777777" w:rsidR="00562367" w:rsidRPr="008D695D" w:rsidRDefault="00562367" w:rsidP="00093F1D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>Требуемое угловое положение ОР № 7 по азимуту</w:t>
            </w:r>
          </w:p>
        </w:tc>
      </w:tr>
      <w:tr w:rsidR="00562367" w:rsidRPr="008D695D" w14:paraId="0306D888" w14:textId="77777777" w:rsidTr="00093F1D">
        <w:trPr>
          <w:trHeight w:val="227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7ED7BED" w14:textId="77777777" w:rsidR="00562367" w:rsidRDefault="00562367" w:rsidP="00093F1D">
            <w:pPr>
              <w:pStyle w:val="600"/>
              <w:rPr>
                <w:sz w:val="20"/>
              </w:rPr>
            </w:pPr>
            <w:r>
              <w:rPr>
                <w:sz w:val="20"/>
              </w:rPr>
              <w:t>1.6.7.2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B7E812" w14:textId="64A64B76" w:rsidR="00562367" w:rsidRPr="00690E15" w:rsidRDefault="001D55ED" w:rsidP="00093F1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562367" w:rsidRPr="0068547B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56236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rebUgMesOR</w:t>
            </w:r>
            <w:r w:rsidR="00562367">
              <w:rPr>
                <w:rFonts w:ascii="Times New Roman" w:hAnsi="Times New Roman" w:cs="Times New Roman"/>
                <w:sz w:val="20"/>
                <w:szCs w:val="20"/>
              </w:rPr>
              <w:t>7</w:t>
            </w:r>
            <w:r w:rsidR="0056236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_I32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64EE47E" w14:textId="77777777" w:rsidR="00562367" w:rsidRPr="00690E15" w:rsidRDefault="00562367" w:rsidP="00093F1D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2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BA0631A" w14:textId="77777777" w:rsidR="00562367" w:rsidRPr="008D695D" w:rsidRDefault="00562367" w:rsidP="00093F1D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>Требуемое угловое положение ОР № 7 по углу места</w:t>
            </w:r>
          </w:p>
        </w:tc>
      </w:tr>
      <w:tr w:rsidR="00562367" w:rsidRPr="008D695D" w14:paraId="040CBF45" w14:textId="77777777" w:rsidTr="00093F1D">
        <w:trPr>
          <w:trHeight w:val="227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AD8517" w14:textId="77777777" w:rsidR="00562367" w:rsidRDefault="00562367" w:rsidP="00093F1D">
            <w:pPr>
              <w:pStyle w:val="600"/>
              <w:rPr>
                <w:sz w:val="20"/>
              </w:rPr>
            </w:pPr>
            <w:r>
              <w:rPr>
                <w:sz w:val="20"/>
              </w:rPr>
              <w:t>1.6.8.1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D79939" w14:textId="43FF5BA2" w:rsidR="00562367" w:rsidRPr="00C42F98" w:rsidRDefault="001D55ED" w:rsidP="00093F1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562367" w:rsidRPr="0068547B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56236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rebAzOR</w:t>
            </w:r>
            <w:r w:rsidR="00562367">
              <w:rPr>
                <w:rFonts w:ascii="Times New Roman" w:hAnsi="Times New Roman" w:cs="Times New Roman"/>
                <w:sz w:val="20"/>
                <w:szCs w:val="20"/>
              </w:rPr>
              <w:t>8</w:t>
            </w:r>
            <w:r w:rsidR="00562367" w:rsidRPr="0068547B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56236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32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1E16B2" w14:textId="77777777" w:rsidR="00562367" w:rsidRPr="00690E15" w:rsidRDefault="00562367" w:rsidP="00093F1D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2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A596F39" w14:textId="77777777" w:rsidR="00562367" w:rsidRPr="008D695D" w:rsidRDefault="00562367" w:rsidP="00093F1D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>Требуемое угловое положение ОР № 8 по азимуту</w:t>
            </w:r>
          </w:p>
        </w:tc>
      </w:tr>
      <w:tr w:rsidR="00562367" w:rsidRPr="008D695D" w14:paraId="623C7CD9" w14:textId="77777777" w:rsidTr="00093F1D">
        <w:trPr>
          <w:trHeight w:val="227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8125A35" w14:textId="77777777" w:rsidR="00562367" w:rsidRDefault="00562367" w:rsidP="00093F1D">
            <w:pPr>
              <w:pStyle w:val="600"/>
              <w:rPr>
                <w:sz w:val="20"/>
              </w:rPr>
            </w:pPr>
            <w:r>
              <w:rPr>
                <w:sz w:val="20"/>
              </w:rPr>
              <w:t>1.6.8.2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1BA088" w14:textId="4A0B7FB9" w:rsidR="00562367" w:rsidRPr="00690E15" w:rsidRDefault="001D55ED" w:rsidP="00093F1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562367" w:rsidRPr="0068547B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56236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rebUgMesOR</w:t>
            </w:r>
            <w:r w:rsidR="00562367">
              <w:rPr>
                <w:rFonts w:ascii="Times New Roman" w:hAnsi="Times New Roman" w:cs="Times New Roman"/>
                <w:sz w:val="20"/>
                <w:szCs w:val="20"/>
              </w:rPr>
              <w:t>8</w:t>
            </w:r>
            <w:r w:rsidR="0056236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_I32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5EA7639" w14:textId="77777777" w:rsidR="00562367" w:rsidRPr="00690E15" w:rsidRDefault="00562367" w:rsidP="00093F1D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2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C62314" w14:textId="77777777" w:rsidR="00562367" w:rsidRPr="008D695D" w:rsidRDefault="00562367" w:rsidP="00093F1D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>Требуемое угловое положение ОР № 8 по углу места</w:t>
            </w:r>
          </w:p>
        </w:tc>
      </w:tr>
      <w:tr w:rsidR="00562367" w:rsidRPr="008D695D" w14:paraId="67F2070B" w14:textId="77777777" w:rsidTr="00093F1D">
        <w:trPr>
          <w:trHeight w:val="227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8E6EB8" w14:textId="77777777" w:rsidR="00562367" w:rsidRDefault="00562367" w:rsidP="00093F1D">
            <w:pPr>
              <w:pStyle w:val="600"/>
              <w:rPr>
                <w:sz w:val="20"/>
              </w:rPr>
            </w:pPr>
            <w:r>
              <w:rPr>
                <w:sz w:val="20"/>
              </w:rPr>
              <w:lastRenderedPageBreak/>
              <w:t>1.6.9.1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3A532D" w14:textId="5D59B3B2" w:rsidR="00562367" w:rsidRPr="00C42F98" w:rsidRDefault="001D55ED" w:rsidP="00093F1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562367" w:rsidRPr="0068547B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56236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rebAzOR</w:t>
            </w:r>
            <w:r w:rsidR="00562367">
              <w:rPr>
                <w:rFonts w:ascii="Times New Roman" w:hAnsi="Times New Roman" w:cs="Times New Roman"/>
                <w:sz w:val="20"/>
                <w:szCs w:val="20"/>
              </w:rPr>
              <w:t>9</w:t>
            </w:r>
            <w:r w:rsidR="00562367" w:rsidRPr="0068547B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56236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32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95A004" w14:textId="77777777" w:rsidR="00562367" w:rsidRPr="00690E15" w:rsidRDefault="00562367" w:rsidP="00093F1D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2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289BE9" w14:textId="77777777" w:rsidR="00562367" w:rsidRPr="008D695D" w:rsidRDefault="00562367" w:rsidP="00093F1D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>Требуемое угловое положение ОР № 9 по азимуту</w:t>
            </w:r>
          </w:p>
        </w:tc>
      </w:tr>
      <w:tr w:rsidR="00562367" w:rsidRPr="008D695D" w14:paraId="26BFAC56" w14:textId="77777777" w:rsidTr="00093F1D">
        <w:trPr>
          <w:trHeight w:val="227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052330" w14:textId="77777777" w:rsidR="00562367" w:rsidRDefault="00562367" w:rsidP="00093F1D">
            <w:pPr>
              <w:pStyle w:val="600"/>
              <w:rPr>
                <w:sz w:val="20"/>
              </w:rPr>
            </w:pPr>
            <w:r>
              <w:rPr>
                <w:sz w:val="20"/>
              </w:rPr>
              <w:t>1.6.9.2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23BB63" w14:textId="6BABD4BA" w:rsidR="00562367" w:rsidRPr="00690E15" w:rsidRDefault="001D55ED" w:rsidP="00093F1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562367" w:rsidRPr="0068547B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56236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rebUgMesOR</w:t>
            </w:r>
            <w:r w:rsidR="00562367">
              <w:rPr>
                <w:rFonts w:ascii="Times New Roman" w:hAnsi="Times New Roman" w:cs="Times New Roman"/>
                <w:sz w:val="20"/>
                <w:szCs w:val="20"/>
              </w:rPr>
              <w:t>9</w:t>
            </w:r>
            <w:r w:rsidR="0056236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_I32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D87B5D" w14:textId="77777777" w:rsidR="00562367" w:rsidRPr="00690E15" w:rsidRDefault="00562367" w:rsidP="00093F1D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2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40173AD" w14:textId="77777777" w:rsidR="00562367" w:rsidRPr="008D695D" w:rsidRDefault="00562367" w:rsidP="00093F1D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>Требуемое угловое положение ОР № 9 по углу места</w:t>
            </w:r>
          </w:p>
        </w:tc>
      </w:tr>
      <w:tr w:rsidR="00562367" w:rsidRPr="008D695D" w14:paraId="11C05CAC" w14:textId="77777777" w:rsidTr="00093F1D">
        <w:trPr>
          <w:trHeight w:val="227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4315B8" w14:textId="77777777" w:rsidR="00562367" w:rsidRDefault="00562367" w:rsidP="00093F1D">
            <w:pPr>
              <w:pStyle w:val="600"/>
              <w:rPr>
                <w:sz w:val="20"/>
              </w:rPr>
            </w:pPr>
            <w:r>
              <w:rPr>
                <w:sz w:val="20"/>
              </w:rPr>
              <w:t>1.6.10.1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2A4E959" w14:textId="18467A3D" w:rsidR="00562367" w:rsidRPr="00C42F98" w:rsidRDefault="001D55ED" w:rsidP="00093F1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562367" w:rsidRPr="0068547B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56236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rebAzOR</w:t>
            </w:r>
            <w:r w:rsidR="00562367">
              <w:rPr>
                <w:rFonts w:ascii="Times New Roman" w:hAnsi="Times New Roman" w:cs="Times New Roman"/>
                <w:sz w:val="20"/>
                <w:szCs w:val="20"/>
              </w:rPr>
              <w:t>10</w:t>
            </w:r>
            <w:r w:rsidR="00562367" w:rsidRPr="0068547B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56236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32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98A2F9" w14:textId="77777777" w:rsidR="00562367" w:rsidRPr="00690E15" w:rsidRDefault="00562367" w:rsidP="00093F1D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2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B0E14E" w14:textId="77777777" w:rsidR="00562367" w:rsidRPr="008D695D" w:rsidRDefault="00562367" w:rsidP="00093F1D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>Требуемое угловое положение ОР № 10 по азимуту</w:t>
            </w:r>
          </w:p>
        </w:tc>
      </w:tr>
      <w:tr w:rsidR="00562367" w:rsidRPr="008D695D" w14:paraId="3A967D6D" w14:textId="77777777" w:rsidTr="00093F1D">
        <w:trPr>
          <w:trHeight w:val="227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BAFFA0B" w14:textId="77777777" w:rsidR="00562367" w:rsidRDefault="00562367" w:rsidP="00093F1D">
            <w:pPr>
              <w:pStyle w:val="600"/>
              <w:rPr>
                <w:sz w:val="20"/>
              </w:rPr>
            </w:pPr>
            <w:r>
              <w:rPr>
                <w:sz w:val="20"/>
              </w:rPr>
              <w:t>1.6.10.2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183D61" w14:textId="4ED33376" w:rsidR="00562367" w:rsidRPr="00690E15" w:rsidRDefault="001D55ED" w:rsidP="00093F1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562367" w:rsidRPr="0068547B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56236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rebUgMesOR</w:t>
            </w:r>
            <w:r w:rsidR="00562367">
              <w:rPr>
                <w:rFonts w:ascii="Times New Roman" w:hAnsi="Times New Roman" w:cs="Times New Roman"/>
                <w:sz w:val="20"/>
                <w:szCs w:val="20"/>
              </w:rPr>
              <w:t>10</w:t>
            </w:r>
            <w:r w:rsidR="0056236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_I32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F793B8" w14:textId="77777777" w:rsidR="00562367" w:rsidRPr="00690E15" w:rsidRDefault="00562367" w:rsidP="00093F1D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2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EADFBF" w14:textId="77777777" w:rsidR="00562367" w:rsidRPr="008D695D" w:rsidRDefault="00562367" w:rsidP="00093F1D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>Требуемое угловое положение ОР № 10 по углу места</w:t>
            </w:r>
          </w:p>
        </w:tc>
      </w:tr>
      <w:tr w:rsidR="00562367" w:rsidRPr="00EF05BD" w14:paraId="4DB7BD34" w14:textId="77777777" w:rsidTr="008D7A87">
        <w:trPr>
          <w:trHeight w:val="227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568CAC" w14:textId="77777777" w:rsidR="00562367" w:rsidRPr="00DE7B42" w:rsidRDefault="00562367" w:rsidP="002665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.7.1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55F86AA" w14:textId="0570974C" w:rsidR="00562367" w:rsidRPr="00AE6F51" w:rsidRDefault="001D55ED" w:rsidP="00266583">
            <w:pPr>
              <w:spacing w:after="0" w:line="240" w:lineRule="auto"/>
              <w:jc w:val="center"/>
              <w:rPr>
                <w:rFonts w:ascii="Times New Roman" w:hAnsi="Times New Roman" w:cs="Times New Roman"/>
                <w:spacing w:val="-4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pacing w:val="-4"/>
                <w:sz w:val="20"/>
                <w:szCs w:val="20"/>
                <w:lang w:val="en-US"/>
              </w:rPr>
              <w:t>SCh2</w:t>
            </w:r>
            <w:r w:rsidR="00562367" w:rsidRPr="00AE6F51">
              <w:rPr>
                <w:rFonts w:ascii="Times New Roman" w:hAnsi="Times New Roman" w:cs="Times New Roman"/>
                <w:spacing w:val="-4"/>
                <w:sz w:val="20"/>
                <w:szCs w:val="20"/>
              </w:rPr>
              <w:t>_</w:t>
            </w:r>
            <w:r w:rsidR="00562367" w:rsidRPr="00AE6F51">
              <w:rPr>
                <w:rFonts w:ascii="Times New Roman" w:hAnsi="Times New Roman" w:cs="Times New Roman"/>
                <w:spacing w:val="-4"/>
                <w:sz w:val="20"/>
                <w:szCs w:val="20"/>
                <w:lang w:val="en-US"/>
              </w:rPr>
              <w:t>TrebZona</w:t>
            </w:r>
            <w:r w:rsidR="00C1061A">
              <w:rPr>
                <w:rFonts w:ascii="Times New Roman" w:hAnsi="Times New Roman" w:cs="Times New Roman"/>
                <w:spacing w:val="-4"/>
                <w:sz w:val="20"/>
                <w:szCs w:val="20"/>
                <w:lang w:val="en-US"/>
              </w:rPr>
              <w:t>Obzor</w:t>
            </w:r>
            <w:r w:rsidR="00562367" w:rsidRPr="00AE6F51">
              <w:rPr>
                <w:rFonts w:ascii="Times New Roman" w:hAnsi="Times New Roman" w:cs="Times New Roman"/>
                <w:spacing w:val="-4"/>
                <w:sz w:val="20"/>
                <w:szCs w:val="20"/>
                <w:lang w:val="en-US"/>
              </w:rPr>
              <w:t>Az_U16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BDFBFA" w14:textId="77777777" w:rsidR="00562367" w:rsidRPr="006B1B4A" w:rsidRDefault="00562367" w:rsidP="00266583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6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7885F3" w14:textId="3FFAC712" w:rsidR="00562367" w:rsidRPr="00B663E9" w:rsidRDefault="00562367" w:rsidP="00266583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Размер требуемой широкой угловой зоны </w:t>
            </w:r>
            <w:r w:rsidR="004A7F10">
              <w:rPr>
                <w:rFonts w:ascii="Times New Roman" w:hAnsi="Times New Roman" w:cs="Times New Roman"/>
                <w:sz w:val="20"/>
                <w:szCs w:val="20"/>
              </w:rPr>
              <w:t>обзора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по азимуту</w:t>
            </w:r>
          </w:p>
        </w:tc>
      </w:tr>
      <w:tr w:rsidR="00562367" w:rsidRPr="00EF05BD" w14:paraId="752E8B75" w14:textId="77777777" w:rsidTr="008D7A87">
        <w:trPr>
          <w:trHeight w:val="227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E24C89" w14:textId="77777777" w:rsidR="00562367" w:rsidRPr="00DE7B42" w:rsidRDefault="00562367" w:rsidP="002665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.7.2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09ED2AD" w14:textId="14C87FE8" w:rsidR="00562367" w:rsidRPr="002C6EC6" w:rsidRDefault="001D55ED" w:rsidP="00266583">
            <w:pPr>
              <w:spacing w:after="0" w:line="240" w:lineRule="auto"/>
              <w:jc w:val="center"/>
              <w:rPr>
                <w:rFonts w:ascii="Times New Roman" w:hAnsi="Times New Roman" w:cs="Times New Roman"/>
                <w:spacing w:val="-10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pacing w:val="-10"/>
                <w:sz w:val="20"/>
                <w:szCs w:val="20"/>
                <w:lang w:val="en-US"/>
              </w:rPr>
              <w:t>SCh2</w:t>
            </w:r>
            <w:r w:rsidR="00562367" w:rsidRPr="002C6EC6">
              <w:rPr>
                <w:rFonts w:ascii="Times New Roman" w:hAnsi="Times New Roman" w:cs="Times New Roman"/>
                <w:spacing w:val="-10"/>
                <w:sz w:val="20"/>
                <w:szCs w:val="20"/>
              </w:rPr>
              <w:t>_</w:t>
            </w:r>
            <w:r w:rsidR="00562367" w:rsidRPr="002C6EC6">
              <w:rPr>
                <w:rFonts w:ascii="Times New Roman" w:hAnsi="Times New Roman" w:cs="Times New Roman"/>
                <w:spacing w:val="-10"/>
                <w:sz w:val="20"/>
                <w:szCs w:val="20"/>
                <w:lang w:val="en-US"/>
              </w:rPr>
              <w:t>TrebZona</w:t>
            </w:r>
            <w:r w:rsidR="00C1061A">
              <w:rPr>
                <w:rFonts w:ascii="Times New Roman" w:hAnsi="Times New Roman" w:cs="Times New Roman"/>
                <w:spacing w:val="-10"/>
                <w:sz w:val="20"/>
                <w:szCs w:val="20"/>
                <w:lang w:val="en-US"/>
              </w:rPr>
              <w:t>Obzor</w:t>
            </w:r>
            <w:r w:rsidR="00562367" w:rsidRPr="002C6EC6">
              <w:rPr>
                <w:rFonts w:ascii="Times New Roman" w:hAnsi="Times New Roman" w:cs="Times New Roman"/>
                <w:spacing w:val="-10"/>
                <w:sz w:val="20"/>
                <w:szCs w:val="20"/>
                <w:lang w:val="en-US"/>
              </w:rPr>
              <w:t>UgM_U16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050572" w14:textId="77777777" w:rsidR="00562367" w:rsidRPr="006B1B4A" w:rsidRDefault="00562367" w:rsidP="00266583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6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AED502" w14:textId="16270F43" w:rsidR="00562367" w:rsidRPr="00B663E9" w:rsidRDefault="00562367" w:rsidP="00266583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Размер требуемой широкой угловой зоны </w:t>
            </w:r>
            <w:r w:rsidR="004A7F10">
              <w:rPr>
                <w:rFonts w:ascii="Times New Roman" w:hAnsi="Times New Roman" w:cs="Times New Roman"/>
                <w:sz w:val="20"/>
                <w:szCs w:val="20"/>
              </w:rPr>
              <w:t>обзора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по углу места</w:t>
            </w:r>
          </w:p>
        </w:tc>
      </w:tr>
      <w:tr w:rsidR="00562367" w:rsidRPr="00EF05BD" w14:paraId="35EA29C9" w14:textId="77777777" w:rsidTr="008D7A87">
        <w:trPr>
          <w:trHeight w:val="227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5A910A0" w14:textId="77777777" w:rsidR="00562367" w:rsidRPr="00EF05BD" w:rsidRDefault="00562367" w:rsidP="00266583">
            <w:pPr>
              <w:pStyle w:val="600"/>
              <w:rPr>
                <w:sz w:val="20"/>
              </w:rPr>
            </w:pPr>
            <w:r>
              <w:rPr>
                <w:sz w:val="20"/>
              </w:rPr>
              <w:t>1.8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EF8D30" w14:textId="341F41EE" w:rsidR="00562367" w:rsidRPr="006B1B4A" w:rsidRDefault="001D55ED" w:rsidP="002665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CV</w:t>
            </w:r>
            <w:r w:rsidR="00562367" w:rsidRPr="006B1B4A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562367" w:rsidRPr="006B1B4A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ekVrem</w:t>
            </w:r>
            <w:r w:rsidR="00562367" w:rsidRPr="006B1B4A">
              <w:rPr>
                <w:rFonts w:ascii="Times New Roman" w:hAnsi="Times New Roman" w:cs="Times New Roman"/>
                <w:sz w:val="20"/>
                <w:szCs w:val="20"/>
              </w:rPr>
              <w:t>_U</w:t>
            </w:r>
            <w:r w:rsidR="00562367" w:rsidRPr="006B1B4A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32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0833B8" w14:textId="77777777" w:rsidR="00562367" w:rsidRDefault="00562367" w:rsidP="00266583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2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B4E60D" w14:textId="235650E4" w:rsidR="00562367" w:rsidRPr="006B1B4A" w:rsidRDefault="00562367" w:rsidP="00266583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6B1B4A">
              <w:rPr>
                <w:rFonts w:ascii="Times New Roman" w:hAnsi="Times New Roman" w:cs="Times New Roman"/>
                <w:sz w:val="20"/>
                <w:szCs w:val="20"/>
              </w:rPr>
              <w:t xml:space="preserve">Текущее время от </w:t>
            </w:r>
            <w:r w:rsidR="006A27F3">
              <w:rPr>
                <w:rFonts w:ascii="Times New Roman" w:hAnsi="Times New Roman" w:cs="Times New Roman"/>
                <w:sz w:val="20"/>
                <w:szCs w:val="20"/>
              </w:rPr>
              <w:t>ЦВ</w:t>
            </w:r>
          </w:p>
        </w:tc>
      </w:tr>
      <w:tr w:rsidR="00562367" w:rsidRPr="00EF05BD" w14:paraId="40343C28" w14:textId="77777777" w:rsidTr="008D7A87">
        <w:trPr>
          <w:trHeight w:val="227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51CC2C" w14:textId="77777777" w:rsidR="00562367" w:rsidRPr="00EF05BD" w:rsidRDefault="00562367" w:rsidP="00266583">
            <w:pPr>
              <w:pStyle w:val="600"/>
              <w:rPr>
                <w:sz w:val="20"/>
              </w:rPr>
            </w:pPr>
            <w:r w:rsidRPr="00EF05BD">
              <w:rPr>
                <w:sz w:val="20"/>
              </w:rPr>
              <w:t>-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12B11E" w14:textId="77777777" w:rsidR="00562367" w:rsidRPr="00EF05BD" w:rsidRDefault="00562367" w:rsidP="00266583">
            <w:pPr>
              <w:pStyle w:val="600"/>
              <w:rPr>
                <w:sz w:val="20"/>
                <w:lang w:val="en-US"/>
              </w:rPr>
            </w:pPr>
            <w:r w:rsidRPr="00EF05BD">
              <w:rPr>
                <w:sz w:val="20"/>
                <w:lang w:val="en-US"/>
              </w:rPr>
              <w:t>CRC16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218C8F" w14:textId="77777777" w:rsidR="00562367" w:rsidRPr="00EF05BD" w:rsidRDefault="00562367" w:rsidP="00266583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EF05BD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6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1A40C9" w14:textId="77777777" w:rsidR="00562367" w:rsidRPr="00EF05BD" w:rsidRDefault="00562367" w:rsidP="00266583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EF05BD">
              <w:rPr>
                <w:sz w:val="20"/>
              </w:rPr>
              <w:t>Защитная контрольная сумма</w:t>
            </w:r>
          </w:p>
        </w:tc>
      </w:tr>
    </w:tbl>
    <w:p w14:paraId="2EF49BE8" w14:textId="77777777" w:rsidR="00D446AF" w:rsidRDefault="00D446AF" w:rsidP="00E136E8">
      <w:pPr>
        <w:pStyle w:val="61"/>
        <w:spacing w:line="288" w:lineRule="auto"/>
        <w:ind w:firstLine="0"/>
      </w:pPr>
    </w:p>
    <w:p w14:paraId="790DD0CB" w14:textId="7EC295BC" w:rsidR="008E43B5" w:rsidRDefault="00D905EB" w:rsidP="00E11D44">
      <w:pPr>
        <w:pStyle w:val="3"/>
        <w:ind w:left="0" w:firstLine="709"/>
      </w:pPr>
      <w:bookmarkStart w:id="110" w:name="_Toc83035943"/>
      <w:r>
        <w:t>Исх</w:t>
      </w:r>
      <w:r w:rsidR="005A4B73">
        <w:t xml:space="preserve">одящие </w:t>
      </w:r>
      <w:r w:rsidR="005A4B73">
        <w:rPr>
          <w:lang w:val="en-US"/>
        </w:rPr>
        <w:t>Eth</w:t>
      </w:r>
      <w:r w:rsidR="005A4B73">
        <w:noBreakHyphen/>
        <w:t xml:space="preserve">сообщения </w:t>
      </w:r>
      <w:bookmarkEnd w:id="110"/>
      <w:r w:rsidR="008A7038">
        <w:t>СЧ2</w:t>
      </w:r>
    </w:p>
    <w:p w14:paraId="221000D2" w14:textId="6C42FD40" w:rsidR="00474FEB" w:rsidRDefault="005A4B73" w:rsidP="00E11D44">
      <w:pPr>
        <w:pStyle w:val="61"/>
      </w:pPr>
      <w:r>
        <w:t xml:space="preserve">Структура передаваемого сообщения </w:t>
      </w:r>
      <w:r w:rsidR="00D905EB">
        <w:t>Исх</w:t>
      </w:r>
      <w:r>
        <w:t>.</w:t>
      </w:r>
      <w:r>
        <w:rPr>
          <w:lang w:val="en-US"/>
        </w:rPr>
        <w:t>Eth</w:t>
      </w:r>
      <w:r>
        <w:t>.1</w:t>
      </w:r>
    </w:p>
    <w:tbl>
      <w:tblPr>
        <w:tblW w:w="910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260"/>
        <w:gridCol w:w="2700"/>
        <w:gridCol w:w="1440"/>
        <w:gridCol w:w="3702"/>
      </w:tblGrid>
      <w:tr w:rsidR="00093F1D" w:rsidRPr="00EF05BD" w14:paraId="459BDD04" w14:textId="77777777" w:rsidTr="005A1CC4">
        <w:trPr>
          <w:trHeight w:val="482"/>
          <w:tblHeader/>
          <w:jc w:val="center"/>
        </w:trPr>
        <w:tc>
          <w:tcPr>
            <w:tcW w:w="3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FC428B" w14:textId="77777777" w:rsidR="00093F1D" w:rsidRPr="00EF05BD" w:rsidRDefault="00093F1D" w:rsidP="00093F1D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EF05BD">
              <w:rPr>
                <w:sz w:val="20"/>
              </w:rPr>
              <w:t>Наименование сообщения:</w:t>
            </w:r>
          </w:p>
          <w:p w14:paraId="1A91A890" w14:textId="77777777" w:rsidR="00093F1D" w:rsidRPr="00EF05BD" w:rsidRDefault="00093F1D" w:rsidP="00093F1D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</w:p>
          <w:p w14:paraId="60FC5C86" w14:textId="77777777" w:rsidR="00093F1D" w:rsidRPr="00EF05BD" w:rsidRDefault="00093F1D" w:rsidP="00093F1D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EF05BD">
              <w:rPr>
                <w:sz w:val="20"/>
              </w:rPr>
              <w:t>Обозначение сообщения:</w:t>
            </w:r>
          </w:p>
        </w:tc>
        <w:tc>
          <w:tcPr>
            <w:tcW w:w="51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767412" w14:textId="772F380B" w:rsidR="00093F1D" w:rsidRPr="00EF05BD" w:rsidRDefault="00093F1D" w:rsidP="00093F1D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EF05BD">
              <w:rPr>
                <w:sz w:val="20"/>
              </w:rPr>
              <w:t xml:space="preserve">Результаты отработки команд управления, </w:t>
            </w:r>
            <w:r w:rsidR="00FC2473">
              <w:rPr>
                <w:sz w:val="20"/>
              </w:rPr>
              <w:t xml:space="preserve">текущие (последние) </w:t>
            </w:r>
            <w:r w:rsidRPr="00EF05BD">
              <w:rPr>
                <w:sz w:val="20"/>
              </w:rPr>
              <w:t>коо</w:t>
            </w:r>
            <w:r w:rsidR="0087104E">
              <w:rPr>
                <w:sz w:val="20"/>
              </w:rPr>
              <w:t xml:space="preserve">рдинаты и параметры ОР №1 - №10, «отработанные» приводами </w:t>
            </w:r>
            <w:r w:rsidR="008A7038">
              <w:rPr>
                <w:sz w:val="20"/>
              </w:rPr>
              <w:t>СЧ2</w:t>
            </w:r>
          </w:p>
          <w:p w14:paraId="774FA5E3" w14:textId="04E256AF" w:rsidR="00093F1D" w:rsidRPr="00EF05BD" w:rsidRDefault="00D905EB" w:rsidP="00093F1D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>Исх</w:t>
            </w:r>
            <w:r w:rsidR="00093F1D" w:rsidRPr="00EF05BD">
              <w:rPr>
                <w:sz w:val="20"/>
              </w:rPr>
              <w:t>.</w:t>
            </w:r>
            <w:r w:rsidR="00093F1D" w:rsidRPr="00EF05BD">
              <w:rPr>
                <w:sz w:val="20"/>
                <w:lang w:val="en-US"/>
              </w:rPr>
              <w:t>Eth</w:t>
            </w:r>
            <w:r w:rsidR="00093F1D" w:rsidRPr="00EF05BD">
              <w:rPr>
                <w:sz w:val="20"/>
              </w:rPr>
              <w:t>.1</w:t>
            </w:r>
          </w:p>
        </w:tc>
      </w:tr>
      <w:tr w:rsidR="00093F1D" w:rsidRPr="00EF05BD" w14:paraId="41FEB43A" w14:textId="77777777" w:rsidTr="005A1CC4">
        <w:trPr>
          <w:trHeight w:val="482"/>
          <w:tblHeader/>
          <w:jc w:val="center"/>
        </w:trPr>
        <w:tc>
          <w:tcPr>
            <w:tcW w:w="3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7ABD7F" w14:textId="7E8B2469" w:rsidR="00093F1D" w:rsidRPr="00EF05BD" w:rsidRDefault="003B5662" w:rsidP="00093F1D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>ИЛВ</w:t>
            </w:r>
            <w:r w:rsidR="00093F1D" w:rsidRPr="00EF05BD">
              <w:rPr>
                <w:sz w:val="20"/>
              </w:rPr>
              <w:t>дентификатор сообщения (</w:t>
            </w:r>
            <w:r w:rsidR="00093F1D" w:rsidRPr="00EF05BD">
              <w:rPr>
                <w:sz w:val="20"/>
                <w:lang w:val="en-US"/>
              </w:rPr>
              <w:t>IP</w:t>
            </w:r>
            <w:r w:rsidR="00093F1D" w:rsidRPr="00EF05BD">
              <w:rPr>
                <w:sz w:val="20"/>
              </w:rPr>
              <w:noBreakHyphen/>
              <w:t>адрес):</w:t>
            </w:r>
          </w:p>
          <w:p w14:paraId="0AC458DA" w14:textId="77777777" w:rsidR="00093F1D" w:rsidRPr="00EF05BD" w:rsidRDefault="00093F1D" w:rsidP="00093F1D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EF05BD">
              <w:rPr>
                <w:sz w:val="20"/>
              </w:rPr>
              <w:t>Порт:</w:t>
            </w:r>
          </w:p>
          <w:p w14:paraId="29916103" w14:textId="77777777" w:rsidR="00093F1D" w:rsidRPr="00EF05BD" w:rsidRDefault="00093F1D" w:rsidP="00093F1D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EF05BD">
              <w:rPr>
                <w:sz w:val="20"/>
              </w:rPr>
              <w:t>Размер поля данных:</w:t>
            </w:r>
          </w:p>
          <w:p w14:paraId="4943844F" w14:textId="77777777" w:rsidR="00093F1D" w:rsidRPr="00EF05BD" w:rsidRDefault="00093F1D" w:rsidP="00093F1D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EF05BD">
              <w:rPr>
                <w:sz w:val="20"/>
              </w:rPr>
              <w:t>Широковещательное сообщение:</w:t>
            </w:r>
          </w:p>
        </w:tc>
        <w:tc>
          <w:tcPr>
            <w:tcW w:w="51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E37AAD5" w14:textId="77777777" w:rsidR="00093F1D" w:rsidRPr="00E136E8" w:rsidRDefault="00093F1D" w:rsidP="00093F1D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E136E8">
              <w:rPr>
                <w:sz w:val="20"/>
                <w:lang w:val="en-US"/>
              </w:rPr>
              <w:t>192</w:t>
            </w:r>
            <w:r w:rsidRPr="00E136E8">
              <w:rPr>
                <w:sz w:val="20"/>
              </w:rPr>
              <w:t>.168.0.</w:t>
            </w:r>
            <w:r w:rsidR="0087104E" w:rsidRPr="00E136E8">
              <w:rPr>
                <w:sz w:val="20"/>
              </w:rPr>
              <w:t>3</w:t>
            </w:r>
            <w:r w:rsidRPr="00E136E8">
              <w:rPr>
                <w:sz w:val="20"/>
              </w:rPr>
              <w:t>0</w:t>
            </w:r>
          </w:p>
          <w:p w14:paraId="78A188F0" w14:textId="77777777" w:rsidR="00093F1D" w:rsidRPr="00E136E8" w:rsidRDefault="00093F1D" w:rsidP="00093F1D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E136E8">
              <w:rPr>
                <w:sz w:val="20"/>
              </w:rPr>
              <w:t>525</w:t>
            </w:r>
            <w:r w:rsidR="0087104E" w:rsidRPr="00E136E8">
              <w:rPr>
                <w:sz w:val="20"/>
              </w:rPr>
              <w:t>3</w:t>
            </w:r>
            <w:r w:rsidRPr="00E136E8">
              <w:rPr>
                <w:sz w:val="20"/>
              </w:rPr>
              <w:t>0</w:t>
            </w:r>
          </w:p>
          <w:p w14:paraId="680F5E0A" w14:textId="77777777" w:rsidR="00093F1D" w:rsidRPr="00E136E8" w:rsidRDefault="00E136E8" w:rsidP="00093F1D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>161</w:t>
            </w:r>
            <w:r w:rsidR="00093F1D" w:rsidRPr="00E136E8">
              <w:rPr>
                <w:sz w:val="20"/>
              </w:rPr>
              <w:t xml:space="preserve"> байт</w:t>
            </w:r>
          </w:p>
          <w:p w14:paraId="30979367" w14:textId="77777777" w:rsidR="00093F1D" w:rsidRPr="00E136E8" w:rsidRDefault="00093F1D" w:rsidP="00093F1D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E136E8">
              <w:rPr>
                <w:sz w:val="20"/>
              </w:rPr>
              <w:t>Нет</w:t>
            </w:r>
          </w:p>
        </w:tc>
      </w:tr>
      <w:tr w:rsidR="00093F1D" w:rsidRPr="00EF05BD" w14:paraId="270CD7A3" w14:textId="77777777" w:rsidTr="005A1CC4">
        <w:trPr>
          <w:trHeight w:val="482"/>
          <w:tblHeader/>
          <w:jc w:val="center"/>
        </w:trPr>
        <w:tc>
          <w:tcPr>
            <w:tcW w:w="3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54FECB" w14:textId="77777777" w:rsidR="00093F1D" w:rsidRPr="00EF05BD" w:rsidRDefault="00093F1D" w:rsidP="00093F1D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EF05BD">
              <w:rPr>
                <w:sz w:val="20"/>
              </w:rPr>
              <w:t>Условия формирования и передачи:</w:t>
            </w:r>
          </w:p>
        </w:tc>
        <w:tc>
          <w:tcPr>
            <w:tcW w:w="51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EBF96E6" w14:textId="77777777" w:rsidR="00093F1D" w:rsidRPr="00D56862" w:rsidRDefault="00093F1D" w:rsidP="00093F1D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EF05BD">
              <w:rPr>
                <w:sz w:val="20"/>
              </w:rPr>
              <w:t xml:space="preserve">По каждому </w:t>
            </w:r>
            <w:r w:rsidRPr="00EF05BD">
              <w:rPr>
                <w:sz w:val="20"/>
                <w:lang w:val="en-US"/>
              </w:rPr>
              <w:t>SYNC</w:t>
            </w:r>
            <w:r w:rsidRPr="00EF05BD">
              <w:rPr>
                <w:sz w:val="20"/>
              </w:rPr>
              <w:t xml:space="preserve">-событию и за время, не превышающее 400 мкс относительно момента </w:t>
            </w:r>
            <w:r w:rsidRPr="00EF05BD">
              <w:rPr>
                <w:sz w:val="20"/>
                <w:lang w:val="en-US"/>
              </w:rPr>
              <w:t>SYNC</w:t>
            </w:r>
            <w:r w:rsidRPr="00EF05BD">
              <w:rPr>
                <w:sz w:val="20"/>
              </w:rPr>
              <w:noBreakHyphen/>
              <w:t>события</w:t>
            </w:r>
            <w:r w:rsidR="00D56862">
              <w:rPr>
                <w:sz w:val="20"/>
              </w:rPr>
              <w:t>, передача – после приема</w:t>
            </w:r>
            <w:r w:rsidR="00B63E6B">
              <w:rPr>
                <w:sz w:val="20"/>
              </w:rPr>
              <w:t xml:space="preserve"> и обработки</w:t>
            </w:r>
            <w:r w:rsidR="00D56862">
              <w:rPr>
                <w:sz w:val="20"/>
              </w:rPr>
              <w:t xml:space="preserve"> сообщения Вх.</w:t>
            </w:r>
            <w:r w:rsidR="00D56862">
              <w:rPr>
                <w:sz w:val="20"/>
                <w:lang w:val="en-US"/>
              </w:rPr>
              <w:t>Eth</w:t>
            </w:r>
            <w:r w:rsidR="00D56862">
              <w:rPr>
                <w:sz w:val="20"/>
              </w:rPr>
              <w:t>.1</w:t>
            </w:r>
          </w:p>
        </w:tc>
      </w:tr>
      <w:tr w:rsidR="00093F1D" w:rsidRPr="00EF05BD" w14:paraId="241CE138" w14:textId="77777777" w:rsidTr="005A1CC4">
        <w:trPr>
          <w:trHeight w:val="715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B95923" w14:textId="26EA133D" w:rsidR="00093F1D" w:rsidRPr="00EF05BD" w:rsidRDefault="003B5662" w:rsidP="00093F1D">
            <w:pPr>
              <w:pStyle w:val="61"/>
              <w:spacing w:line="240" w:lineRule="auto"/>
              <w:ind w:firstLine="0"/>
              <w:jc w:val="center"/>
              <w:rPr>
                <w:sz w:val="20"/>
              </w:rPr>
            </w:pPr>
            <w:r>
              <w:rPr>
                <w:sz w:val="20"/>
              </w:rPr>
              <w:t>ИЛВ</w:t>
            </w:r>
            <w:r w:rsidR="00093F1D" w:rsidRPr="00EF05BD">
              <w:rPr>
                <w:sz w:val="20"/>
              </w:rPr>
              <w:t>д.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9D7427" w14:textId="77777777" w:rsidR="00093F1D" w:rsidRPr="00EF05BD" w:rsidRDefault="00093F1D" w:rsidP="00093F1D">
            <w:pPr>
              <w:pStyle w:val="61"/>
              <w:spacing w:line="240" w:lineRule="auto"/>
              <w:ind w:firstLine="0"/>
              <w:jc w:val="center"/>
              <w:rPr>
                <w:sz w:val="20"/>
              </w:rPr>
            </w:pPr>
            <w:r w:rsidRPr="00EF05BD">
              <w:rPr>
                <w:sz w:val="20"/>
              </w:rPr>
              <w:t>Обозначение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7DA6E1" w14:textId="77777777" w:rsidR="00093F1D" w:rsidRPr="00EF05BD" w:rsidRDefault="00093F1D" w:rsidP="00093F1D">
            <w:pPr>
              <w:pStyle w:val="61"/>
              <w:spacing w:line="240" w:lineRule="auto"/>
              <w:ind w:firstLine="0"/>
              <w:jc w:val="center"/>
              <w:rPr>
                <w:sz w:val="20"/>
              </w:rPr>
            </w:pPr>
            <w:r w:rsidRPr="00EF05BD">
              <w:rPr>
                <w:sz w:val="20"/>
              </w:rPr>
              <w:t>Размер параметра, бит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77CDBF" w14:textId="77777777" w:rsidR="00093F1D" w:rsidRPr="00EF05BD" w:rsidRDefault="00093F1D" w:rsidP="00093F1D">
            <w:pPr>
              <w:pStyle w:val="61"/>
              <w:spacing w:line="240" w:lineRule="auto"/>
              <w:ind w:firstLine="0"/>
              <w:jc w:val="center"/>
              <w:rPr>
                <w:sz w:val="20"/>
              </w:rPr>
            </w:pPr>
            <w:r w:rsidRPr="00EF05BD">
              <w:rPr>
                <w:sz w:val="20"/>
              </w:rPr>
              <w:t>Примечание/комментарий</w:t>
            </w:r>
          </w:p>
        </w:tc>
      </w:tr>
      <w:tr w:rsidR="00FC2473" w:rsidRPr="00EF05BD" w14:paraId="3C3BF13C" w14:textId="77777777" w:rsidTr="005A1CC4">
        <w:trPr>
          <w:trHeight w:val="227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2F8EA1A" w14:textId="77777777" w:rsidR="00FC2473" w:rsidRPr="00EF05BD" w:rsidRDefault="00FC2473" w:rsidP="00FC2473">
            <w:pPr>
              <w:pStyle w:val="600"/>
              <w:rPr>
                <w:sz w:val="20"/>
              </w:rPr>
            </w:pPr>
            <w:r w:rsidRPr="00EF05BD">
              <w:rPr>
                <w:sz w:val="20"/>
              </w:rPr>
              <w:t>2.1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39A93C" w14:textId="1ECFAE03" w:rsidR="00FC2473" w:rsidRPr="00EF05BD" w:rsidRDefault="001D55ED" w:rsidP="00FC2473">
            <w:pPr>
              <w:pStyle w:val="61"/>
              <w:spacing w:line="240" w:lineRule="auto"/>
              <w:ind w:firstLine="0"/>
              <w:jc w:val="center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SCh2</w:t>
            </w:r>
            <w:r w:rsidR="00FC2473" w:rsidRPr="00FB0A88">
              <w:rPr>
                <w:sz w:val="20"/>
              </w:rPr>
              <w:t>_</w:t>
            </w:r>
            <w:r w:rsidR="00FC2473">
              <w:rPr>
                <w:sz w:val="20"/>
                <w:lang w:val="en-US"/>
              </w:rPr>
              <w:t>Tek</w:t>
            </w:r>
            <w:r w:rsidR="00FC2473" w:rsidRPr="00FB0A88">
              <w:rPr>
                <w:sz w:val="20"/>
              </w:rPr>
              <w:t>Regim_U</w:t>
            </w:r>
            <w:r w:rsidR="00FC2473">
              <w:rPr>
                <w:sz w:val="20"/>
              </w:rPr>
              <w:t>16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1E28B6" w14:textId="77777777" w:rsidR="00FC2473" w:rsidRPr="00EF05BD" w:rsidRDefault="00FC2473" w:rsidP="00FC2473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6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50C844B" w14:textId="55C32D45" w:rsidR="00FC2473" w:rsidRPr="00EF05BD" w:rsidRDefault="00FC2473" w:rsidP="00FC2473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EF05BD">
              <w:rPr>
                <w:sz w:val="20"/>
              </w:rPr>
              <w:t xml:space="preserve">Текущий режим работы </w:t>
            </w:r>
            <w:r w:rsidR="008A7038">
              <w:rPr>
                <w:sz w:val="20"/>
              </w:rPr>
              <w:t>СЧ2</w:t>
            </w:r>
          </w:p>
        </w:tc>
      </w:tr>
      <w:tr w:rsidR="00FC2473" w:rsidRPr="00EF05BD" w14:paraId="463A35A6" w14:textId="77777777" w:rsidTr="005A1CC4">
        <w:trPr>
          <w:trHeight w:val="227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A26948" w14:textId="77777777" w:rsidR="00FC2473" w:rsidRPr="00EF05BD" w:rsidRDefault="00FC2473" w:rsidP="00FC2473">
            <w:pPr>
              <w:pStyle w:val="600"/>
              <w:rPr>
                <w:sz w:val="20"/>
              </w:rPr>
            </w:pPr>
            <w:r w:rsidRPr="00EF05BD">
              <w:rPr>
                <w:sz w:val="20"/>
              </w:rPr>
              <w:t>2.2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ADCADF" w14:textId="3DD2E1A5" w:rsidR="00FC2473" w:rsidRPr="00EF05BD" w:rsidRDefault="001D55ED" w:rsidP="00FC2473">
            <w:pPr>
              <w:pStyle w:val="61"/>
              <w:spacing w:line="240" w:lineRule="auto"/>
              <w:ind w:firstLine="0"/>
              <w:jc w:val="center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SCh2</w:t>
            </w:r>
            <w:r w:rsidR="00FC2473" w:rsidRPr="002A62B0">
              <w:rPr>
                <w:sz w:val="20"/>
              </w:rPr>
              <w:t>_</w:t>
            </w:r>
            <w:r w:rsidR="00FC2473" w:rsidRPr="002A62B0">
              <w:rPr>
                <w:sz w:val="20"/>
                <w:lang w:val="en-US"/>
              </w:rPr>
              <w:t>KodTechSost</w:t>
            </w:r>
            <w:r w:rsidR="00FC2473" w:rsidRPr="002A62B0">
              <w:rPr>
                <w:sz w:val="20"/>
              </w:rPr>
              <w:t>_U8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54C8D14" w14:textId="77777777" w:rsidR="00FC2473" w:rsidRPr="00EF05BD" w:rsidRDefault="00FC2473" w:rsidP="00FC2473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EF05BD"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CCF75C" w14:textId="6946CC01" w:rsidR="00FC2473" w:rsidRPr="00EF05BD" w:rsidRDefault="00FC2473" w:rsidP="00FC2473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EF05BD">
              <w:rPr>
                <w:sz w:val="20"/>
              </w:rPr>
              <w:t xml:space="preserve">Код текущего технического состояния </w:t>
            </w:r>
            <w:r w:rsidR="008A7038">
              <w:rPr>
                <w:sz w:val="20"/>
              </w:rPr>
              <w:t>СЧ2</w:t>
            </w:r>
          </w:p>
        </w:tc>
      </w:tr>
      <w:tr w:rsidR="00FC2473" w:rsidRPr="00EF05BD" w14:paraId="0AA6C5BF" w14:textId="77777777" w:rsidTr="005A1CC4">
        <w:trPr>
          <w:trHeight w:val="65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29081B" w14:textId="77777777" w:rsidR="00FC2473" w:rsidRPr="00EF05BD" w:rsidRDefault="00FC2473" w:rsidP="00FC2473">
            <w:pPr>
              <w:pStyle w:val="600"/>
              <w:rPr>
                <w:sz w:val="20"/>
              </w:rPr>
            </w:pPr>
            <w:r>
              <w:rPr>
                <w:sz w:val="20"/>
              </w:rPr>
              <w:t>2.3.1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28D5BE" w14:textId="5E02C07B" w:rsidR="00FC2473" w:rsidRDefault="001D55ED" w:rsidP="00FC2473">
            <w:pPr>
              <w:pStyle w:val="61"/>
              <w:spacing w:line="240" w:lineRule="auto"/>
              <w:ind w:firstLine="0"/>
              <w:jc w:val="center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SCh2</w:t>
            </w:r>
            <w:r w:rsidR="00FC2473" w:rsidRPr="002A62B0">
              <w:rPr>
                <w:sz w:val="20"/>
              </w:rPr>
              <w:t>_</w:t>
            </w:r>
            <w:r w:rsidR="00FC2473" w:rsidRPr="002A62B0">
              <w:rPr>
                <w:sz w:val="20"/>
                <w:lang w:val="en-US"/>
              </w:rPr>
              <w:t>TekNav</w:t>
            </w:r>
            <w:r w:rsidR="004A7F10">
              <w:rPr>
                <w:sz w:val="20"/>
                <w:lang w:val="en-US"/>
              </w:rPr>
              <w:t>PRIV1</w:t>
            </w:r>
            <w:r w:rsidR="00FC2473" w:rsidRPr="002A62B0">
              <w:rPr>
                <w:sz w:val="20"/>
              </w:rPr>
              <w:t>_U8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9C9D03" w14:textId="77777777" w:rsidR="00FC2473" w:rsidRDefault="00FC2473" w:rsidP="00FC2473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B403E67" w14:textId="0F6B9B5A" w:rsidR="00FC2473" w:rsidRPr="00EF05BD" w:rsidRDefault="00FC2473" w:rsidP="00FC2473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2A62B0">
              <w:rPr>
                <w:sz w:val="20"/>
              </w:rPr>
              <w:t xml:space="preserve">Текущий </w:t>
            </w:r>
            <w:r>
              <w:rPr>
                <w:sz w:val="20"/>
              </w:rPr>
              <w:t xml:space="preserve">результат (состояние) управления приводами </w:t>
            </w:r>
            <w:r w:rsidR="00135BF0">
              <w:rPr>
                <w:sz w:val="20"/>
              </w:rPr>
              <w:t>1</w:t>
            </w:r>
          </w:p>
        </w:tc>
      </w:tr>
      <w:tr w:rsidR="00FC2473" w:rsidRPr="00EF05BD" w14:paraId="701F1BFC" w14:textId="77777777" w:rsidTr="005A1CC4">
        <w:trPr>
          <w:trHeight w:val="65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FCD913" w14:textId="77777777" w:rsidR="00FC2473" w:rsidRPr="00EF05BD" w:rsidRDefault="00FC2473" w:rsidP="00FC2473">
            <w:pPr>
              <w:pStyle w:val="600"/>
              <w:rPr>
                <w:sz w:val="20"/>
              </w:rPr>
            </w:pPr>
            <w:r>
              <w:rPr>
                <w:sz w:val="20"/>
              </w:rPr>
              <w:t>2.4.1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207995" w14:textId="16764910" w:rsidR="00FC2473" w:rsidRPr="002A62B0" w:rsidRDefault="001D55ED" w:rsidP="00FC247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FC2473" w:rsidRPr="002A62B0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FC2473" w:rsidRPr="002A62B0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ekNav</w:t>
            </w:r>
            <w:r w:rsidR="004A7F10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PRIV2</w:t>
            </w:r>
            <w:r w:rsidR="00FC2473" w:rsidRPr="002A62B0">
              <w:rPr>
                <w:rFonts w:ascii="Times New Roman" w:hAnsi="Times New Roman" w:cs="Times New Roman"/>
                <w:sz w:val="20"/>
                <w:szCs w:val="20"/>
              </w:rPr>
              <w:t>_U8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5E50E24" w14:textId="77777777" w:rsidR="00FC2473" w:rsidRDefault="00FC2473" w:rsidP="00FC2473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F5C39B7" w14:textId="1A60FF42" w:rsidR="00FC2473" w:rsidRPr="00EF05BD" w:rsidRDefault="00FC2473" w:rsidP="00FC2473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2A62B0">
              <w:rPr>
                <w:sz w:val="20"/>
              </w:rPr>
              <w:t xml:space="preserve">Текущий </w:t>
            </w:r>
            <w:r>
              <w:rPr>
                <w:sz w:val="20"/>
              </w:rPr>
              <w:t xml:space="preserve">результат (состояние) управления приводами </w:t>
            </w:r>
            <w:r w:rsidR="00135BF0">
              <w:rPr>
                <w:sz w:val="20"/>
              </w:rPr>
              <w:t>2</w:t>
            </w:r>
          </w:p>
        </w:tc>
      </w:tr>
      <w:tr w:rsidR="00FC2473" w:rsidRPr="00EF05BD" w14:paraId="515FD56C" w14:textId="77777777" w:rsidTr="005A1CC4">
        <w:trPr>
          <w:trHeight w:val="65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819212" w14:textId="77777777" w:rsidR="00FC2473" w:rsidRPr="00D5783F" w:rsidRDefault="00FC2473" w:rsidP="00FC247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.3.2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9CDC2BD" w14:textId="34F0ED81" w:rsidR="00FC2473" w:rsidRPr="002A62B0" w:rsidRDefault="001D55ED" w:rsidP="00FC247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FC2473" w:rsidRPr="002A62B0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_TekAz_</w:t>
            </w:r>
            <w:r w:rsidR="004A7F10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PRIV1</w:t>
            </w:r>
            <w:r w:rsidR="00FC247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_</w:t>
            </w:r>
            <w:r w:rsidR="00FC2473" w:rsidRPr="002A62B0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32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B48C6C" w14:textId="77777777" w:rsidR="00FC2473" w:rsidRDefault="00FC2473" w:rsidP="00FC2473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2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A7BFB2E" w14:textId="6D5FFA9E" w:rsidR="00FC2473" w:rsidRPr="00EF05BD" w:rsidRDefault="00FC2473" w:rsidP="00FC2473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2A62B0">
              <w:rPr>
                <w:sz w:val="20"/>
              </w:rPr>
              <w:t>Текущее угловое положение  (приводов)</w:t>
            </w:r>
            <w:r w:rsidRPr="005365DA">
              <w:rPr>
                <w:sz w:val="20"/>
              </w:rPr>
              <w:t xml:space="preserve"> </w:t>
            </w:r>
            <w:r w:rsidR="00135BF0">
              <w:rPr>
                <w:sz w:val="20"/>
              </w:rPr>
              <w:t>1</w:t>
            </w:r>
            <w:r w:rsidRPr="002A62B0">
              <w:rPr>
                <w:sz w:val="20"/>
              </w:rPr>
              <w:t xml:space="preserve"> </w:t>
            </w:r>
            <w:r w:rsidR="008A7038">
              <w:rPr>
                <w:sz w:val="20"/>
              </w:rPr>
              <w:t>СЧ2</w:t>
            </w:r>
            <w:r w:rsidRPr="002A62B0">
              <w:rPr>
                <w:sz w:val="20"/>
              </w:rPr>
              <w:t xml:space="preserve"> по азимуту</w:t>
            </w:r>
          </w:p>
        </w:tc>
      </w:tr>
      <w:tr w:rsidR="00FC2473" w:rsidRPr="00EF05BD" w14:paraId="57D444AA" w14:textId="77777777" w:rsidTr="005A1CC4">
        <w:trPr>
          <w:trHeight w:val="65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48B7589" w14:textId="77777777" w:rsidR="00FC2473" w:rsidRPr="00D5783F" w:rsidRDefault="00FC2473" w:rsidP="00FC247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.3.3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28F8C9" w14:textId="7E1AA9B7" w:rsidR="00FC2473" w:rsidRPr="002A62B0" w:rsidRDefault="001D55ED" w:rsidP="00FC247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FC2473" w:rsidRPr="002A62B0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_Tek</w:t>
            </w:r>
            <w:r w:rsidR="00FC247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UgM</w:t>
            </w:r>
            <w:r w:rsidR="00FC2473" w:rsidRPr="002A62B0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_</w:t>
            </w:r>
            <w:r w:rsidR="004A7F10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PRIV1</w:t>
            </w:r>
            <w:r w:rsidR="00FC247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_</w:t>
            </w:r>
            <w:r w:rsidR="00FC2473" w:rsidRPr="002A62B0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32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DD2611" w14:textId="77777777" w:rsidR="00FC2473" w:rsidRDefault="00FC2473" w:rsidP="00FC2473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2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20A1500" w14:textId="161E66BA" w:rsidR="00FC2473" w:rsidRPr="00EF05BD" w:rsidRDefault="00FC2473" w:rsidP="00FC2473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2A62B0">
              <w:rPr>
                <w:sz w:val="20"/>
              </w:rPr>
              <w:t>Текущее угловое положение  (приводов)</w:t>
            </w:r>
            <w:r w:rsidRPr="005365DA">
              <w:rPr>
                <w:sz w:val="20"/>
              </w:rPr>
              <w:t xml:space="preserve"> </w:t>
            </w:r>
            <w:r w:rsidR="00135BF0">
              <w:rPr>
                <w:sz w:val="20"/>
              </w:rPr>
              <w:t>1</w:t>
            </w:r>
            <w:r w:rsidRPr="002A62B0">
              <w:rPr>
                <w:sz w:val="20"/>
              </w:rPr>
              <w:t xml:space="preserve"> </w:t>
            </w:r>
            <w:r w:rsidR="008A7038">
              <w:rPr>
                <w:sz w:val="20"/>
              </w:rPr>
              <w:t>СЧ2</w:t>
            </w:r>
            <w:r w:rsidRPr="002A62B0">
              <w:rPr>
                <w:sz w:val="20"/>
              </w:rPr>
              <w:t xml:space="preserve"> по</w:t>
            </w:r>
            <w:r>
              <w:rPr>
                <w:sz w:val="20"/>
              </w:rPr>
              <w:t xml:space="preserve"> углу места</w:t>
            </w:r>
          </w:p>
        </w:tc>
      </w:tr>
      <w:tr w:rsidR="00FC2473" w:rsidRPr="00EF05BD" w14:paraId="481ECAF1" w14:textId="77777777" w:rsidTr="005A1CC4">
        <w:trPr>
          <w:trHeight w:val="65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55B1949" w14:textId="77777777" w:rsidR="00FC2473" w:rsidRPr="00D5783F" w:rsidRDefault="00FC2473" w:rsidP="00FC247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2.4.2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E5C2BD" w14:textId="1F66BC82" w:rsidR="00FC2473" w:rsidRPr="002A62B0" w:rsidRDefault="001D55ED" w:rsidP="00FC247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FC2473" w:rsidRPr="002A62B0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_TekAz_</w:t>
            </w:r>
            <w:r w:rsidR="004A7F10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PRIV2</w:t>
            </w:r>
            <w:r w:rsidR="00FC247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_</w:t>
            </w:r>
            <w:r w:rsidR="00FC2473" w:rsidRPr="002A62B0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32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36C8F80" w14:textId="77777777" w:rsidR="00FC2473" w:rsidRDefault="00FC2473" w:rsidP="00FC2473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2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C9D5E0" w14:textId="5F538F62" w:rsidR="00FC2473" w:rsidRPr="00EF05BD" w:rsidRDefault="00FC2473" w:rsidP="00FC2473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2A62B0">
              <w:rPr>
                <w:sz w:val="20"/>
              </w:rPr>
              <w:t>Текущее угловое положение  (приводов)</w:t>
            </w:r>
            <w:r w:rsidRPr="005365DA">
              <w:rPr>
                <w:sz w:val="20"/>
              </w:rPr>
              <w:t xml:space="preserve"> </w:t>
            </w:r>
            <w:r w:rsidR="00135BF0">
              <w:rPr>
                <w:sz w:val="20"/>
              </w:rPr>
              <w:t>2</w:t>
            </w:r>
            <w:r w:rsidRPr="002A62B0">
              <w:rPr>
                <w:sz w:val="20"/>
              </w:rPr>
              <w:t xml:space="preserve"> </w:t>
            </w:r>
            <w:r w:rsidR="008A7038">
              <w:rPr>
                <w:sz w:val="20"/>
              </w:rPr>
              <w:t>СЧ2</w:t>
            </w:r>
            <w:r w:rsidRPr="002A62B0">
              <w:rPr>
                <w:sz w:val="20"/>
              </w:rPr>
              <w:t xml:space="preserve"> по азимуту</w:t>
            </w:r>
          </w:p>
        </w:tc>
      </w:tr>
      <w:tr w:rsidR="00FC2473" w:rsidRPr="00EF05BD" w14:paraId="356EF6AA" w14:textId="77777777" w:rsidTr="005A1CC4">
        <w:trPr>
          <w:trHeight w:val="65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05C4DD9" w14:textId="77777777" w:rsidR="00FC2473" w:rsidRPr="00D5783F" w:rsidRDefault="00FC2473" w:rsidP="00FC247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.4.3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2376EA" w14:textId="03866185" w:rsidR="00FC2473" w:rsidRPr="002A62B0" w:rsidRDefault="001D55ED" w:rsidP="00FC247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FC2473" w:rsidRPr="002A62B0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_Tek</w:t>
            </w:r>
            <w:r w:rsidR="00FC247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UgM</w:t>
            </w:r>
            <w:r w:rsidR="00FC2473" w:rsidRPr="002A62B0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_</w:t>
            </w:r>
            <w:r w:rsidR="004A7F10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PRIV2</w:t>
            </w:r>
            <w:r w:rsidR="00FC247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_</w:t>
            </w:r>
            <w:r w:rsidR="00FC2473" w:rsidRPr="002A62B0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32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B95DD39" w14:textId="77777777" w:rsidR="00FC2473" w:rsidRDefault="00FC2473" w:rsidP="00FC2473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2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54DB54" w14:textId="4446D0DC" w:rsidR="00FC2473" w:rsidRPr="00EF05BD" w:rsidRDefault="00FC2473" w:rsidP="00FC2473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2A62B0">
              <w:rPr>
                <w:sz w:val="20"/>
              </w:rPr>
              <w:t>Текущее угловое положение  (приводов)</w:t>
            </w:r>
            <w:r w:rsidRPr="005365DA">
              <w:rPr>
                <w:sz w:val="20"/>
              </w:rPr>
              <w:t xml:space="preserve"> </w:t>
            </w:r>
            <w:r w:rsidR="00135BF0">
              <w:rPr>
                <w:sz w:val="20"/>
              </w:rPr>
              <w:t>2</w:t>
            </w:r>
            <w:r w:rsidRPr="002A62B0">
              <w:rPr>
                <w:sz w:val="20"/>
              </w:rPr>
              <w:t xml:space="preserve"> </w:t>
            </w:r>
            <w:r w:rsidR="008A7038">
              <w:rPr>
                <w:sz w:val="20"/>
              </w:rPr>
              <w:t>СЧ2</w:t>
            </w:r>
            <w:r w:rsidRPr="002A62B0">
              <w:rPr>
                <w:sz w:val="20"/>
              </w:rPr>
              <w:t xml:space="preserve"> по</w:t>
            </w:r>
            <w:r>
              <w:rPr>
                <w:sz w:val="20"/>
              </w:rPr>
              <w:t xml:space="preserve"> углу места</w:t>
            </w:r>
          </w:p>
        </w:tc>
      </w:tr>
      <w:tr w:rsidR="00FC2473" w:rsidRPr="00001FF4" w14:paraId="236F48FF" w14:textId="77777777" w:rsidTr="005A1CC4">
        <w:trPr>
          <w:trHeight w:val="65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F9A6BB" w14:textId="77777777" w:rsidR="00FC2473" w:rsidRPr="001A5F5A" w:rsidRDefault="00FC2473" w:rsidP="00FC247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.4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.4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7E3F02" w14:textId="225FF233" w:rsidR="00FC2473" w:rsidRPr="00C42F98" w:rsidRDefault="001D55ED" w:rsidP="00FC247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FC2473" w:rsidRPr="00C42F98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FC247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ek</w:t>
            </w:r>
            <w:r w:rsidR="00C1061A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Obzor</w:t>
            </w:r>
            <w:r w:rsidR="004A7F10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PRIV2</w:t>
            </w:r>
            <w:r w:rsidR="00FC2473" w:rsidRPr="00C42F98">
              <w:rPr>
                <w:rFonts w:ascii="Times New Roman" w:hAnsi="Times New Roman" w:cs="Times New Roman"/>
                <w:sz w:val="20"/>
                <w:szCs w:val="20"/>
              </w:rPr>
              <w:t>_U8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643F8EE" w14:textId="77777777" w:rsidR="00FC2473" w:rsidRDefault="00FC2473" w:rsidP="00FC2473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B1AE10" w14:textId="3E79D0C1" w:rsidR="00FC2473" w:rsidRPr="00001FF4" w:rsidRDefault="00FC2473" w:rsidP="00FC2473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Текущий результат (состояние) управления типом формы </w:t>
            </w:r>
            <w:r w:rsidR="004A7F10">
              <w:rPr>
                <w:rFonts w:ascii="Times New Roman" w:hAnsi="Times New Roman" w:cs="Times New Roman"/>
                <w:sz w:val="20"/>
                <w:szCs w:val="20"/>
              </w:rPr>
              <w:t>обзора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приводами </w:t>
            </w:r>
            <w:r w:rsidR="00135BF0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</w:tr>
      <w:tr w:rsidR="000D2EDD" w14:paraId="44A72A43" w14:textId="77777777" w:rsidTr="005A1CC4">
        <w:trPr>
          <w:trHeight w:val="65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50266A" w14:textId="77777777" w:rsidR="000D2EDD" w:rsidRPr="000902E8" w:rsidRDefault="000D2EDD" w:rsidP="00FC247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902E8">
              <w:rPr>
                <w:rFonts w:ascii="Times New Roman" w:hAnsi="Times New Roman" w:cs="Times New Roman"/>
                <w:sz w:val="20"/>
                <w:szCs w:val="20"/>
              </w:rPr>
              <w:t>2.5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DEB129" w14:textId="5AB6A84A" w:rsidR="000D2EDD" w:rsidRPr="000902E8" w:rsidRDefault="001D55ED" w:rsidP="00FC247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0D2EDD" w:rsidRPr="000902E8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0D2EDD" w:rsidRPr="000902E8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ekSostSOV</w:t>
            </w:r>
            <w:r w:rsidR="000D2EDD" w:rsidRPr="000902E8">
              <w:rPr>
                <w:rFonts w:ascii="Times New Roman" w:hAnsi="Times New Roman" w:cs="Times New Roman"/>
                <w:sz w:val="20"/>
                <w:szCs w:val="20"/>
              </w:rPr>
              <w:t>_U8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3F4717" w14:textId="77777777" w:rsidR="000D2EDD" w:rsidRPr="000902E8" w:rsidRDefault="000D2EDD" w:rsidP="00FC2473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902E8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8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9704FD" w14:textId="161E9DE4" w:rsidR="000D2EDD" w:rsidRPr="000902E8" w:rsidRDefault="000D2EDD" w:rsidP="00FC2473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0902E8">
              <w:rPr>
                <w:rFonts w:ascii="Times New Roman" w:hAnsi="Times New Roman" w:cs="Times New Roman"/>
                <w:sz w:val="20"/>
                <w:szCs w:val="20"/>
              </w:rPr>
              <w:t xml:space="preserve">Текущее состояние системы  </w:t>
            </w:r>
            <w:r w:rsidR="008A7038">
              <w:rPr>
                <w:rFonts w:ascii="Times New Roman" w:hAnsi="Times New Roman" w:cs="Times New Roman"/>
                <w:sz w:val="20"/>
                <w:szCs w:val="20"/>
              </w:rPr>
              <w:t>СЧ2</w:t>
            </w:r>
          </w:p>
        </w:tc>
      </w:tr>
      <w:tr w:rsidR="000D2EDD" w:rsidRPr="002A62B0" w14:paraId="1FB8EFEC" w14:textId="77777777" w:rsidTr="005A1CC4">
        <w:trPr>
          <w:trHeight w:val="65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96EDD9" w14:textId="77777777" w:rsidR="000D2EDD" w:rsidRPr="00481644" w:rsidRDefault="000D2EDD" w:rsidP="00FC247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</w:t>
            </w:r>
            <w:r w:rsidRPr="00EC3021">
              <w:rPr>
                <w:rFonts w:ascii="Times New Roman" w:hAnsi="Times New Roman" w:cs="Times New Roman"/>
                <w:sz w:val="20"/>
                <w:szCs w:val="20"/>
              </w:rPr>
              <w:t>.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6</w:t>
            </w:r>
            <w:r w:rsidRPr="00EC3021">
              <w:rPr>
                <w:rFonts w:ascii="Times New Roman" w:hAnsi="Times New Roman" w:cs="Times New Roman"/>
                <w:sz w:val="20"/>
                <w:szCs w:val="20"/>
              </w:rPr>
              <w:t>.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1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2FA408" w14:textId="6B1ACC51" w:rsidR="000D2EDD" w:rsidRPr="00DF78E8" w:rsidRDefault="001D55ED" w:rsidP="00FC247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0D2EDD" w:rsidRPr="0068547B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0D2EDD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ekAzOR</w:t>
            </w:r>
            <w:r w:rsidR="000D2EDD" w:rsidRPr="0068547B">
              <w:rPr>
                <w:rFonts w:ascii="Times New Roman" w:hAnsi="Times New Roman" w:cs="Times New Roman"/>
                <w:sz w:val="20"/>
                <w:szCs w:val="20"/>
              </w:rPr>
              <w:t>1_</w:t>
            </w:r>
            <w:r w:rsidR="000D2EDD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32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5B49474" w14:textId="77777777" w:rsidR="000D2EDD" w:rsidRDefault="000D2EDD" w:rsidP="00FC2473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2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B02645" w14:textId="77777777" w:rsidR="000D2EDD" w:rsidRPr="002A62B0" w:rsidRDefault="000D2EDD" w:rsidP="00FC2473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>Текущее (последнее) «отработанное» угловое положение ОР № 1 по азимуту</w:t>
            </w:r>
          </w:p>
        </w:tc>
      </w:tr>
      <w:tr w:rsidR="000D2EDD" w:rsidRPr="002A62B0" w14:paraId="309E0C80" w14:textId="77777777" w:rsidTr="005A1CC4">
        <w:trPr>
          <w:trHeight w:val="65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D8F5D2" w14:textId="77777777" w:rsidR="000D2EDD" w:rsidRPr="00073974" w:rsidRDefault="000D2EDD" w:rsidP="00FC247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</w:t>
            </w:r>
            <w:r w:rsidRPr="00EC3021">
              <w:rPr>
                <w:rFonts w:ascii="Times New Roman" w:hAnsi="Times New Roman" w:cs="Times New Roman"/>
                <w:sz w:val="20"/>
                <w:szCs w:val="20"/>
              </w:rPr>
              <w:t>.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6</w:t>
            </w:r>
            <w:r w:rsidRPr="00EC3021">
              <w:rPr>
                <w:rFonts w:ascii="Times New Roman" w:hAnsi="Times New Roman" w:cs="Times New Roman"/>
                <w:sz w:val="20"/>
                <w:szCs w:val="20"/>
              </w:rPr>
              <w:t>.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.2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5B3EE5" w14:textId="4224C069" w:rsidR="000D2EDD" w:rsidRPr="00FB0A88" w:rsidRDefault="001D55ED" w:rsidP="00FC247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0D2EDD" w:rsidRPr="0068547B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0D2EDD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ekUgMesOR</w:t>
            </w:r>
            <w:r w:rsidR="000D2EDD" w:rsidRPr="0068547B">
              <w:rPr>
                <w:rFonts w:ascii="Times New Roman" w:hAnsi="Times New Roman" w:cs="Times New Roman"/>
                <w:sz w:val="20"/>
                <w:szCs w:val="20"/>
              </w:rPr>
              <w:t>1</w:t>
            </w:r>
            <w:r w:rsidR="000D2EDD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_I32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188CD94" w14:textId="77777777" w:rsidR="000D2EDD" w:rsidRDefault="000D2EDD" w:rsidP="00FC2473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2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43804E" w14:textId="77777777" w:rsidR="000D2EDD" w:rsidRPr="002A62B0" w:rsidRDefault="000D2EDD" w:rsidP="00FC2473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>Текущее (последнее) «отработанное» угловое полож-ие ОР № 1 по углу места</w:t>
            </w:r>
          </w:p>
        </w:tc>
      </w:tr>
      <w:tr w:rsidR="000D2EDD" w:rsidRPr="002A62B0" w14:paraId="0B1C9DC5" w14:textId="77777777" w:rsidTr="005A1CC4">
        <w:trPr>
          <w:trHeight w:val="65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524E03" w14:textId="77777777" w:rsidR="000D2EDD" w:rsidRPr="00D5783F" w:rsidRDefault="000D2EDD" w:rsidP="00FC247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.6.1.3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28795D2" w14:textId="5ABA4FA0" w:rsidR="000D2EDD" w:rsidRPr="004D5543" w:rsidRDefault="001D55ED" w:rsidP="00FC2473">
            <w:pPr>
              <w:spacing w:after="0" w:line="240" w:lineRule="auto"/>
              <w:jc w:val="center"/>
              <w:rPr>
                <w:rFonts w:ascii="Times New Roman" w:hAnsi="Times New Roman" w:cs="Times New Roman"/>
                <w:spacing w:val="-6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SCh2</w:t>
            </w:r>
            <w:r w:rsidR="000D2EDD" w:rsidRPr="004D5543">
              <w:rPr>
                <w:rFonts w:ascii="Times New Roman" w:hAnsi="Times New Roman" w:cs="Times New Roman"/>
                <w:spacing w:val="-6"/>
                <w:sz w:val="20"/>
                <w:szCs w:val="20"/>
              </w:rPr>
              <w:t>_</w:t>
            </w:r>
            <w:r w:rsidR="000D2EDD" w:rsidRPr="004D5543"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TekVrem</w:t>
            </w:r>
            <w:r w:rsidR="004A7F10"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Prbr</w:t>
            </w:r>
            <w:r w:rsidR="000D2EDD" w:rsidRPr="004D5543"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OR1_U16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8B4CC4" w14:textId="77777777" w:rsidR="000D2EDD" w:rsidRDefault="000D2EDD" w:rsidP="00FC2473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6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0CCCE1" w14:textId="49AAFB1F" w:rsidR="000D2EDD" w:rsidRPr="002A62B0" w:rsidRDefault="000D2EDD" w:rsidP="00FC2473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 xml:space="preserve">Время </w:t>
            </w:r>
            <w:r w:rsidR="004A7F10">
              <w:rPr>
                <w:sz w:val="20"/>
              </w:rPr>
              <w:t>переброса</w:t>
            </w:r>
            <w:r>
              <w:rPr>
                <w:sz w:val="20"/>
              </w:rPr>
              <w:t xml:space="preserve"> для ОР № 1</w:t>
            </w:r>
          </w:p>
        </w:tc>
      </w:tr>
      <w:tr w:rsidR="000D2EDD" w:rsidRPr="002A62B0" w14:paraId="18B031C4" w14:textId="77777777" w:rsidTr="005A1CC4">
        <w:trPr>
          <w:trHeight w:val="65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DD53B9" w14:textId="77777777" w:rsidR="000D2EDD" w:rsidRPr="00D5783F" w:rsidRDefault="000D2EDD" w:rsidP="00FC247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.6.1.4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CE1D326" w14:textId="5837E9C2" w:rsidR="000D2EDD" w:rsidRPr="005B0683" w:rsidRDefault="001D55ED" w:rsidP="00FC2473">
            <w:pPr>
              <w:spacing w:after="0" w:line="240" w:lineRule="auto"/>
              <w:jc w:val="center"/>
              <w:rPr>
                <w:rFonts w:ascii="Times New Roman" w:hAnsi="Times New Roman" w:cs="Times New Roman"/>
                <w:spacing w:val="-8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SCh2</w:t>
            </w:r>
            <w:r w:rsidR="000D2EDD" w:rsidRPr="005B0683">
              <w:rPr>
                <w:rFonts w:ascii="Times New Roman" w:hAnsi="Times New Roman" w:cs="Times New Roman"/>
                <w:spacing w:val="-8"/>
                <w:sz w:val="20"/>
                <w:szCs w:val="20"/>
              </w:rPr>
              <w:t>_</w:t>
            </w:r>
            <w:r w:rsidR="000D2EDD" w:rsidRPr="005B0683"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TekVrem</w:t>
            </w:r>
            <w:r w:rsidR="00C1061A"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Obzor</w:t>
            </w:r>
            <w:r w:rsidR="000D2EDD" w:rsidRPr="005B0683"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OR1_U16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E6E24B5" w14:textId="77777777" w:rsidR="000D2EDD" w:rsidRDefault="000D2EDD" w:rsidP="00FC2473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6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830DAC" w14:textId="56A85C24" w:rsidR="000D2EDD" w:rsidRPr="002A62B0" w:rsidRDefault="000D2EDD" w:rsidP="00FC2473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 xml:space="preserve">Время </w:t>
            </w:r>
            <w:r w:rsidR="004A7F10">
              <w:rPr>
                <w:sz w:val="20"/>
              </w:rPr>
              <w:t>обзора</w:t>
            </w:r>
            <w:r>
              <w:rPr>
                <w:sz w:val="20"/>
              </w:rPr>
              <w:t xml:space="preserve"> для ОР № 1</w:t>
            </w:r>
          </w:p>
        </w:tc>
      </w:tr>
      <w:tr w:rsidR="000D2EDD" w:rsidRPr="002A62B0" w14:paraId="30B79C3F" w14:textId="77777777" w:rsidTr="005A1CC4">
        <w:trPr>
          <w:trHeight w:val="65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71DB1C" w14:textId="77777777" w:rsidR="000D2EDD" w:rsidRPr="00481644" w:rsidRDefault="000D2EDD" w:rsidP="00FC247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</w:t>
            </w:r>
            <w:r w:rsidRPr="00EC3021">
              <w:rPr>
                <w:rFonts w:ascii="Times New Roman" w:hAnsi="Times New Roman" w:cs="Times New Roman"/>
                <w:sz w:val="20"/>
                <w:szCs w:val="20"/>
              </w:rPr>
              <w:t>.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6</w:t>
            </w:r>
            <w:r w:rsidRPr="00EC3021">
              <w:rPr>
                <w:rFonts w:ascii="Times New Roman" w:hAnsi="Times New Roman" w:cs="Times New Roman"/>
                <w:sz w:val="20"/>
                <w:szCs w:val="20"/>
              </w:rPr>
              <w:t>.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2.1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CEF8FC6" w14:textId="188B9336" w:rsidR="000D2EDD" w:rsidRPr="00DF78E8" w:rsidRDefault="001D55ED" w:rsidP="00FC247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0D2EDD" w:rsidRPr="0068547B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0D2EDD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ekAzOR</w:t>
            </w:r>
            <w:r w:rsidR="000D2EDD">
              <w:rPr>
                <w:rFonts w:ascii="Times New Roman" w:hAnsi="Times New Roman" w:cs="Times New Roman"/>
                <w:sz w:val="20"/>
                <w:szCs w:val="20"/>
              </w:rPr>
              <w:t>2</w:t>
            </w:r>
            <w:r w:rsidR="000D2EDD" w:rsidRPr="0068547B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0D2EDD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32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6B6729" w14:textId="77777777" w:rsidR="000D2EDD" w:rsidRDefault="000D2EDD" w:rsidP="00FC2473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2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616DA2" w14:textId="77777777" w:rsidR="000D2EDD" w:rsidRPr="002A62B0" w:rsidRDefault="000D2EDD" w:rsidP="00FC2473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>Текущее (последнее) «отработанное» угловое положение ОР № 2 по азимуту</w:t>
            </w:r>
          </w:p>
        </w:tc>
      </w:tr>
      <w:tr w:rsidR="000D2EDD" w:rsidRPr="002A62B0" w14:paraId="66250381" w14:textId="77777777" w:rsidTr="005A1CC4">
        <w:trPr>
          <w:trHeight w:val="65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F1DFCD" w14:textId="77777777" w:rsidR="000D2EDD" w:rsidRPr="00073974" w:rsidRDefault="000D2EDD" w:rsidP="00FC247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</w:t>
            </w:r>
            <w:r w:rsidRPr="00EC3021">
              <w:rPr>
                <w:rFonts w:ascii="Times New Roman" w:hAnsi="Times New Roman" w:cs="Times New Roman"/>
                <w:sz w:val="20"/>
                <w:szCs w:val="20"/>
              </w:rPr>
              <w:t>.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6</w:t>
            </w:r>
            <w:r w:rsidRPr="00EC3021">
              <w:rPr>
                <w:rFonts w:ascii="Times New Roman" w:hAnsi="Times New Roman" w:cs="Times New Roman"/>
                <w:sz w:val="20"/>
                <w:szCs w:val="20"/>
              </w:rPr>
              <w:t>.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2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.2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2376D0" w14:textId="09362DDB" w:rsidR="000D2EDD" w:rsidRPr="00FB0A88" w:rsidRDefault="001D55ED" w:rsidP="00FC247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0D2EDD" w:rsidRPr="0068547B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0D2EDD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ekUgMesOR</w:t>
            </w:r>
            <w:r w:rsidR="000D2EDD">
              <w:rPr>
                <w:rFonts w:ascii="Times New Roman" w:hAnsi="Times New Roman" w:cs="Times New Roman"/>
                <w:sz w:val="20"/>
                <w:szCs w:val="20"/>
              </w:rPr>
              <w:t>2</w:t>
            </w:r>
            <w:r w:rsidR="000D2EDD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_I32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B92045F" w14:textId="77777777" w:rsidR="000D2EDD" w:rsidRDefault="000D2EDD" w:rsidP="00FC2473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2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BE7F43" w14:textId="77777777" w:rsidR="000D2EDD" w:rsidRPr="002A62B0" w:rsidRDefault="000D2EDD" w:rsidP="00FC2473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>Текущее (последнее) «отработанное» угловое полож-ие ОР № 2 по углу места</w:t>
            </w:r>
          </w:p>
        </w:tc>
      </w:tr>
      <w:tr w:rsidR="000D2EDD" w:rsidRPr="002A62B0" w14:paraId="529A942D" w14:textId="77777777" w:rsidTr="005A1CC4">
        <w:trPr>
          <w:trHeight w:val="65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50467B9" w14:textId="77777777" w:rsidR="000D2EDD" w:rsidRPr="00D5783F" w:rsidRDefault="000D2EDD" w:rsidP="00FC247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.6.2.3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50BE15A" w14:textId="28E6FEC0" w:rsidR="000D2EDD" w:rsidRPr="004D5543" w:rsidRDefault="001D55ED" w:rsidP="00FC2473">
            <w:pPr>
              <w:spacing w:after="0" w:line="240" w:lineRule="auto"/>
              <w:jc w:val="center"/>
              <w:rPr>
                <w:rFonts w:ascii="Times New Roman" w:hAnsi="Times New Roman" w:cs="Times New Roman"/>
                <w:spacing w:val="-6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SCh2</w:t>
            </w:r>
            <w:r w:rsidR="000D2EDD" w:rsidRPr="004D5543">
              <w:rPr>
                <w:rFonts w:ascii="Times New Roman" w:hAnsi="Times New Roman" w:cs="Times New Roman"/>
                <w:spacing w:val="-6"/>
                <w:sz w:val="20"/>
                <w:szCs w:val="20"/>
              </w:rPr>
              <w:t>_</w:t>
            </w:r>
            <w:r w:rsidR="000D2EDD" w:rsidRPr="004D5543"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TekVrem</w:t>
            </w:r>
            <w:r w:rsidR="004A7F10"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Prbr</w:t>
            </w:r>
            <w:r w:rsidR="000D2EDD" w:rsidRPr="004D5543"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OR</w:t>
            </w:r>
            <w:r w:rsidR="000D2EDD">
              <w:rPr>
                <w:rFonts w:ascii="Times New Roman" w:hAnsi="Times New Roman" w:cs="Times New Roman"/>
                <w:spacing w:val="-6"/>
                <w:sz w:val="20"/>
                <w:szCs w:val="20"/>
              </w:rPr>
              <w:t>2</w:t>
            </w:r>
            <w:r w:rsidR="000D2EDD" w:rsidRPr="004D5543"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_U16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3D0F590" w14:textId="77777777" w:rsidR="000D2EDD" w:rsidRDefault="000D2EDD" w:rsidP="00FC2473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6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69742B" w14:textId="60FC2B4E" w:rsidR="000D2EDD" w:rsidRPr="002A62B0" w:rsidRDefault="000D2EDD" w:rsidP="00FC2473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 xml:space="preserve">Время </w:t>
            </w:r>
            <w:r w:rsidR="004A7F10">
              <w:rPr>
                <w:sz w:val="20"/>
              </w:rPr>
              <w:t>переброса</w:t>
            </w:r>
            <w:r>
              <w:rPr>
                <w:sz w:val="20"/>
              </w:rPr>
              <w:t xml:space="preserve"> для ОР № 2</w:t>
            </w:r>
          </w:p>
        </w:tc>
      </w:tr>
      <w:tr w:rsidR="000D2EDD" w:rsidRPr="002A62B0" w14:paraId="12C0B4C6" w14:textId="77777777" w:rsidTr="005A1CC4">
        <w:trPr>
          <w:trHeight w:val="65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F33543F" w14:textId="77777777" w:rsidR="000D2EDD" w:rsidRPr="00D5783F" w:rsidRDefault="000D2EDD" w:rsidP="00FC247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.6.2.4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33BCD1" w14:textId="14ED5A9A" w:rsidR="000D2EDD" w:rsidRPr="005B0683" w:rsidRDefault="001D55ED" w:rsidP="00FC2473">
            <w:pPr>
              <w:spacing w:after="0" w:line="240" w:lineRule="auto"/>
              <w:jc w:val="center"/>
              <w:rPr>
                <w:rFonts w:ascii="Times New Roman" w:hAnsi="Times New Roman" w:cs="Times New Roman"/>
                <w:spacing w:val="-8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SCh2</w:t>
            </w:r>
            <w:r w:rsidR="000D2EDD" w:rsidRPr="005B0683">
              <w:rPr>
                <w:rFonts w:ascii="Times New Roman" w:hAnsi="Times New Roman" w:cs="Times New Roman"/>
                <w:spacing w:val="-8"/>
                <w:sz w:val="20"/>
                <w:szCs w:val="20"/>
              </w:rPr>
              <w:t>_</w:t>
            </w:r>
            <w:r w:rsidR="000D2EDD" w:rsidRPr="005B0683"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TekVrem</w:t>
            </w:r>
            <w:r w:rsidR="00C1061A"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Obzor</w:t>
            </w:r>
            <w:r w:rsidR="000D2EDD" w:rsidRPr="005B0683"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OR</w:t>
            </w:r>
            <w:r w:rsidR="000D2EDD">
              <w:rPr>
                <w:rFonts w:ascii="Times New Roman" w:hAnsi="Times New Roman" w:cs="Times New Roman"/>
                <w:spacing w:val="-8"/>
                <w:sz w:val="20"/>
                <w:szCs w:val="20"/>
              </w:rPr>
              <w:t>2</w:t>
            </w:r>
            <w:r w:rsidR="000D2EDD" w:rsidRPr="005B0683"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_U16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EDF8627" w14:textId="77777777" w:rsidR="000D2EDD" w:rsidRDefault="000D2EDD" w:rsidP="00FC2473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6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02A530C" w14:textId="23A76270" w:rsidR="000D2EDD" w:rsidRPr="002A62B0" w:rsidRDefault="000D2EDD" w:rsidP="00FC2473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 xml:space="preserve">Время </w:t>
            </w:r>
            <w:r w:rsidR="004A7F10">
              <w:rPr>
                <w:sz w:val="20"/>
              </w:rPr>
              <w:t>обзора</w:t>
            </w:r>
            <w:r>
              <w:rPr>
                <w:sz w:val="20"/>
              </w:rPr>
              <w:t xml:space="preserve"> для ОР № 2</w:t>
            </w:r>
          </w:p>
        </w:tc>
      </w:tr>
      <w:tr w:rsidR="000D2EDD" w:rsidRPr="002A62B0" w14:paraId="09FC2DB9" w14:textId="77777777" w:rsidTr="005A1CC4">
        <w:trPr>
          <w:trHeight w:val="65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5E3D95D" w14:textId="77777777" w:rsidR="000D2EDD" w:rsidRPr="00481644" w:rsidRDefault="000D2EDD" w:rsidP="00FC247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</w:t>
            </w:r>
            <w:r w:rsidRPr="00EC3021">
              <w:rPr>
                <w:rFonts w:ascii="Times New Roman" w:hAnsi="Times New Roman" w:cs="Times New Roman"/>
                <w:sz w:val="20"/>
                <w:szCs w:val="20"/>
              </w:rPr>
              <w:t>.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6</w:t>
            </w:r>
            <w:r w:rsidRPr="00EC3021">
              <w:rPr>
                <w:rFonts w:ascii="Times New Roman" w:hAnsi="Times New Roman" w:cs="Times New Roman"/>
                <w:sz w:val="20"/>
                <w:szCs w:val="20"/>
              </w:rPr>
              <w:t>.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3.1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167890" w14:textId="16F89CDE" w:rsidR="000D2EDD" w:rsidRPr="00DF78E8" w:rsidRDefault="001D55ED" w:rsidP="00FC247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0D2EDD" w:rsidRPr="0068547B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0D2EDD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ekAzOR</w:t>
            </w:r>
            <w:r w:rsidR="000D2EDD">
              <w:rPr>
                <w:rFonts w:ascii="Times New Roman" w:hAnsi="Times New Roman" w:cs="Times New Roman"/>
                <w:sz w:val="20"/>
                <w:szCs w:val="20"/>
              </w:rPr>
              <w:t>3</w:t>
            </w:r>
            <w:r w:rsidR="000D2EDD" w:rsidRPr="0068547B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0D2EDD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32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1BF37F" w14:textId="77777777" w:rsidR="000D2EDD" w:rsidRDefault="000D2EDD" w:rsidP="00FC2473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2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59180B" w14:textId="77777777" w:rsidR="000D2EDD" w:rsidRPr="002A62B0" w:rsidRDefault="000D2EDD" w:rsidP="00FC2473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>Текущее (последнее) «отработанное» угловое положение ОР № 3 по азимуту</w:t>
            </w:r>
          </w:p>
        </w:tc>
      </w:tr>
      <w:tr w:rsidR="000D2EDD" w:rsidRPr="002A62B0" w14:paraId="706385C0" w14:textId="77777777" w:rsidTr="005A1CC4">
        <w:trPr>
          <w:trHeight w:val="65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72CFE0" w14:textId="77777777" w:rsidR="000D2EDD" w:rsidRPr="00073974" w:rsidRDefault="000D2EDD" w:rsidP="00FC247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</w:t>
            </w:r>
            <w:r w:rsidRPr="00EC3021">
              <w:rPr>
                <w:rFonts w:ascii="Times New Roman" w:hAnsi="Times New Roman" w:cs="Times New Roman"/>
                <w:sz w:val="20"/>
                <w:szCs w:val="20"/>
              </w:rPr>
              <w:t>.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6</w:t>
            </w:r>
            <w:r w:rsidRPr="00EC3021">
              <w:rPr>
                <w:rFonts w:ascii="Times New Roman" w:hAnsi="Times New Roman" w:cs="Times New Roman"/>
                <w:sz w:val="20"/>
                <w:szCs w:val="20"/>
              </w:rPr>
              <w:t>.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3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.2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9D8AA9" w14:textId="485495E1" w:rsidR="000D2EDD" w:rsidRPr="00FB0A88" w:rsidRDefault="001D55ED" w:rsidP="00FC247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0D2EDD" w:rsidRPr="0068547B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0D2EDD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ekUgMesOR</w:t>
            </w:r>
            <w:r w:rsidR="000D2EDD">
              <w:rPr>
                <w:rFonts w:ascii="Times New Roman" w:hAnsi="Times New Roman" w:cs="Times New Roman"/>
                <w:sz w:val="20"/>
                <w:szCs w:val="20"/>
              </w:rPr>
              <w:t>3</w:t>
            </w:r>
            <w:r w:rsidR="000D2EDD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_I32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DD3768" w14:textId="77777777" w:rsidR="000D2EDD" w:rsidRDefault="000D2EDD" w:rsidP="00FC2473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2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A36B98" w14:textId="77777777" w:rsidR="000D2EDD" w:rsidRPr="002A62B0" w:rsidRDefault="000D2EDD" w:rsidP="00FC2473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>Текущее (последнее) «отработанное» угловое полож-ие ОР № 3 по углу места</w:t>
            </w:r>
          </w:p>
        </w:tc>
      </w:tr>
      <w:tr w:rsidR="000D2EDD" w:rsidRPr="002A62B0" w14:paraId="59AB0443" w14:textId="77777777" w:rsidTr="005A1CC4">
        <w:trPr>
          <w:trHeight w:val="65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50F074B" w14:textId="77777777" w:rsidR="000D2EDD" w:rsidRPr="00D5783F" w:rsidRDefault="000D2EDD" w:rsidP="00FC247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.6.3.3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979B7E" w14:textId="4AB21DB9" w:rsidR="000D2EDD" w:rsidRPr="004D5543" w:rsidRDefault="001D55ED" w:rsidP="00FC2473">
            <w:pPr>
              <w:spacing w:after="0" w:line="240" w:lineRule="auto"/>
              <w:jc w:val="center"/>
              <w:rPr>
                <w:rFonts w:ascii="Times New Roman" w:hAnsi="Times New Roman" w:cs="Times New Roman"/>
                <w:spacing w:val="-6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SCh2</w:t>
            </w:r>
            <w:r w:rsidR="000D2EDD" w:rsidRPr="004D5543">
              <w:rPr>
                <w:rFonts w:ascii="Times New Roman" w:hAnsi="Times New Roman" w:cs="Times New Roman"/>
                <w:spacing w:val="-6"/>
                <w:sz w:val="20"/>
                <w:szCs w:val="20"/>
              </w:rPr>
              <w:t>_</w:t>
            </w:r>
            <w:r w:rsidR="000D2EDD" w:rsidRPr="004D5543"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TekVrem</w:t>
            </w:r>
            <w:r w:rsidR="004A7F10"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Prbr</w:t>
            </w:r>
            <w:r w:rsidR="000D2EDD" w:rsidRPr="004D5543"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OR</w:t>
            </w:r>
            <w:r w:rsidR="000D2EDD">
              <w:rPr>
                <w:rFonts w:ascii="Times New Roman" w:hAnsi="Times New Roman" w:cs="Times New Roman"/>
                <w:spacing w:val="-6"/>
                <w:sz w:val="20"/>
                <w:szCs w:val="20"/>
              </w:rPr>
              <w:t>3</w:t>
            </w:r>
            <w:r w:rsidR="000D2EDD" w:rsidRPr="004D5543"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_U16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35030B" w14:textId="77777777" w:rsidR="000D2EDD" w:rsidRDefault="000D2EDD" w:rsidP="00FC2473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6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FC2A7C5" w14:textId="00FF54F3" w:rsidR="000D2EDD" w:rsidRPr="002A62B0" w:rsidRDefault="000D2EDD" w:rsidP="00FC2473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 xml:space="preserve">Время </w:t>
            </w:r>
            <w:r w:rsidR="004A7F10">
              <w:rPr>
                <w:sz w:val="20"/>
              </w:rPr>
              <w:t>переброса</w:t>
            </w:r>
            <w:r>
              <w:rPr>
                <w:sz w:val="20"/>
              </w:rPr>
              <w:t xml:space="preserve"> для ОР № 3</w:t>
            </w:r>
          </w:p>
        </w:tc>
      </w:tr>
      <w:tr w:rsidR="000D2EDD" w:rsidRPr="002A62B0" w14:paraId="464D48B3" w14:textId="77777777" w:rsidTr="005A1CC4">
        <w:trPr>
          <w:trHeight w:val="65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CF5410" w14:textId="77777777" w:rsidR="000D2EDD" w:rsidRPr="00D5783F" w:rsidRDefault="000D2EDD" w:rsidP="00FC247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.6.3.4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D8957E" w14:textId="150F85F2" w:rsidR="000D2EDD" w:rsidRPr="005B0683" w:rsidRDefault="001D55ED" w:rsidP="00FC2473">
            <w:pPr>
              <w:spacing w:after="0" w:line="240" w:lineRule="auto"/>
              <w:jc w:val="center"/>
              <w:rPr>
                <w:rFonts w:ascii="Times New Roman" w:hAnsi="Times New Roman" w:cs="Times New Roman"/>
                <w:spacing w:val="-8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SCh2</w:t>
            </w:r>
            <w:r w:rsidR="000D2EDD" w:rsidRPr="005B0683">
              <w:rPr>
                <w:rFonts w:ascii="Times New Roman" w:hAnsi="Times New Roman" w:cs="Times New Roman"/>
                <w:spacing w:val="-8"/>
                <w:sz w:val="20"/>
                <w:szCs w:val="20"/>
              </w:rPr>
              <w:t>_</w:t>
            </w:r>
            <w:r w:rsidR="000D2EDD" w:rsidRPr="005B0683"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TekVrem</w:t>
            </w:r>
            <w:r w:rsidR="00C1061A"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Obzor</w:t>
            </w:r>
            <w:r w:rsidR="000D2EDD" w:rsidRPr="005B0683"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OR</w:t>
            </w:r>
            <w:r w:rsidR="000D2EDD">
              <w:rPr>
                <w:rFonts w:ascii="Times New Roman" w:hAnsi="Times New Roman" w:cs="Times New Roman"/>
                <w:spacing w:val="-8"/>
                <w:sz w:val="20"/>
                <w:szCs w:val="20"/>
              </w:rPr>
              <w:t>3</w:t>
            </w:r>
            <w:r w:rsidR="000D2EDD" w:rsidRPr="005B0683"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_U16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BEBFF02" w14:textId="77777777" w:rsidR="000D2EDD" w:rsidRDefault="000D2EDD" w:rsidP="00FC2473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6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A2A97F" w14:textId="067289DD" w:rsidR="000D2EDD" w:rsidRPr="002A62B0" w:rsidRDefault="000D2EDD" w:rsidP="00FC2473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 xml:space="preserve">Время </w:t>
            </w:r>
            <w:r w:rsidR="004A7F10">
              <w:rPr>
                <w:sz w:val="20"/>
              </w:rPr>
              <w:t>обзора</w:t>
            </w:r>
            <w:r>
              <w:rPr>
                <w:sz w:val="20"/>
              </w:rPr>
              <w:t xml:space="preserve"> для ОР № 3</w:t>
            </w:r>
          </w:p>
        </w:tc>
      </w:tr>
      <w:tr w:rsidR="000D2EDD" w:rsidRPr="002A62B0" w14:paraId="6C22454C" w14:textId="77777777" w:rsidTr="005A1CC4">
        <w:trPr>
          <w:trHeight w:val="65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EAD385" w14:textId="77777777" w:rsidR="000D2EDD" w:rsidRPr="00481644" w:rsidRDefault="000D2EDD" w:rsidP="00FC247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</w:t>
            </w:r>
            <w:r w:rsidRPr="00EC3021">
              <w:rPr>
                <w:rFonts w:ascii="Times New Roman" w:hAnsi="Times New Roman" w:cs="Times New Roman"/>
                <w:sz w:val="20"/>
                <w:szCs w:val="20"/>
              </w:rPr>
              <w:t>.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6</w:t>
            </w:r>
            <w:r w:rsidRPr="00EC3021">
              <w:rPr>
                <w:rFonts w:ascii="Times New Roman" w:hAnsi="Times New Roman" w:cs="Times New Roman"/>
                <w:sz w:val="20"/>
                <w:szCs w:val="20"/>
              </w:rPr>
              <w:t>.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4.1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4C15CA6" w14:textId="0F3CB7BB" w:rsidR="000D2EDD" w:rsidRPr="00DF78E8" w:rsidRDefault="001D55ED" w:rsidP="00FC247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0D2EDD" w:rsidRPr="0068547B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0D2EDD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ekAzOR</w:t>
            </w:r>
            <w:r w:rsidR="000D2EDD">
              <w:rPr>
                <w:rFonts w:ascii="Times New Roman" w:hAnsi="Times New Roman" w:cs="Times New Roman"/>
                <w:sz w:val="20"/>
                <w:szCs w:val="20"/>
              </w:rPr>
              <w:t>4</w:t>
            </w:r>
            <w:r w:rsidR="000D2EDD" w:rsidRPr="0068547B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0D2EDD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32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0C2326" w14:textId="77777777" w:rsidR="000D2EDD" w:rsidRDefault="000D2EDD" w:rsidP="00FC2473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2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AD304A" w14:textId="77777777" w:rsidR="000D2EDD" w:rsidRPr="002A62B0" w:rsidRDefault="000D2EDD" w:rsidP="00FC2473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>Текущее (последнее) «отработанное» угловое положение ОР № 4 по азимуту</w:t>
            </w:r>
          </w:p>
        </w:tc>
      </w:tr>
      <w:tr w:rsidR="000D2EDD" w:rsidRPr="002A62B0" w14:paraId="52D89D02" w14:textId="77777777" w:rsidTr="005A1CC4">
        <w:trPr>
          <w:trHeight w:val="65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C95A36" w14:textId="77777777" w:rsidR="000D2EDD" w:rsidRPr="00073974" w:rsidRDefault="000D2EDD" w:rsidP="00FC247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</w:t>
            </w:r>
            <w:r w:rsidRPr="00EC3021">
              <w:rPr>
                <w:rFonts w:ascii="Times New Roman" w:hAnsi="Times New Roman" w:cs="Times New Roman"/>
                <w:sz w:val="20"/>
                <w:szCs w:val="20"/>
              </w:rPr>
              <w:t>.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6</w:t>
            </w:r>
            <w:r w:rsidRPr="00EC3021">
              <w:rPr>
                <w:rFonts w:ascii="Times New Roman" w:hAnsi="Times New Roman" w:cs="Times New Roman"/>
                <w:sz w:val="20"/>
                <w:szCs w:val="20"/>
              </w:rPr>
              <w:t>.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4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.2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C96C639" w14:textId="5A54CD16" w:rsidR="000D2EDD" w:rsidRPr="00FB0A88" w:rsidRDefault="001D55ED" w:rsidP="00FC247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0D2EDD" w:rsidRPr="0068547B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0D2EDD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ekUgMesOR</w:t>
            </w:r>
            <w:r w:rsidR="000D2EDD">
              <w:rPr>
                <w:rFonts w:ascii="Times New Roman" w:hAnsi="Times New Roman" w:cs="Times New Roman"/>
                <w:sz w:val="20"/>
                <w:szCs w:val="20"/>
              </w:rPr>
              <w:t>4</w:t>
            </w:r>
            <w:r w:rsidR="000D2EDD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_I32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3F553D" w14:textId="77777777" w:rsidR="000D2EDD" w:rsidRDefault="000D2EDD" w:rsidP="00FC2473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2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B611E0" w14:textId="77777777" w:rsidR="000D2EDD" w:rsidRPr="002A62B0" w:rsidRDefault="000D2EDD" w:rsidP="00FC2473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>Текущее (последнее) «отработанное» угловое полож-ие ОР № 4 по углу места</w:t>
            </w:r>
          </w:p>
        </w:tc>
      </w:tr>
      <w:tr w:rsidR="000D2EDD" w:rsidRPr="002A62B0" w14:paraId="259BFDF0" w14:textId="77777777" w:rsidTr="005A1CC4">
        <w:trPr>
          <w:trHeight w:val="65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0C3F60" w14:textId="77777777" w:rsidR="000D2EDD" w:rsidRPr="00D5783F" w:rsidRDefault="000D2EDD" w:rsidP="00FC247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.6.4.3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E8240E" w14:textId="48C2B44E" w:rsidR="000D2EDD" w:rsidRPr="004D5543" w:rsidRDefault="001D55ED" w:rsidP="00FC2473">
            <w:pPr>
              <w:spacing w:after="0" w:line="240" w:lineRule="auto"/>
              <w:jc w:val="center"/>
              <w:rPr>
                <w:rFonts w:ascii="Times New Roman" w:hAnsi="Times New Roman" w:cs="Times New Roman"/>
                <w:spacing w:val="-6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SCh2</w:t>
            </w:r>
            <w:r w:rsidR="000D2EDD" w:rsidRPr="004D5543">
              <w:rPr>
                <w:rFonts w:ascii="Times New Roman" w:hAnsi="Times New Roman" w:cs="Times New Roman"/>
                <w:spacing w:val="-6"/>
                <w:sz w:val="20"/>
                <w:szCs w:val="20"/>
              </w:rPr>
              <w:t>_</w:t>
            </w:r>
            <w:r w:rsidR="000D2EDD" w:rsidRPr="004D5543"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TekVrem</w:t>
            </w:r>
            <w:r w:rsidR="004A7F10"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Prbr</w:t>
            </w:r>
            <w:r w:rsidR="000D2EDD" w:rsidRPr="004D5543"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OR</w:t>
            </w:r>
            <w:r w:rsidR="000D2EDD">
              <w:rPr>
                <w:rFonts w:ascii="Times New Roman" w:hAnsi="Times New Roman" w:cs="Times New Roman"/>
                <w:spacing w:val="-6"/>
                <w:sz w:val="20"/>
                <w:szCs w:val="20"/>
              </w:rPr>
              <w:t>4</w:t>
            </w:r>
            <w:r w:rsidR="000D2EDD" w:rsidRPr="004D5543"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_U16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BC39A8" w14:textId="77777777" w:rsidR="000D2EDD" w:rsidRDefault="000D2EDD" w:rsidP="00FC2473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6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FC8C37" w14:textId="3DCBE3C4" w:rsidR="000D2EDD" w:rsidRPr="002A62B0" w:rsidRDefault="000D2EDD" w:rsidP="00FC2473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 xml:space="preserve">Время </w:t>
            </w:r>
            <w:r w:rsidR="004A7F10">
              <w:rPr>
                <w:sz w:val="20"/>
              </w:rPr>
              <w:t>переброса</w:t>
            </w:r>
            <w:r>
              <w:rPr>
                <w:sz w:val="20"/>
              </w:rPr>
              <w:t xml:space="preserve"> для ОР № 4</w:t>
            </w:r>
          </w:p>
        </w:tc>
      </w:tr>
      <w:tr w:rsidR="000D2EDD" w:rsidRPr="002A62B0" w14:paraId="6E742EEF" w14:textId="77777777" w:rsidTr="005A1CC4">
        <w:trPr>
          <w:trHeight w:val="65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C699F80" w14:textId="77777777" w:rsidR="000D2EDD" w:rsidRPr="00D5783F" w:rsidRDefault="000D2EDD" w:rsidP="00FC247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.6.4.4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18DDFF" w14:textId="7BBBE14E" w:rsidR="000D2EDD" w:rsidRPr="005B0683" w:rsidRDefault="001D55ED" w:rsidP="00FC2473">
            <w:pPr>
              <w:spacing w:after="0" w:line="240" w:lineRule="auto"/>
              <w:jc w:val="center"/>
              <w:rPr>
                <w:rFonts w:ascii="Times New Roman" w:hAnsi="Times New Roman" w:cs="Times New Roman"/>
                <w:spacing w:val="-8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SCh2</w:t>
            </w:r>
            <w:r w:rsidR="000D2EDD" w:rsidRPr="005B0683">
              <w:rPr>
                <w:rFonts w:ascii="Times New Roman" w:hAnsi="Times New Roman" w:cs="Times New Roman"/>
                <w:spacing w:val="-8"/>
                <w:sz w:val="20"/>
                <w:szCs w:val="20"/>
              </w:rPr>
              <w:t>_</w:t>
            </w:r>
            <w:r w:rsidR="000D2EDD" w:rsidRPr="005B0683"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TekVrem</w:t>
            </w:r>
            <w:r w:rsidR="00C1061A"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Obzor</w:t>
            </w:r>
            <w:r w:rsidR="000D2EDD" w:rsidRPr="005B0683"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OR</w:t>
            </w:r>
            <w:r w:rsidR="000D2EDD">
              <w:rPr>
                <w:rFonts w:ascii="Times New Roman" w:hAnsi="Times New Roman" w:cs="Times New Roman"/>
                <w:spacing w:val="-8"/>
                <w:sz w:val="20"/>
                <w:szCs w:val="20"/>
              </w:rPr>
              <w:t>4</w:t>
            </w:r>
            <w:r w:rsidR="000D2EDD" w:rsidRPr="005B0683"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_U16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095A13" w14:textId="77777777" w:rsidR="000D2EDD" w:rsidRDefault="000D2EDD" w:rsidP="00FC2473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6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5D16DF6" w14:textId="1CCDD530" w:rsidR="000D2EDD" w:rsidRPr="002A62B0" w:rsidRDefault="000D2EDD" w:rsidP="00FC2473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 xml:space="preserve">Время </w:t>
            </w:r>
            <w:r w:rsidR="004A7F10">
              <w:rPr>
                <w:sz w:val="20"/>
              </w:rPr>
              <w:t>обзора</w:t>
            </w:r>
            <w:r>
              <w:rPr>
                <w:sz w:val="20"/>
              </w:rPr>
              <w:t xml:space="preserve"> для ОР № 4</w:t>
            </w:r>
          </w:p>
        </w:tc>
      </w:tr>
      <w:tr w:rsidR="000D2EDD" w:rsidRPr="002A62B0" w14:paraId="667A21E8" w14:textId="77777777" w:rsidTr="005A1CC4">
        <w:trPr>
          <w:trHeight w:val="65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398C58" w14:textId="77777777" w:rsidR="000D2EDD" w:rsidRPr="00481644" w:rsidRDefault="000D2EDD" w:rsidP="00FC247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</w:t>
            </w:r>
            <w:r w:rsidRPr="00EC3021">
              <w:rPr>
                <w:rFonts w:ascii="Times New Roman" w:hAnsi="Times New Roman" w:cs="Times New Roman"/>
                <w:sz w:val="20"/>
                <w:szCs w:val="20"/>
              </w:rPr>
              <w:t>.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6</w:t>
            </w:r>
            <w:r w:rsidRPr="00EC3021">
              <w:rPr>
                <w:rFonts w:ascii="Times New Roman" w:hAnsi="Times New Roman" w:cs="Times New Roman"/>
                <w:sz w:val="20"/>
                <w:szCs w:val="20"/>
              </w:rPr>
              <w:t>.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5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1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CA0030" w14:textId="1D6AB39E" w:rsidR="000D2EDD" w:rsidRPr="00DF78E8" w:rsidRDefault="001D55ED" w:rsidP="00FC247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0D2EDD" w:rsidRPr="0068547B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0D2EDD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ekAzOR5</w:t>
            </w:r>
            <w:r w:rsidR="000D2EDD" w:rsidRPr="0068547B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0D2EDD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32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C75DA6C" w14:textId="77777777" w:rsidR="000D2EDD" w:rsidRDefault="000D2EDD" w:rsidP="00FC2473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2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4948CA" w14:textId="77777777" w:rsidR="000D2EDD" w:rsidRPr="002A62B0" w:rsidRDefault="000D2EDD" w:rsidP="00FC2473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>Текущее (последнее) «отработанное» угловое положение ОР № 5 по азимуту</w:t>
            </w:r>
          </w:p>
        </w:tc>
      </w:tr>
      <w:tr w:rsidR="000D2EDD" w:rsidRPr="002A62B0" w14:paraId="01F40343" w14:textId="77777777" w:rsidTr="005A1CC4">
        <w:trPr>
          <w:trHeight w:val="65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73A7C8" w14:textId="77777777" w:rsidR="000D2EDD" w:rsidRPr="00073974" w:rsidRDefault="000D2EDD" w:rsidP="00FC247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</w:t>
            </w:r>
            <w:r w:rsidRPr="00EC3021">
              <w:rPr>
                <w:rFonts w:ascii="Times New Roman" w:hAnsi="Times New Roman" w:cs="Times New Roman"/>
                <w:sz w:val="20"/>
                <w:szCs w:val="20"/>
              </w:rPr>
              <w:t>.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6</w:t>
            </w:r>
            <w:r w:rsidRPr="00EC3021">
              <w:rPr>
                <w:rFonts w:ascii="Times New Roman" w:hAnsi="Times New Roman" w:cs="Times New Roman"/>
                <w:sz w:val="20"/>
                <w:szCs w:val="20"/>
              </w:rPr>
              <w:t>.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5.2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F89014" w14:textId="4AB2411D" w:rsidR="000D2EDD" w:rsidRPr="00FB0A88" w:rsidRDefault="001D55ED" w:rsidP="00FC247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0D2EDD" w:rsidRPr="0068547B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0D2EDD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ekUgMesOR5_I32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BC22CF" w14:textId="77777777" w:rsidR="000D2EDD" w:rsidRDefault="000D2EDD" w:rsidP="00FC2473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2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904D57" w14:textId="77777777" w:rsidR="000D2EDD" w:rsidRPr="002A62B0" w:rsidRDefault="000D2EDD" w:rsidP="00FC2473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>Текущее (последнее) «отработанное» угловое полож-ие ОР № 5 по углу места</w:t>
            </w:r>
          </w:p>
        </w:tc>
      </w:tr>
      <w:tr w:rsidR="000D2EDD" w:rsidRPr="002A62B0" w14:paraId="3FB216B2" w14:textId="77777777" w:rsidTr="005A1CC4">
        <w:trPr>
          <w:trHeight w:val="65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92DD02C" w14:textId="77777777" w:rsidR="000D2EDD" w:rsidRPr="00D5783F" w:rsidRDefault="000D2EDD" w:rsidP="00FC247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.6.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5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3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97EF9E" w14:textId="42E6C9E6" w:rsidR="000D2EDD" w:rsidRPr="004D5543" w:rsidRDefault="001D55ED" w:rsidP="00FC2473">
            <w:pPr>
              <w:spacing w:after="0" w:line="240" w:lineRule="auto"/>
              <w:jc w:val="center"/>
              <w:rPr>
                <w:rFonts w:ascii="Times New Roman" w:hAnsi="Times New Roman" w:cs="Times New Roman"/>
                <w:spacing w:val="-6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SCh2</w:t>
            </w:r>
            <w:r w:rsidR="000D2EDD" w:rsidRPr="004D5543">
              <w:rPr>
                <w:rFonts w:ascii="Times New Roman" w:hAnsi="Times New Roman" w:cs="Times New Roman"/>
                <w:spacing w:val="-6"/>
                <w:sz w:val="20"/>
                <w:szCs w:val="20"/>
              </w:rPr>
              <w:t>_</w:t>
            </w:r>
            <w:r w:rsidR="000D2EDD" w:rsidRPr="004D5543"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TekVrem</w:t>
            </w:r>
            <w:r w:rsidR="004A7F10"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Prbr</w:t>
            </w:r>
            <w:r w:rsidR="000D2EDD" w:rsidRPr="004D5543"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OR</w:t>
            </w:r>
            <w:r w:rsidR="000D2EDD"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5</w:t>
            </w:r>
            <w:r w:rsidR="000D2EDD" w:rsidRPr="004D5543"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_U16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D063BF" w14:textId="77777777" w:rsidR="000D2EDD" w:rsidRDefault="000D2EDD" w:rsidP="00FC2473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6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8F5B65" w14:textId="277BBCAD" w:rsidR="000D2EDD" w:rsidRPr="002A62B0" w:rsidRDefault="000D2EDD" w:rsidP="00FC2473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 xml:space="preserve">Время </w:t>
            </w:r>
            <w:r w:rsidR="004A7F10">
              <w:rPr>
                <w:sz w:val="20"/>
              </w:rPr>
              <w:t>переброса</w:t>
            </w:r>
            <w:r>
              <w:rPr>
                <w:sz w:val="20"/>
              </w:rPr>
              <w:t xml:space="preserve"> для ОР № 5</w:t>
            </w:r>
          </w:p>
        </w:tc>
      </w:tr>
      <w:tr w:rsidR="000D2EDD" w:rsidRPr="002A62B0" w14:paraId="179D72F9" w14:textId="77777777" w:rsidTr="005A1CC4">
        <w:trPr>
          <w:trHeight w:val="65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1D7ECF" w14:textId="77777777" w:rsidR="000D2EDD" w:rsidRPr="00D5783F" w:rsidRDefault="000D2EDD" w:rsidP="00FC247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.6.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5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4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C96A45D" w14:textId="56B4E612" w:rsidR="000D2EDD" w:rsidRPr="005B0683" w:rsidRDefault="001D55ED" w:rsidP="00FC2473">
            <w:pPr>
              <w:spacing w:after="0" w:line="240" w:lineRule="auto"/>
              <w:jc w:val="center"/>
              <w:rPr>
                <w:rFonts w:ascii="Times New Roman" w:hAnsi="Times New Roman" w:cs="Times New Roman"/>
                <w:spacing w:val="-8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SCh2</w:t>
            </w:r>
            <w:r w:rsidR="000D2EDD" w:rsidRPr="005B0683">
              <w:rPr>
                <w:rFonts w:ascii="Times New Roman" w:hAnsi="Times New Roman" w:cs="Times New Roman"/>
                <w:spacing w:val="-8"/>
                <w:sz w:val="20"/>
                <w:szCs w:val="20"/>
              </w:rPr>
              <w:t>_</w:t>
            </w:r>
            <w:r w:rsidR="000D2EDD" w:rsidRPr="005B0683"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TekVrem</w:t>
            </w:r>
            <w:r w:rsidR="00C1061A"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Obzor</w:t>
            </w:r>
            <w:r w:rsidR="000D2EDD" w:rsidRPr="005B0683"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OR</w:t>
            </w:r>
            <w:r w:rsidR="000D2EDD"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5</w:t>
            </w:r>
            <w:r w:rsidR="000D2EDD" w:rsidRPr="005B0683"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_U16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2C6377" w14:textId="77777777" w:rsidR="000D2EDD" w:rsidRDefault="000D2EDD" w:rsidP="00FC2473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6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3F0CAB6" w14:textId="6715D189" w:rsidR="000D2EDD" w:rsidRPr="002A62B0" w:rsidRDefault="000D2EDD" w:rsidP="00FC2473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 xml:space="preserve">Время </w:t>
            </w:r>
            <w:r w:rsidR="004A7F10">
              <w:rPr>
                <w:sz w:val="20"/>
              </w:rPr>
              <w:t>обзора</w:t>
            </w:r>
            <w:r>
              <w:rPr>
                <w:sz w:val="20"/>
              </w:rPr>
              <w:t xml:space="preserve"> для ОР № 5</w:t>
            </w:r>
          </w:p>
        </w:tc>
      </w:tr>
      <w:tr w:rsidR="000D2EDD" w:rsidRPr="002A62B0" w14:paraId="5F3EEB88" w14:textId="77777777" w:rsidTr="005A1CC4">
        <w:trPr>
          <w:trHeight w:val="65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507F8B" w14:textId="77777777" w:rsidR="000D2EDD" w:rsidRPr="00481644" w:rsidRDefault="000D2EDD" w:rsidP="00FC247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</w:t>
            </w:r>
            <w:r w:rsidRPr="00EC3021">
              <w:rPr>
                <w:rFonts w:ascii="Times New Roman" w:hAnsi="Times New Roman" w:cs="Times New Roman"/>
                <w:sz w:val="20"/>
                <w:szCs w:val="20"/>
              </w:rPr>
              <w:t>.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6</w:t>
            </w:r>
            <w:r w:rsidRPr="00EC3021">
              <w:rPr>
                <w:rFonts w:ascii="Times New Roman" w:hAnsi="Times New Roman" w:cs="Times New Roman"/>
                <w:sz w:val="20"/>
                <w:szCs w:val="20"/>
              </w:rPr>
              <w:t>.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6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1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39BD1B" w14:textId="32135F18" w:rsidR="000D2EDD" w:rsidRPr="00DF78E8" w:rsidRDefault="001D55ED" w:rsidP="00FC247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0D2EDD" w:rsidRPr="0068547B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0D2EDD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ekAzOR6</w:t>
            </w:r>
            <w:r w:rsidR="000D2EDD" w:rsidRPr="0068547B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0D2EDD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32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F1884D5" w14:textId="77777777" w:rsidR="000D2EDD" w:rsidRDefault="000D2EDD" w:rsidP="00FC2473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2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ACB8EB" w14:textId="77777777" w:rsidR="000D2EDD" w:rsidRPr="002A62B0" w:rsidRDefault="000D2EDD" w:rsidP="00FC2473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>Текущее (последнее) «отработанное» угловое положение ОР № 6 по азимуту</w:t>
            </w:r>
          </w:p>
        </w:tc>
      </w:tr>
      <w:tr w:rsidR="000D2EDD" w:rsidRPr="002A62B0" w14:paraId="3AF67E0B" w14:textId="77777777" w:rsidTr="005A1CC4">
        <w:trPr>
          <w:trHeight w:val="65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DEAA49" w14:textId="77777777" w:rsidR="000D2EDD" w:rsidRPr="00073974" w:rsidRDefault="000D2EDD" w:rsidP="00FC247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</w:t>
            </w:r>
            <w:r w:rsidRPr="00EC3021">
              <w:rPr>
                <w:rFonts w:ascii="Times New Roman" w:hAnsi="Times New Roman" w:cs="Times New Roman"/>
                <w:sz w:val="20"/>
                <w:szCs w:val="20"/>
              </w:rPr>
              <w:t>.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6</w:t>
            </w:r>
            <w:r w:rsidRPr="00EC3021">
              <w:rPr>
                <w:rFonts w:ascii="Times New Roman" w:hAnsi="Times New Roman" w:cs="Times New Roman"/>
                <w:sz w:val="20"/>
                <w:szCs w:val="20"/>
              </w:rPr>
              <w:t>.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6.2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83758E1" w14:textId="5C8EEC97" w:rsidR="000D2EDD" w:rsidRPr="00FB0A88" w:rsidRDefault="001D55ED" w:rsidP="00FC247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0D2EDD" w:rsidRPr="0068547B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0D2EDD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ekUgMesOR6_I32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59AFF0" w14:textId="77777777" w:rsidR="000D2EDD" w:rsidRDefault="000D2EDD" w:rsidP="00FC2473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2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BF824C" w14:textId="77777777" w:rsidR="000D2EDD" w:rsidRPr="002A62B0" w:rsidRDefault="000D2EDD" w:rsidP="00FC2473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>Текущее (последнее) «отработанное» угловое полож-ие ОР № 6 по углу места</w:t>
            </w:r>
          </w:p>
        </w:tc>
      </w:tr>
      <w:tr w:rsidR="000D2EDD" w:rsidRPr="002A62B0" w14:paraId="3991FE3D" w14:textId="77777777" w:rsidTr="005A1CC4">
        <w:trPr>
          <w:trHeight w:val="65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4E3D12" w14:textId="77777777" w:rsidR="000D2EDD" w:rsidRPr="00D5783F" w:rsidRDefault="000D2EDD" w:rsidP="00FC247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.6.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6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3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D89A38B" w14:textId="6321A465" w:rsidR="000D2EDD" w:rsidRPr="004D5543" w:rsidRDefault="001D55ED" w:rsidP="00FC2473">
            <w:pPr>
              <w:spacing w:after="0" w:line="240" w:lineRule="auto"/>
              <w:jc w:val="center"/>
              <w:rPr>
                <w:rFonts w:ascii="Times New Roman" w:hAnsi="Times New Roman" w:cs="Times New Roman"/>
                <w:spacing w:val="-6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SCh2</w:t>
            </w:r>
            <w:r w:rsidR="000D2EDD" w:rsidRPr="004D5543">
              <w:rPr>
                <w:rFonts w:ascii="Times New Roman" w:hAnsi="Times New Roman" w:cs="Times New Roman"/>
                <w:spacing w:val="-6"/>
                <w:sz w:val="20"/>
                <w:szCs w:val="20"/>
              </w:rPr>
              <w:t>_</w:t>
            </w:r>
            <w:r w:rsidR="000D2EDD" w:rsidRPr="004D5543"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TekVrem</w:t>
            </w:r>
            <w:r w:rsidR="004A7F10"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Prbr</w:t>
            </w:r>
            <w:r w:rsidR="000D2EDD" w:rsidRPr="004D5543"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OR</w:t>
            </w:r>
            <w:r w:rsidR="000D2EDD"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6</w:t>
            </w:r>
            <w:r w:rsidR="000D2EDD" w:rsidRPr="004D5543"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_U16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53FAB2" w14:textId="77777777" w:rsidR="000D2EDD" w:rsidRDefault="000D2EDD" w:rsidP="00FC2473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6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C5210F" w14:textId="56C1E50D" w:rsidR="000D2EDD" w:rsidRPr="002A62B0" w:rsidRDefault="000D2EDD" w:rsidP="00FC2473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 xml:space="preserve">Время </w:t>
            </w:r>
            <w:r w:rsidR="004A7F10">
              <w:rPr>
                <w:sz w:val="20"/>
              </w:rPr>
              <w:t>переброса</w:t>
            </w:r>
            <w:r>
              <w:rPr>
                <w:sz w:val="20"/>
              </w:rPr>
              <w:t xml:space="preserve"> для ОР № 6</w:t>
            </w:r>
          </w:p>
        </w:tc>
      </w:tr>
      <w:tr w:rsidR="000D2EDD" w:rsidRPr="002A62B0" w14:paraId="1A0B0A8C" w14:textId="77777777" w:rsidTr="005A1CC4">
        <w:trPr>
          <w:trHeight w:val="65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0D33012" w14:textId="77777777" w:rsidR="000D2EDD" w:rsidRPr="00D5783F" w:rsidRDefault="000D2EDD" w:rsidP="00FC247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.6.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6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4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0E7E813" w14:textId="7B1D845F" w:rsidR="000D2EDD" w:rsidRPr="005B0683" w:rsidRDefault="001D55ED" w:rsidP="00FC2473">
            <w:pPr>
              <w:spacing w:after="0" w:line="240" w:lineRule="auto"/>
              <w:jc w:val="center"/>
              <w:rPr>
                <w:rFonts w:ascii="Times New Roman" w:hAnsi="Times New Roman" w:cs="Times New Roman"/>
                <w:spacing w:val="-8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SCh2</w:t>
            </w:r>
            <w:r w:rsidR="000D2EDD" w:rsidRPr="005B0683">
              <w:rPr>
                <w:rFonts w:ascii="Times New Roman" w:hAnsi="Times New Roman" w:cs="Times New Roman"/>
                <w:spacing w:val="-8"/>
                <w:sz w:val="20"/>
                <w:szCs w:val="20"/>
              </w:rPr>
              <w:t>_</w:t>
            </w:r>
            <w:r w:rsidR="000D2EDD" w:rsidRPr="005B0683"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TekVrem</w:t>
            </w:r>
            <w:r w:rsidR="00C1061A"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Obzor</w:t>
            </w:r>
            <w:r w:rsidR="000D2EDD" w:rsidRPr="005B0683"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OR</w:t>
            </w:r>
            <w:r w:rsidR="000D2EDD"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6</w:t>
            </w:r>
            <w:r w:rsidR="000D2EDD" w:rsidRPr="005B0683"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_U16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BEE9F5" w14:textId="77777777" w:rsidR="000D2EDD" w:rsidRDefault="000D2EDD" w:rsidP="00FC2473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6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2239A9" w14:textId="68B61EB3" w:rsidR="000D2EDD" w:rsidRPr="002A62B0" w:rsidRDefault="000D2EDD" w:rsidP="00FC2473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 xml:space="preserve">Время </w:t>
            </w:r>
            <w:r w:rsidR="004A7F10">
              <w:rPr>
                <w:sz w:val="20"/>
              </w:rPr>
              <w:t>обзора</w:t>
            </w:r>
            <w:r>
              <w:rPr>
                <w:sz w:val="20"/>
              </w:rPr>
              <w:t xml:space="preserve"> для ОР № 6</w:t>
            </w:r>
          </w:p>
        </w:tc>
      </w:tr>
      <w:tr w:rsidR="000D2EDD" w:rsidRPr="002A62B0" w14:paraId="25E4E9BD" w14:textId="77777777" w:rsidTr="005A1CC4">
        <w:trPr>
          <w:trHeight w:val="65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A063F8" w14:textId="77777777" w:rsidR="000D2EDD" w:rsidRPr="00481644" w:rsidRDefault="000D2EDD" w:rsidP="00FC247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</w:t>
            </w:r>
            <w:r w:rsidRPr="00EC3021">
              <w:rPr>
                <w:rFonts w:ascii="Times New Roman" w:hAnsi="Times New Roman" w:cs="Times New Roman"/>
                <w:sz w:val="20"/>
                <w:szCs w:val="20"/>
              </w:rPr>
              <w:t>.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6</w:t>
            </w:r>
            <w:r w:rsidRPr="00EC3021">
              <w:rPr>
                <w:rFonts w:ascii="Times New Roman" w:hAnsi="Times New Roman" w:cs="Times New Roman"/>
                <w:sz w:val="20"/>
                <w:szCs w:val="20"/>
              </w:rPr>
              <w:t>.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7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1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27E309" w14:textId="041B4195" w:rsidR="000D2EDD" w:rsidRPr="00DF78E8" w:rsidRDefault="001D55ED" w:rsidP="00FC247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0D2EDD" w:rsidRPr="0068547B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0D2EDD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ekAzOR7</w:t>
            </w:r>
            <w:r w:rsidR="000D2EDD" w:rsidRPr="0068547B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0D2EDD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32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3D7DBF" w14:textId="77777777" w:rsidR="000D2EDD" w:rsidRDefault="000D2EDD" w:rsidP="00FC2473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2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0E1268" w14:textId="77777777" w:rsidR="000D2EDD" w:rsidRPr="002A62B0" w:rsidRDefault="000D2EDD" w:rsidP="00FC2473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>Текущее (последнее) «отработанное» угловое положение ОР № 7 по азимуту</w:t>
            </w:r>
          </w:p>
        </w:tc>
      </w:tr>
      <w:tr w:rsidR="000D2EDD" w:rsidRPr="002A62B0" w14:paraId="2E0A691D" w14:textId="77777777" w:rsidTr="005A1CC4">
        <w:trPr>
          <w:trHeight w:val="65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9E7B5D9" w14:textId="77777777" w:rsidR="000D2EDD" w:rsidRPr="00073974" w:rsidRDefault="000D2EDD" w:rsidP="00FC247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</w:t>
            </w:r>
            <w:r w:rsidRPr="00EC3021">
              <w:rPr>
                <w:rFonts w:ascii="Times New Roman" w:hAnsi="Times New Roman" w:cs="Times New Roman"/>
                <w:sz w:val="20"/>
                <w:szCs w:val="20"/>
              </w:rPr>
              <w:t>.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6</w:t>
            </w:r>
            <w:r w:rsidRPr="00EC3021">
              <w:rPr>
                <w:rFonts w:ascii="Times New Roman" w:hAnsi="Times New Roman" w:cs="Times New Roman"/>
                <w:sz w:val="20"/>
                <w:szCs w:val="20"/>
              </w:rPr>
              <w:t>.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7.2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9383CE5" w14:textId="036FA749" w:rsidR="000D2EDD" w:rsidRPr="00FB0A88" w:rsidRDefault="001D55ED" w:rsidP="00FC247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0D2EDD" w:rsidRPr="0068547B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0D2EDD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ekUgMesOR7_I32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84E8B7" w14:textId="77777777" w:rsidR="000D2EDD" w:rsidRDefault="000D2EDD" w:rsidP="00FC2473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2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EE0B848" w14:textId="77777777" w:rsidR="000D2EDD" w:rsidRPr="002A62B0" w:rsidRDefault="000D2EDD" w:rsidP="00FC2473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>Текущее (последнее) «отработанное» угловое полож-ие ОР № 7 по углу места</w:t>
            </w:r>
          </w:p>
        </w:tc>
      </w:tr>
      <w:tr w:rsidR="000D2EDD" w:rsidRPr="002A62B0" w14:paraId="71C827A7" w14:textId="77777777" w:rsidTr="005A1CC4">
        <w:trPr>
          <w:trHeight w:val="65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06F57E6" w14:textId="77777777" w:rsidR="000D2EDD" w:rsidRPr="00D5783F" w:rsidRDefault="000D2EDD" w:rsidP="00FC247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2.6.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7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3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8BEEA5" w14:textId="256AA979" w:rsidR="000D2EDD" w:rsidRPr="004D5543" w:rsidRDefault="001D55ED" w:rsidP="00FC2473">
            <w:pPr>
              <w:spacing w:after="0" w:line="240" w:lineRule="auto"/>
              <w:jc w:val="center"/>
              <w:rPr>
                <w:rFonts w:ascii="Times New Roman" w:hAnsi="Times New Roman" w:cs="Times New Roman"/>
                <w:spacing w:val="-6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SCh2</w:t>
            </w:r>
            <w:r w:rsidR="000D2EDD" w:rsidRPr="004D5543">
              <w:rPr>
                <w:rFonts w:ascii="Times New Roman" w:hAnsi="Times New Roman" w:cs="Times New Roman"/>
                <w:spacing w:val="-6"/>
                <w:sz w:val="20"/>
                <w:szCs w:val="20"/>
              </w:rPr>
              <w:t>_</w:t>
            </w:r>
            <w:r w:rsidR="000D2EDD" w:rsidRPr="004D5543"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TekVrem</w:t>
            </w:r>
            <w:r w:rsidR="004A7F10"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Prbr</w:t>
            </w:r>
            <w:r w:rsidR="000D2EDD" w:rsidRPr="004D5543"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OR</w:t>
            </w:r>
            <w:r w:rsidR="000D2EDD"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7</w:t>
            </w:r>
            <w:r w:rsidR="000D2EDD" w:rsidRPr="004D5543"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_U16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4EEC7C" w14:textId="77777777" w:rsidR="000D2EDD" w:rsidRDefault="000D2EDD" w:rsidP="00FC2473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6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D321E5" w14:textId="401E3A3C" w:rsidR="000D2EDD" w:rsidRPr="002A62B0" w:rsidRDefault="000D2EDD" w:rsidP="00FC2473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 xml:space="preserve">Время </w:t>
            </w:r>
            <w:r w:rsidR="004A7F10">
              <w:rPr>
                <w:sz w:val="20"/>
              </w:rPr>
              <w:t>переброса</w:t>
            </w:r>
            <w:r>
              <w:rPr>
                <w:sz w:val="20"/>
              </w:rPr>
              <w:t xml:space="preserve"> для ОР № 7</w:t>
            </w:r>
          </w:p>
        </w:tc>
      </w:tr>
      <w:tr w:rsidR="000D2EDD" w:rsidRPr="002A62B0" w14:paraId="07CBE616" w14:textId="77777777" w:rsidTr="005A1CC4">
        <w:trPr>
          <w:trHeight w:val="65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A62D3A" w14:textId="77777777" w:rsidR="000D2EDD" w:rsidRPr="00D5783F" w:rsidRDefault="000D2EDD" w:rsidP="00FC247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.6.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7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4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21D1C7" w14:textId="6F0034F3" w:rsidR="000D2EDD" w:rsidRPr="005B0683" w:rsidRDefault="001D55ED" w:rsidP="00FC2473">
            <w:pPr>
              <w:spacing w:after="0" w:line="240" w:lineRule="auto"/>
              <w:jc w:val="center"/>
              <w:rPr>
                <w:rFonts w:ascii="Times New Roman" w:hAnsi="Times New Roman" w:cs="Times New Roman"/>
                <w:spacing w:val="-8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SCh2</w:t>
            </w:r>
            <w:r w:rsidR="000D2EDD" w:rsidRPr="005B0683">
              <w:rPr>
                <w:rFonts w:ascii="Times New Roman" w:hAnsi="Times New Roman" w:cs="Times New Roman"/>
                <w:spacing w:val="-8"/>
                <w:sz w:val="20"/>
                <w:szCs w:val="20"/>
              </w:rPr>
              <w:t>_</w:t>
            </w:r>
            <w:r w:rsidR="000D2EDD" w:rsidRPr="005B0683"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TekVrem</w:t>
            </w:r>
            <w:r w:rsidR="00C1061A"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Obzor</w:t>
            </w:r>
            <w:r w:rsidR="000D2EDD" w:rsidRPr="005B0683"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OR</w:t>
            </w:r>
            <w:r w:rsidR="000D2EDD"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7</w:t>
            </w:r>
            <w:r w:rsidR="000D2EDD" w:rsidRPr="005B0683"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_U16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C79929D" w14:textId="77777777" w:rsidR="000D2EDD" w:rsidRDefault="000D2EDD" w:rsidP="00FC2473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6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EFA6A47" w14:textId="6B8D85EF" w:rsidR="000D2EDD" w:rsidRPr="002A62B0" w:rsidRDefault="000D2EDD" w:rsidP="00FC2473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 xml:space="preserve">Время </w:t>
            </w:r>
            <w:r w:rsidR="004A7F10">
              <w:rPr>
                <w:sz w:val="20"/>
              </w:rPr>
              <w:t>обзора</w:t>
            </w:r>
            <w:r>
              <w:rPr>
                <w:sz w:val="20"/>
              </w:rPr>
              <w:t xml:space="preserve"> для ОР № 7</w:t>
            </w:r>
          </w:p>
        </w:tc>
      </w:tr>
      <w:tr w:rsidR="000D2EDD" w:rsidRPr="002A62B0" w14:paraId="56D776E2" w14:textId="77777777" w:rsidTr="005A1CC4">
        <w:trPr>
          <w:trHeight w:val="65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4687A0" w14:textId="77777777" w:rsidR="000D2EDD" w:rsidRPr="00481644" w:rsidRDefault="000D2EDD" w:rsidP="00FC247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</w:t>
            </w:r>
            <w:r w:rsidRPr="00EC3021">
              <w:rPr>
                <w:rFonts w:ascii="Times New Roman" w:hAnsi="Times New Roman" w:cs="Times New Roman"/>
                <w:sz w:val="20"/>
                <w:szCs w:val="20"/>
              </w:rPr>
              <w:t>.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6</w:t>
            </w:r>
            <w:r w:rsidRPr="00EC3021">
              <w:rPr>
                <w:rFonts w:ascii="Times New Roman" w:hAnsi="Times New Roman" w:cs="Times New Roman"/>
                <w:sz w:val="20"/>
                <w:szCs w:val="20"/>
              </w:rPr>
              <w:t>.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8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1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CDD05B" w14:textId="34A2D7A3" w:rsidR="000D2EDD" w:rsidRPr="00DF78E8" w:rsidRDefault="001D55ED" w:rsidP="00FC247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0D2EDD" w:rsidRPr="0068547B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0D2EDD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ekAzOR8</w:t>
            </w:r>
            <w:r w:rsidR="000D2EDD" w:rsidRPr="0068547B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0D2EDD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32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BEF49F" w14:textId="77777777" w:rsidR="000D2EDD" w:rsidRDefault="000D2EDD" w:rsidP="00FC2473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2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BB4F21" w14:textId="77777777" w:rsidR="000D2EDD" w:rsidRPr="002A62B0" w:rsidRDefault="000D2EDD" w:rsidP="00FC2473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>Текущее (последнее) «отработанное» угловое положение ОР № 8 по азимуту</w:t>
            </w:r>
          </w:p>
        </w:tc>
      </w:tr>
      <w:tr w:rsidR="000D2EDD" w:rsidRPr="002A62B0" w14:paraId="11C05B44" w14:textId="77777777" w:rsidTr="005A1CC4">
        <w:trPr>
          <w:trHeight w:val="65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F8AA66" w14:textId="77777777" w:rsidR="000D2EDD" w:rsidRPr="00073974" w:rsidRDefault="000D2EDD" w:rsidP="00FC247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</w:t>
            </w:r>
            <w:r w:rsidRPr="00EC3021">
              <w:rPr>
                <w:rFonts w:ascii="Times New Roman" w:hAnsi="Times New Roman" w:cs="Times New Roman"/>
                <w:sz w:val="20"/>
                <w:szCs w:val="20"/>
              </w:rPr>
              <w:t>.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6</w:t>
            </w:r>
            <w:r w:rsidRPr="00EC3021">
              <w:rPr>
                <w:rFonts w:ascii="Times New Roman" w:hAnsi="Times New Roman" w:cs="Times New Roman"/>
                <w:sz w:val="20"/>
                <w:szCs w:val="20"/>
              </w:rPr>
              <w:t>.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8.2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ADCCEB" w14:textId="74EA8E11" w:rsidR="000D2EDD" w:rsidRPr="00FB0A88" w:rsidRDefault="001D55ED" w:rsidP="00FC247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0D2EDD" w:rsidRPr="0068547B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0D2EDD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ekUgMesOR8_I32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9B203E" w14:textId="77777777" w:rsidR="000D2EDD" w:rsidRDefault="000D2EDD" w:rsidP="00FC2473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2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030F8AA" w14:textId="77777777" w:rsidR="000D2EDD" w:rsidRPr="002A62B0" w:rsidRDefault="000D2EDD" w:rsidP="00FC2473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>Текущее (последнее) «отработанное» угловое полож-ие ОР № 8 по углу места</w:t>
            </w:r>
          </w:p>
        </w:tc>
      </w:tr>
      <w:tr w:rsidR="000D2EDD" w:rsidRPr="002A62B0" w14:paraId="6F6CF40B" w14:textId="77777777" w:rsidTr="005A1CC4">
        <w:trPr>
          <w:trHeight w:val="65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B79FA73" w14:textId="77777777" w:rsidR="000D2EDD" w:rsidRPr="00D5783F" w:rsidRDefault="000D2EDD" w:rsidP="00FC247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.6.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8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3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89D0D7" w14:textId="43945667" w:rsidR="000D2EDD" w:rsidRPr="004D5543" w:rsidRDefault="001D55ED" w:rsidP="00FC2473">
            <w:pPr>
              <w:spacing w:after="0" w:line="240" w:lineRule="auto"/>
              <w:jc w:val="center"/>
              <w:rPr>
                <w:rFonts w:ascii="Times New Roman" w:hAnsi="Times New Roman" w:cs="Times New Roman"/>
                <w:spacing w:val="-6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SCh2</w:t>
            </w:r>
            <w:r w:rsidR="000D2EDD" w:rsidRPr="004D5543">
              <w:rPr>
                <w:rFonts w:ascii="Times New Roman" w:hAnsi="Times New Roman" w:cs="Times New Roman"/>
                <w:spacing w:val="-6"/>
                <w:sz w:val="20"/>
                <w:szCs w:val="20"/>
              </w:rPr>
              <w:t>_</w:t>
            </w:r>
            <w:r w:rsidR="000D2EDD" w:rsidRPr="004D5543"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TekVrem</w:t>
            </w:r>
            <w:r w:rsidR="004A7F10"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Prbr</w:t>
            </w:r>
            <w:r w:rsidR="000D2EDD" w:rsidRPr="004D5543"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OR</w:t>
            </w:r>
            <w:r w:rsidR="000D2EDD"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8</w:t>
            </w:r>
            <w:r w:rsidR="000D2EDD" w:rsidRPr="004D5543"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_U16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F1D9163" w14:textId="77777777" w:rsidR="000D2EDD" w:rsidRDefault="000D2EDD" w:rsidP="00FC2473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6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5F4F2A" w14:textId="20776DC6" w:rsidR="000D2EDD" w:rsidRPr="002A62B0" w:rsidRDefault="000D2EDD" w:rsidP="00FC2473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 xml:space="preserve">Время </w:t>
            </w:r>
            <w:r w:rsidR="004A7F10">
              <w:rPr>
                <w:sz w:val="20"/>
              </w:rPr>
              <w:t>переброса</w:t>
            </w:r>
            <w:r>
              <w:rPr>
                <w:sz w:val="20"/>
              </w:rPr>
              <w:t xml:space="preserve"> для ОР № 8</w:t>
            </w:r>
          </w:p>
        </w:tc>
      </w:tr>
      <w:tr w:rsidR="000D2EDD" w:rsidRPr="002A62B0" w14:paraId="2E1C2C75" w14:textId="77777777" w:rsidTr="005A1CC4">
        <w:trPr>
          <w:trHeight w:val="65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DB3884" w14:textId="77777777" w:rsidR="000D2EDD" w:rsidRPr="00D5783F" w:rsidRDefault="000D2EDD" w:rsidP="00FC247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.6.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8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4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13F6CC" w14:textId="69F446AB" w:rsidR="000D2EDD" w:rsidRPr="005B0683" w:rsidRDefault="001D55ED" w:rsidP="00FC2473">
            <w:pPr>
              <w:spacing w:after="0" w:line="240" w:lineRule="auto"/>
              <w:jc w:val="center"/>
              <w:rPr>
                <w:rFonts w:ascii="Times New Roman" w:hAnsi="Times New Roman" w:cs="Times New Roman"/>
                <w:spacing w:val="-8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SCh2</w:t>
            </w:r>
            <w:r w:rsidR="000D2EDD" w:rsidRPr="005B0683">
              <w:rPr>
                <w:rFonts w:ascii="Times New Roman" w:hAnsi="Times New Roman" w:cs="Times New Roman"/>
                <w:spacing w:val="-8"/>
                <w:sz w:val="20"/>
                <w:szCs w:val="20"/>
              </w:rPr>
              <w:t>_</w:t>
            </w:r>
            <w:r w:rsidR="000D2EDD" w:rsidRPr="005B0683"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TekVrem</w:t>
            </w:r>
            <w:r w:rsidR="00C1061A"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Obzor</w:t>
            </w:r>
            <w:r w:rsidR="000D2EDD" w:rsidRPr="005B0683"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OR</w:t>
            </w:r>
            <w:r w:rsidR="000D2EDD"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8</w:t>
            </w:r>
            <w:r w:rsidR="000D2EDD" w:rsidRPr="005B0683"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_U16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EFB798" w14:textId="77777777" w:rsidR="000D2EDD" w:rsidRDefault="000D2EDD" w:rsidP="00FC2473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6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16300A2" w14:textId="638B7360" w:rsidR="000D2EDD" w:rsidRPr="002A62B0" w:rsidRDefault="000D2EDD" w:rsidP="00FC2473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 xml:space="preserve">Время </w:t>
            </w:r>
            <w:r w:rsidR="004A7F10">
              <w:rPr>
                <w:sz w:val="20"/>
              </w:rPr>
              <w:t>обзора</w:t>
            </w:r>
            <w:r>
              <w:rPr>
                <w:sz w:val="20"/>
              </w:rPr>
              <w:t xml:space="preserve"> для ОР № 8</w:t>
            </w:r>
          </w:p>
        </w:tc>
      </w:tr>
      <w:tr w:rsidR="000D2EDD" w:rsidRPr="002A62B0" w14:paraId="456D3D2E" w14:textId="77777777" w:rsidTr="005A1CC4">
        <w:trPr>
          <w:trHeight w:val="65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9E243AC" w14:textId="77777777" w:rsidR="000D2EDD" w:rsidRPr="00481644" w:rsidRDefault="000D2EDD" w:rsidP="00FC247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</w:t>
            </w:r>
            <w:r w:rsidRPr="00EC3021">
              <w:rPr>
                <w:rFonts w:ascii="Times New Roman" w:hAnsi="Times New Roman" w:cs="Times New Roman"/>
                <w:sz w:val="20"/>
                <w:szCs w:val="20"/>
              </w:rPr>
              <w:t>.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6</w:t>
            </w:r>
            <w:r w:rsidRPr="00EC3021">
              <w:rPr>
                <w:rFonts w:ascii="Times New Roman" w:hAnsi="Times New Roman" w:cs="Times New Roman"/>
                <w:sz w:val="20"/>
                <w:szCs w:val="20"/>
              </w:rPr>
              <w:t>.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9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1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4AD5AE" w14:textId="02F5BF9D" w:rsidR="000D2EDD" w:rsidRPr="00DF78E8" w:rsidRDefault="001D55ED" w:rsidP="00FC247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0D2EDD" w:rsidRPr="0068547B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0D2EDD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ekAzOR9</w:t>
            </w:r>
            <w:r w:rsidR="000D2EDD" w:rsidRPr="0068547B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0D2EDD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32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F456E3" w14:textId="77777777" w:rsidR="000D2EDD" w:rsidRDefault="000D2EDD" w:rsidP="00FC2473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2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DB64B23" w14:textId="77777777" w:rsidR="000D2EDD" w:rsidRPr="002A62B0" w:rsidRDefault="000D2EDD" w:rsidP="00FC2473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>Текущее (последнее) «отработанное» угловое положение ОР № 9 по азимуту</w:t>
            </w:r>
          </w:p>
        </w:tc>
      </w:tr>
      <w:tr w:rsidR="000D2EDD" w:rsidRPr="002A62B0" w14:paraId="73CA4C65" w14:textId="77777777" w:rsidTr="005A1CC4">
        <w:trPr>
          <w:trHeight w:val="65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AD0E1C9" w14:textId="77777777" w:rsidR="000D2EDD" w:rsidRPr="00073974" w:rsidRDefault="000D2EDD" w:rsidP="00FC247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</w:t>
            </w:r>
            <w:r w:rsidRPr="00EC3021">
              <w:rPr>
                <w:rFonts w:ascii="Times New Roman" w:hAnsi="Times New Roman" w:cs="Times New Roman"/>
                <w:sz w:val="20"/>
                <w:szCs w:val="20"/>
              </w:rPr>
              <w:t>.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6</w:t>
            </w:r>
            <w:r w:rsidRPr="00EC3021">
              <w:rPr>
                <w:rFonts w:ascii="Times New Roman" w:hAnsi="Times New Roman" w:cs="Times New Roman"/>
                <w:sz w:val="20"/>
                <w:szCs w:val="20"/>
              </w:rPr>
              <w:t>.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9.2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A7287DB" w14:textId="1A4B9739" w:rsidR="000D2EDD" w:rsidRPr="00FB0A88" w:rsidRDefault="001D55ED" w:rsidP="00FC247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0D2EDD" w:rsidRPr="0068547B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0D2EDD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ekUgMesOR9_I32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D299FF" w14:textId="77777777" w:rsidR="000D2EDD" w:rsidRDefault="000D2EDD" w:rsidP="00FC2473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2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6AC9BE" w14:textId="77777777" w:rsidR="000D2EDD" w:rsidRPr="002A62B0" w:rsidRDefault="000D2EDD" w:rsidP="00FC2473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>Текущее (последнее) «отработанное» угловое полож-ие ОР № 9 по углу места</w:t>
            </w:r>
          </w:p>
        </w:tc>
      </w:tr>
      <w:tr w:rsidR="000D2EDD" w:rsidRPr="002A62B0" w14:paraId="3B99EC32" w14:textId="77777777" w:rsidTr="005A1CC4">
        <w:trPr>
          <w:trHeight w:val="65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E1BEBF" w14:textId="77777777" w:rsidR="000D2EDD" w:rsidRPr="00D5783F" w:rsidRDefault="000D2EDD" w:rsidP="00FC247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.6.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9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3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5F6933" w14:textId="66C96262" w:rsidR="000D2EDD" w:rsidRPr="004D5543" w:rsidRDefault="001D55ED" w:rsidP="00FC2473">
            <w:pPr>
              <w:spacing w:after="0" w:line="240" w:lineRule="auto"/>
              <w:jc w:val="center"/>
              <w:rPr>
                <w:rFonts w:ascii="Times New Roman" w:hAnsi="Times New Roman" w:cs="Times New Roman"/>
                <w:spacing w:val="-6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SCh2</w:t>
            </w:r>
            <w:r w:rsidR="000D2EDD" w:rsidRPr="004D5543">
              <w:rPr>
                <w:rFonts w:ascii="Times New Roman" w:hAnsi="Times New Roman" w:cs="Times New Roman"/>
                <w:spacing w:val="-6"/>
                <w:sz w:val="20"/>
                <w:szCs w:val="20"/>
              </w:rPr>
              <w:t>_</w:t>
            </w:r>
            <w:r w:rsidR="000D2EDD" w:rsidRPr="004D5543"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TekVrem</w:t>
            </w:r>
            <w:r w:rsidR="004A7F10"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Prbr</w:t>
            </w:r>
            <w:r w:rsidR="000D2EDD" w:rsidRPr="004D5543"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OR</w:t>
            </w:r>
            <w:r w:rsidR="000D2EDD"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9</w:t>
            </w:r>
            <w:r w:rsidR="000D2EDD" w:rsidRPr="004D5543">
              <w:rPr>
                <w:rFonts w:ascii="Times New Roman" w:hAnsi="Times New Roman" w:cs="Times New Roman"/>
                <w:spacing w:val="-6"/>
                <w:sz w:val="20"/>
                <w:szCs w:val="20"/>
                <w:lang w:val="en-US"/>
              </w:rPr>
              <w:t>_U16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538BC3" w14:textId="77777777" w:rsidR="000D2EDD" w:rsidRDefault="000D2EDD" w:rsidP="00FC2473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6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25A78F" w14:textId="4367B675" w:rsidR="000D2EDD" w:rsidRPr="002A62B0" w:rsidRDefault="000D2EDD" w:rsidP="00FC2473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 xml:space="preserve">Время </w:t>
            </w:r>
            <w:r w:rsidR="004A7F10">
              <w:rPr>
                <w:sz w:val="20"/>
              </w:rPr>
              <w:t>переброса</w:t>
            </w:r>
            <w:r>
              <w:rPr>
                <w:sz w:val="20"/>
              </w:rPr>
              <w:t xml:space="preserve"> для ОР № 9</w:t>
            </w:r>
          </w:p>
        </w:tc>
      </w:tr>
      <w:tr w:rsidR="000D2EDD" w:rsidRPr="002A62B0" w14:paraId="05531240" w14:textId="77777777" w:rsidTr="005A1CC4">
        <w:trPr>
          <w:trHeight w:val="65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B070C70" w14:textId="77777777" w:rsidR="000D2EDD" w:rsidRPr="00D5783F" w:rsidRDefault="000D2EDD" w:rsidP="00FC247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.6.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9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4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874E918" w14:textId="7518664E" w:rsidR="000D2EDD" w:rsidRPr="005B0683" w:rsidRDefault="001D55ED" w:rsidP="00FC2473">
            <w:pPr>
              <w:spacing w:after="0" w:line="240" w:lineRule="auto"/>
              <w:jc w:val="center"/>
              <w:rPr>
                <w:rFonts w:ascii="Times New Roman" w:hAnsi="Times New Roman" w:cs="Times New Roman"/>
                <w:spacing w:val="-8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SCh2</w:t>
            </w:r>
            <w:r w:rsidR="000D2EDD" w:rsidRPr="005B0683">
              <w:rPr>
                <w:rFonts w:ascii="Times New Roman" w:hAnsi="Times New Roman" w:cs="Times New Roman"/>
                <w:spacing w:val="-8"/>
                <w:sz w:val="20"/>
                <w:szCs w:val="20"/>
              </w:rPr>
              <w:t>_</w:t>
            </w:r>
            <w:r w:rsidR="000D2EDD" w:rsidRPr="005B0683"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TekVrem</w:t>
            </w:r>
            <w:r w:rsidR="00C1061A"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Obzor</w:t>
            </w:r>
            <w:r w:rsidR="000D2EDD" w:rsidRPr="005B0683"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OR</w:t>
            </w:r>
            <w:r w:rsidR="000D2EDD"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9</w:t>
            </w:r>
            <w:r w:rsidR="000D2EDD" w:rsidRPr="005B0683"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_U16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1F37B4" w14:textId="77777777" w:rsidR="000D2EDD" w:rsidRDefault="000D2EDD" w:rsidP="00FC2473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6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0A8C324" w14:textId="68DAAF55" w:rsidR="000D2EDD" w:rsidRPr="002A62B0" w:rsidRDefault="000D2EDD" w:rsidP="00FC2473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 xml:space="preserve">Время </w:t>
            </w:r>
            <w:r w:rsidR="004A7F10">
              <w:rPr>
                <w:sz w:val="20"/>
              </w:rPr>
              <w:t>обзора</w:t>
            </w:r>
            <w:r>
              <w:rPr>
                <w:sz w:val="20"/>
              </w:rPr>
              <w:t xml:space="preserve"> для ОР № 9</w:t>
            </w:r>
          </w:p>
        </w:tc>
      </w:tr>
      <w:tr w:rsidR="000D2EDD" w:rsidRPr="002A62B0" w14:paraId="04870527" w14:textId="77777777" w:rsidTr="005A1CC4">
        <w:trPr>
          <w:trHeight w:val="65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EEFD061" w14:textId="77777777" w:rsidR="000D2EDD" w:rsidRPr="00481644" w:rsidRDefault="000D2EDD" w:rsidP="00FC247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</w:t>
            </w:r>
            <w:r w:rsidRPr="00EC3021">
              <w:rPr>
                <w:rFonts w:ascii="Times New Roman" w:hAnsi="Times New Roman" w:cs="Times New Roman"/>
                <w:sz w:val="20"/>
                <w:szCs w:val="20"/>
              </w:rPr>
              <w:t>.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6</w:t>
            </w:r>
            <w:r w:rsidRPr="00EC3021">
              <w:rPr>
                <w:rFonts w:ascii="Times New Roman" w:hAnsi="Times New Roman" w:cs="Times New Roman"/>
                <w:sz w:val="20"/>
                <w:szCs w:val="20"/>
              </w:rPr>
              <w:t>.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0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1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19FCBF" w14:textId="5D321A6E" w:rsidR="000D2EDD" w:rsidRPr="00DF78E8" w:rsidRDefault="001D55ED" w:rsidP="00FC247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0D2EDD" w:rsidRPr="0068547B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0D2EDD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ekAzOR10</w:t>
            </w:r>
            <w:r w:rsidR="000D2EDD" w:rsidRPr="0068547B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0D2EDD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32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01E741" w14:textId="77777777" w:rsidR="000D2EDD" w:rsidRDefault="000D2EDD" w:rsidP="00FC2473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2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D118779" w14:textId="77777777" w:rsidR="000D2EDD" w:rsidRPr="002A62B0" w:rsidRDefault="000D2EDD" w:rsidP="00FC2473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>Текущее (последнее) «отработанное» угловое положение ОР № 10 по азимуту</w:t>
            </w:r>
          </w:p>
        </w:tc>
      </w:tr>
      <w:tr w:rsidR="000D2EDD" w:rsidRPr="002A62B0" w14:paraId="69394FEC" w14:textId="77777777" w:rsidTr="005A1CC4">
        <w:trPr>
          <w:trHeight w:val="65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DD54A0" w14:textId="77777777" w:rsidR="000D2EDD" w:rsidRPr="00073974" w:rsidRDefault="000D2EDD" w:rsidP="00FC247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</w:t>
            </w:r>
            <w:r w:rsidRPr="00EC3021">
              <w:rPr>
                <w:rFonts w:ascii="Times New Roman" w:hAnsi="Times New Roman" w:cs="Times New Roman"/>
                <w:sz w:val="20"/>
                <w:szCs w:val="20"/>
              </w:rPr>
              <w:t>.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6</w:t>
            </w:r>
            <w:r w:rsidRPr="00EC3021">
              <w:rPr>
                <w:rFonts w:ascii="Times New Roman" w:hAnsi="Times New Roman" w:cs="Times New Roman"/>
                <w:sz w:val="20"/>
                <w:szCs w:val="20"/>
              </w:rPr>
              <w:t>.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0.2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046574" w14:textId="5FCE8B93" w:rsidR="000D2EDD" w:rsidRPr="00FB0A88" w:rsidRDefault="001D55ED" w:rsidP="00FC247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0D2EDD" w:rsidRPr="0068547B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0D2EDD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ekUgMesOR10_I32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B4D920" w14:textId="77777777" w:rsidR="000D2EDD" w:rsidRDefault="000D2EDD" w:rsidP="00FC2473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2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FA6D20" w14:textId="77777777" w:rsidR="000D2EDD" w:rsidRPr="002A62B0" w:rsidRDefault="000D2EDD" w:rsidP="00FC2473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>Текущее (последнее) «отработанное» угловое пол-ие ОР № 10 по углу места</w:t>
            </w:r>
          </w:p>
        </w:tc>
      </w:tr>
      <w:tr w:rsidR="000D2EDD" w:rsidRPr="002A62B0" w14:paraId="622F2960" w14:textId="77777777" w:rsidTr="005A1CC4">
        <w:trPr>
          <w:trHeight w:val="65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6BBEEC5" w14:textId="77777777" w:rsidR="000D2EDD" w:rsidRPr="00D5783F" w:rsidRDefault="000D2EDD" w:rsidP="00FC247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.6.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0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3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2C3D3D6" w14:textId="0ED1BF57" w:rsidR="000D2EDD" w:rsidRPr="00BB1827" w:rsidRDefault="001D55ED" w:rsidP="00FC2473">
            <w:pPr>
              <w:spacing w:after="0" w:line="240" w:lineRule="auto"/>
              <w:jc w:val="center"/>
              <w:rPr>
                <w:rFonts w:ascii="Times New Roman" w:hAnsi="Times New Roman" w:cs="Times New Roman"/>
                <w:spacing w:val="-12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pacing w:val="-12"/>
                <w:sz w:val="20"/>
                <w:szCs w:val="20"/>
                <w:lang w:val="en-US"/>
              </w:rPr>
              <w:t>SCh2</w:t>
            </w:r>
            <w:r w:rsidR="000D2EDD" w:rsidRPr="00BB1827">
              <w:rPr>
                <w:rFonts w:ascii="Times New Roman" w:hAnsi="Times New Roman" w:cs="Times New Roman"/>
                <w:spacing w:val="-12"/>
                <w:sz w:val="20"/>
                <w:szCs w:val="20"/>
              </w:rPr>
              <w:t>_</w:t>
            </w:r>
            <w:r w:rsidR="000D2EDD" w:rsidRPr="00BB1827">
              <w:rPr>
                <w:rFonts w:ascii="Times New Roman" w:hAnsi="Times New Roman" w:cs="Times New Roman"/>
                <w:spacing w:val="-12"/>
                <w:sz w:val="20"/>
                <w:szCs w:val="20"/>
                <w:lang w:val="en-US"/>
              </w:rPr>
              <w:t>TekVrem</w:t>
            </w:r>
            <w:r w:rsidR="004A7F10">
              <w:rPr>
                <w:rFonts w:ascii="Times New Roman" w:hAnsi="Times New Roman" w:cs="Times New Roman"/>
                <w:spacing w:val="-12"/>
                <w:sz w:val="20"/>
                <w:szCs w:val="20"/>
                <w:lang w:val="en-US"/>
              </w:rPr>
              <w:t>Prbr</w:t>
            </w:r>
            <w:r w:rsidR="000D2EDD" w:rsidRPr="00BB1827">
              <w:rPr>
                <w:rFonts w:ascii="Times New Roman" w:hAnsi="Times New Roman" w:cs="Times New Roman"/>
                <w:spacing w:val="-12"/>
                <w:sz w:val="20"/>
                <w:szCs w:val="20"/>
                <w:lang w:val="en-US"/>
              </w:rPr>
              <w:t>OR10_U16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DA26B2C" w14:textId="77777777" w:rsidR="000D2EDD" w:rsidRDefault="000D2EDD" w:rsidP="00FC2473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6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F633D4" w14:textId="3F1CA5E9" w:rsidR="000D2EDD" w:rsidRPr="002A62B0" w:rsidRDefault="000D2EDD" w:rsidP="00FC2473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 xml:space="preserve">Время </w:t>
            </w:r>
            <w:r w:rsidR="004A7F10">
              <w:rPr>
                <w:sz w:val="20"/>
              </w:rPr>
              <w:t>переброса</w:t>
            </w:r>
            <w:r>
              <w:rPr>
                <w:sz w:val="20"/>
              </w:rPr>
              <w:t xml:space="preserve"> для ОР № 10</w:t>
            </w:r>
          </w:p>
        </w:tc>
      </w:tr>
      <w:tr w:rsidR="000D2EDD" w:rsidRPr="002A62B0" w14:paraId="036F2BBE" w14:textId="77777777" w:rsidTr="005A1CC4">
        <w:trPr>
          <w:trHeight w:val="65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532E27" w14:textId="77777777" w:rsidR="000D2EDD" w:rsidRPr="00D5783F" w:rsidRDefault="000D2EDD" w:rsidP="00FC247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.6.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0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4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01E65B0" w14:textId="2ACC4497" w:rsidR="000D2EDD" w:rsidRPr="00BB1827" w:rsidRDefault="001D55ED" w:rsidP="00FC2473">
            <w:pPr>
              <w:spacing w:after="0" w:line="240" w:lineRule="auto"/>
              <w:jc w:val="center"/>
              <w:rPr>
                <w:rFonts w:ascii="Times New Roman" w:hAnsi="Times New Roman" w:cs="Times New Roman"/>
                <w:spacing w:val="-12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pacing w:val="-12"/>
                <w:sz w:val="20"/>
                <w:szCs w:val="20"/>
                <w:lang w:val="en-US"/>
              </w:rPr>
              <w:t>SCh2</w:t>
            </w:r>
            <w:r w:rsidR="000D2EDD" w:rsidRPr="00BB1827">
              <w:rPr>
                <w:rFonts w:ascii="Times New Roman" w:hAnsi="Times New Roman" w:cs="Times New Roman"/>
                <w:spacing w:val="-12"/>
                <w:sz w:val="20"/>
                <w:szCs w:val="20"/>
              </w:rPr>
              <w:t>_</w:t>
            </w:r>
            <w:r w:rsidR="000D2EDD" w:rsidRPr="00BB1827">
              <w:rPr>
                <w:rFonts w:ascii="Times New Roman" w:hAnsi="Times New Roman" w:cs="Times New Roman"/>
                <w:spacing w:val="-12"/>
                <w:sz w:val="20"/>
                <w:szCs w:val="20"/>
                <w:lang w:val="en-US"/>
              </w:rPr>
              <w:t>TekVrem</w:t>
            </w:r>
            <w:r w:rsidR="00C1061A">
              <w:rPr>
                <w:rFonts w:ascii="Times New Roman" w:hAnsi="Times New Roman" w:cs="Times New Roman"/>
                <w:spacing w:val="-12"/>
                <w:sz w:val="20"/>
                <w:szCs w:val="20"/>
                <w:lang w:val="en-US"/>
              </w:rPr>
              <w:t>Obzor</w:t>
            </w:r>
            <w:r w:rsidR="000D2EDD" w:rsidRPr="00BB1827">
              <w:rPr>
                <w:rFonts w:ascii="Times New Roman" w:hAnsi="Times New Roman" w:cs="Times New Roman"/>
                <w:spacing w:val="-12"/>
                <w:sz w:val="20"/>
                <w:szCs w:val="20"/>
                <w:lang w:val="en-US"/>
              </w:rPr>
              <w:t>OR10_U16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92FCA69" w14:textId="77777777" w:rsidR="000D2EDD" w:rsidRDefault="000D2EDD" w:rsidP="00FC2473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6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974DDD6" w14:textId="18843F2C" w:rsidR="000D2EDD" w:rsidRPr="002A62B0" w:rsidRDefault="000D2EDD" w:rsidP="00FC2473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 xml:space="preserve">Время </w:t>
            </w:r>
            <w:r w:rsidR="004A7F10">
              <w:rPr>
                <w:sz w:val="20"/>
              </w:rPr>
              <w:t>обзора</w:t>
            </w:r>
            <w:r>
              <w:rPr>
                <w:sz w:val="20"/>
              </w:rPr>
              <w:t xml:space="preserve"> для ОР № 10</w:t>
            </w:r>
          </w:p>
        </w:tc>
      </w:tr>
      <w:tr w:rsidR="000D2EDD" w:rsidRPr="00EF05BD" w14:paraId="6915F7BA" w14:textId="77777777" w:rsidTr="005A1CC4">
        <w:trPr>
          <w:trHeight w:val="227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EDD90F" w14:textId="77777777" w:rsidR="000D2EDD" w:rsidRPr="00EF05BD" w:rsidRDefault="000D2EDD" w:rsidP="00FC2473">
            <w:pPr>
              <w:pStyle w:val="600"/>
              <w:rPr>
                <w:sz w:val="20"/>
              </w:rPr>
            </w:pP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AD07C3" w14:textId="77777777" w:rsidR="000D2EDD" w:rsidRPr="00EF05BD" w:rsidRDefault="000D2EDD" w:rsidP="00FC2473">
            <w:pPr>
              <w:pStyle w:val="61"/>
              <w:spacing w:line="240" w:lineRule="auto"/>
              <w:ind w:firstLine="0"/>
              <w:jc w:val="center"/>
              <w:rPr>
                <w:sz w:val="20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60FB296" w14:textId="77777777" w:rsidR="000D2EDD" w:rsidRPr="00DA0F5B" w:rsidRDefault="000D2EDD" w:rsidP="00FC2473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42E9F3" w14:textId="77777777" w:rsidR="000D2EDD" w:rsidRPr="00EF05BD" w:rsidRDefault="000D2EDD" w:rsidP="00FC2473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</w:p>
        </w:tc>
      </w:tr>
      <w:tr w:rsidR="000D2EDD" w:rsidRPr="00DA0F5B" w14:paraId="01617347" w14:textId="77777777" w:rsidTr="005A1CC4">
        <w:trPr>
          <w:trHeight w:val="227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ACD7C81" w14:textId="77777777" w:rsidR="000D2EDD" w:rsidRPr="00DE7B42" w:rsidRDefault="000D2EDD" w:rsidP="009F5DB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.7.1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2E23DA" w14:textId="5A895036" w:rsidR="000D2EDD" w:rsidRPr="00B8448A" w:rsidRDefault="001D55ED" w:rsidP="009F5DB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0D2EDD" w:rsidRPr="00B8448A">
              <w:rPr>
                <w:rFonts w:ascii="Times New Roman" w:hAnsi="Times New Roman" w:cs="Times New Roman"/>
                <w:sz w:val="20"/>
                <w:szCs w:val="20"/>
              </w:rPr>
              <w:t>_</w:t>
            </w:r>
            <w:r w:rsidR="000D2EDD" w:rsidRPr="00B8448A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ekZona</w:t>
            </w:r>
            <w:r w:rsidR="00C1061A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Obzor</w:t>
            </w:r>
            <w:r w:rsidR="000D2EDD" w:rsidRPr="00B8448A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Az_U16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222481" w14:textId="77777777" w:rsidR="000D2EDD" w:rsidRPr="009F5DB3" w:rsidRDefault="000D2EDD" w:rsidP="009F5DB3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6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DF5F8D" w14:textId="33DFDC6B" w:rsidR="000D2EDD" w:rsidRPr="00B663E9" w:rsidRDefault="000D2EDD" w:rsidP="009F5DB3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Размер текущей широкой угловой зоны </w:t>
            </w:r>
            <w:r w:rsidR="004A7F10">
              <w:rPr>
                <w:rFonts w:ascii="Times New Roman" w:hAnsi="Times New Roman" w:cs="Times New Roman"/>
                <w:sz w:val="20"/>
                <w:szCs w:val="20"/>
              </w:rPr>
              <w:t>обзора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по азимуту</w:t>
            </w:r>
          </w:p>
        </w:tc>
      </w:tr>
      <w:tr w:rsidR="000D2EDD" w:rsidRPr="00DA0F5B" w14:paraId="61C2D592" w14:textId="77777777" w:rsidTr="005A1CC4">
        <w:trPr>
          <w:trHeight w:val="227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90101C" w14:textId="77777777" w:rsidR="000D2EDD" w:rsidRPr="00DE7B42" w:rsidRDefault="000D2EDD" w:rsidP="009F5DB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.7.2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C6C72F" w14:textId="378D0711" w:rsidR="000D2EDD" w:rsidRPr="00B8448A" w:rsidRDefault="001D55ED" w:rsidP="009F5DB3">
            <w:pPr>
              <w:spacing w:after="0" w:line="240" w:lineRule="auto"/>
              <w:jc w:val="center"/>
              <w:rPr>
                <w:rFonts w:ascii="Times New Roman" w:hAnsi="Times New Roman" w:cs="Times New Roman"/>
                <w:spacing w:val="-8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SCh2</w:t>
            </w:r>
            <w:r w:rsidR="000D2EDD" w:rsidRPr="00B8448A">
              <w:rPr>
                <w:rFonts w:ascii="Times New Roman" w:hAnsi="Times New Roman" w:cs="Times New Roman"/>
                <w:spacing w:val="-8"/>
                <w:sz w:val="20"/>
                <w:szCs w:val="20"/>
              </w:rPr>
              <w:t>_</w:t>
            </w:r>
            <w:r w:rsidR="000D2EDD" w:rsidRPr="00B8448A"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TekZona</w:t>
            </w:r>
            <w:r w:rsidR="00C1061A"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Obzor</w:t>
            </w:r>
            <w:r w:rsidR="000D2EDD" w:rsidRPr="00B8448A">
              <w:rPr>
                <w:rFonts w:ascii="Times New Roman" w:hAnsi="Times New Roman" w:cs="Times New Roman"/>
                <w:spacing w:val="-8"/>
                <w:sz w:val="20"/>
                <w:szCs w:val="20"/>
                <w:lang w:val="en-US"/>
              </w:rPr>
              <w:t>UgM_U16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D42037" w14:textId="77777777" w:rsidR="000D2EDD" w:rsidRPr="009F5DB3" w:rsidRDefault="000D2EDD" w:rsidP="009F5DB3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6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E4C0BD" w14:textId="5E4B9CDD" w:rsidR="000D2EDD" w:rsidRPr="00B663E9" w:rsidRDefault="000D2EDD" w:rsidP="009F5DB3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Размер текущей широкой угловой зоны </w:t>
            </w:r>
            <w:r w:rsidR="004A7F10">
              <w:rPr>
                <w:rFonts w:ascii="Times New Roman" w:hAnsi="Times New Roman" w:cs="Times New Roman"/>
                <w:sz w:val="20"/>
                <w:szCs w:val="20"/>
              </w:rPr>
              <w:t>обзора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по углу места</w:t>
            </w:r>
          </w:p>
        </w:tc>
      </w:tr>
      <w:tr w:rsidR="000D2EDD" w:rsidRPr="00DA0F5B" w14:paraId="3942EE22" w14:textId="77777777" w:rsidTr="005A1CC4">
        <w:trPr>
          <w:trHeight w:val="227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A8823C0" w14:textId="77777777" w:rsidR="000D2EDD" w:rsidRPr="00D5783F" w:rsidRDefault="000D2EDD" w:rsidP="009F5DB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.9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D02AD5" w14:textId="2B27865A" w:rsidR="000D2EDD" w:rsidRPr="002A62B0" w:rsidRDefault="001D55ED" w:rsidP="009F5DB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0D2EDD" w:rsidRPr="002A62B0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_Narab_U32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07FC0F" w14:textId="77777777" w:rsidR="000D2EDD" w:rsidRPr="009F5DB3" w:rsidRDefault="000D2EDD" w:rsidP="009F5DB3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2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5D7449" w14:textId="3C07F6E0" w:rsidR="000D2EDD" w:rsidRPr="009F21CB" w:rsidRDefault="000D2EDD" w:rsidP="009F5DB3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2A62B0">
              <w:rPr>
                <w:rFonts w:ascii="Times New Roman" w:hAnsi="Times New Roman" w:cs="Times New Roman"/>
                <w:sz w:val="20"/>
                <w:szCs w:val="20"/>
              </w:rPr>
              <w:t xml:space="preserve">Время наработки (счетчик часов работы) </w:t>
            </w:r>
            <w:r w:rsidR="008A7038">
              <w:rPr>
                <w:rFonts w:ascii="Times New Roman" w:hAnsi="Times New Roman" w:cs="Times New Roman"/>
                <w:sz w:val="20"/>
                <w:szCs w:val="20"/>
              </w:rPr>
              <w:t>СЧ2</w:t>
            </w:r>
          </w:p>
        </w:tc>
      </w:tr>
      <w:tr w:rsidR="000D2EDD" w:rsidRPr="00DA0F5B" w14:paraId="0CB36776" w14:textId="77777777" w:rsidTr="005A1CC4">
        <w:trPr>
          <w:trHeight w:val="227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B6717B" w14:textId="77777777" w:rsidR="000D2EDD" w:rsidRPr="00D5783F" w:rsidRDefault="000D2EDD" w:rsidP="009F5DB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.10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2C6171" w14:textId="6156A806" w:rsidR="000D2EDD" w:rsidRPr="002A62B0" w:rsidRDefault="001D55ED" w:rsidP="009F5DB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Ch2</w:t>
            </w:r>
            <w:r w:rsidR="000D2EDD" w:rsidRPr="002A62B0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_KodAvar_U32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A2D2C9" w14:textId="77777777" w:rsidR="000D2EDD" w:rsidRPr="009F5DB3" w:rsidRDefault="000D2EDD" w:rsidP="009F5DB3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2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7D65B3" w14:textId="6A36A5B9" w:rsidR="000D2EDD" w:rsidRPr="0048284E" w:rsidRDefault="000D2EDD" w:rsidP="009F5DB3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2A62B0">
              <w:rPr>
                <w:rFonts w:ascii="Times New Roman" w:hAnsi="Times New Roman" w:cs="Times New Roman"/>
                <w:sz w:val="20"/>
                <w:szCs w:val="20"/>
              </w:rPr>
              <w:t xml:space="preserve">Параметр, содержащий коды аварийных ситуаций </w:t>
            </w:r>
            <w:r w:rsidR="008A7038">
              <w:rPr>
                <w:rFonts w:ascii="Times New Roman" w:hAnsi="Times New Roman" w:cs="Times New Roman"/>
                <w:sz w:val="20"/>
                <w:szCs w:val="20"/>
              </w:rPr>
              <w:t>СЧ2</w:t>
            </w:r>
          </w:p>
        </w:tc>
      </w:tr>
      <w:tr w:rsidR="000D2EDD" w:rsidRPr="00EF05BD" w14:paraId="365E578E" w14:textId="77777777" w:rsidTr="005A1CC4">
        <w:trPr>
          <w:trHeight w:val="227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994CEC4" w14:textId="77777777" w:rsidR="000D2EDD" w:rsidRPr="00EF05BD" w:rsidRDefault="000D2EDD" w:rsidP="009F5DB3">
            <w:pPr>
              <w:pStyle w:val="600"/>
              <w:rPr>
                <w:sz w:val="20"/>
              </w:rPr>
            </w:pPr>
            <w:r>
              <w:rPr>
                <w:sz w:val="20"/>
              </w:rPr>
              <w:t>1.8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CCD182F" w14:textId="29A16925" w:rsidR="000D2EDD" w:rsidRPr="00EF05BD" w:rsidRDefault="001D55ED" w:rsidP="009F5DB3">
            <w:pPr>
              <w:pStyle w:val="600"/>
              <w:rPr>
                <w:sz w:val="20"/>
              </w:rPr>
            </w:pPr>
            <w:r>
              <w:rPr>
                <w:sz w:val="20"/>
                <w:lang w:val="en-US"/>
              </w:rPr>
              <w:t>CV</w:t>
            </w:r>
            <w:r w:rsidR="000D2EDD" w:rsidRPr="00EF05BD">
              <w:rPr>
                <w:sz w:val="20"/>
              </w:rPr>
              <w:t>_</w:t>
            </w:r>
            <w:r w:rsidR="000D2EDD" w:rsidRPr="00EF05BD">
              <w:rPr>
                <w:sz w:val="20"/>
                <w:lang w:val="en-US"/>
              </w:rPr>
              <w:t>TekVrem</w:t>
            </w:r>
            <w:r w:rsidR="000D2EDD" w:rsidRPr="00EF05BD">
              <w:rPr>
                <w:sz w:val="20"/>
              </w:rPr>
              <w:t>_U</w:t>
            </w:r>
            <w:r w:rsidR="000D2EDD" w:rsidRPr="00EF05BD">
              <w:rPr>
                <w:sz w:val="20"/>
                <w:lang w:val="en-US"/>
              </w:rPr>
              <w:t>32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259AE4" w14:textId="77777777" w:rsidR="000D2EDD" w:rsidRPr="00EF05BD" w:rsidRDefault="000D2EDD" w:rsidP="009F5DB3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EF05BD">
              <w:rPr>
                <w:rFonts w:ascii="Times New Roman" w:hAnsi="Times New Roman" w:cs="Times New Roman"/>
                <w:sz w:val="20"/>
                <w:szCs w:val="20"/>
              </w:rPr>
              <w:t>32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B3F22B" w14:textId="120C6140" w:rsidR="000D2EDD" w:rsidRPr="00EF05BD" w:rsidRDefault="000D2EDD" w:rsidP="009F5DB3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EF05BD">
              <w:rPr>
                <w:sz w:val="20"/>
              </w:rPr>
              <w:t xml:space="preserve">Текущее время от </w:t>
            </w:r>
            <w:r w:rsidR="006A27F3">
              <w:rPr>
                <w:sz w:val="20"/>
              </w:rPr>
              <w:t>ЦВ</w:t>
            </w:r>
            <w:r w:rsidRPr="00EF05BD">
              <w:rPr>
                <w:sz w:val="20"/>
              </w:rPr>
              <w:t>, полученное во Вх.</w:t>
            </w:r>
            <w:r w:rsidR="00CB4C50">
              <w:rPr>
                <w:sz w:val="20"/>
              </w:rPr>
              <w:t>МКИО</w:t>
            </w:r>
            <w:r w:rsidRPr="00EF05BD">
              <w:rPr>
                <w:sz w:val="20"/>
              </w:rPr>
              <w:t>.1</w:t>
            </w:r>
            <w:r w:rsidR="001B3271">
              <w:rPr>
                <w:sz w:val="20"/>
              </w:rPr>
              <w:t>5</w:t>
            </w:r>
          </w:p>
        </w:tc>
      </w:tr>
      <w:tr w:rsidR="000D2EDD" w:rsidRPr="00EF05BD" w14:paraId="690CB46A" w14:textId="77777777" w:rsidTr="005A1CC4">
        <w:trPr>
          <w:trHeight w:val="227"/>
          <w:jc w:val="center"/>
        </w:trPr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51A6D8" w14:textId="77777777" w:rsidR="000D2EDD" w:rsidRPr="00EF05BD" w:rsidRDefault="000D2EDD" w:rsidP="009F5DB3">
            <w:pPr>
              <w:pStyle w:val="60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7A9884" w14:textId="77777777" w:rsidR="000D2EDD" w:rsidRDefault="000D2EDD" w:rsidP="009F5DB3">
            <w:pPr>
              <w:pStyle w:val="60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CRC16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39D6F2" w14:textId="77777777" w:rsidR="000D2EDD" w:rsidRPr="00EF05BD" w:rsidRDefault="000D2EDD" w:rsidP="009F5DB3">
            <w:pPr>
              <w:spacing w:after="0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EF05BD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6</w:t>
            </w:r>
          </w:p>
        </w:tc>
        <w:tc>
          <w:tcPr>
            <w:tcW w:w="3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F7D755" w14:textId="77777777" w:rsidR="000D2EDD" w:rsidRPr="00EF05BD" w:rsidRDefault="000D2EDD" w:rsidP="009F5DB3">
            <w:pPr>
              <w:pStyle w:val="61"/>
              <w:spacing w:line="240" w:lineRule="auto"/>
              <w:ind w:firstLine="0"/>
              <w:jc w:val="left"/>
              <w:rPr>
                <w:sz w:val="20"/>
              </w:rPr>
            </w:pPr>
            <w:r w:rsidRPr="00EF05BD">
              <w:rPr>
                <w:sz w:val="20"/>
              </w:rPr>
              <w:t>Защитная контрольная сумма</w:t>
            </w:r>
          </w:p>
        </w:tc>
      </w:tr>
    </w:tbl>
    <w:p w14:paraId="27722CDD" w14:textId="77777777" w:rsidR="00093F1D" w:rsidRDefault="00093F1D" w:rsidP="00E136E8">
      <w:pPr>
        <w:pStyle w:val="61"/>
        <w:spacing w:line="288" w:lineRule="auto"/>
      </w:pPr>
    </w:p>
    <w:p w14:paraId="622FD268" w14:textId="413E2613" w:rsidR="00E136E8" w:rsidRDefault="009F5DB3" w:rsidP="00E136E8">
      <w:pPr>
        <w:pStyle w:val="61"/>
        <w:spacing w:line="288" w:lineRule="auto"/>
        <w:sectPr w:rsidR="00E136E8" w:rsidSect="00626E07">
          <w:headerReference w:type="default" r:id="rId19"/>
          <w:footerReference w:type="default" r:id="rId20"/>
          <w:pgSz w:w="11906" w:h="16838"/>
          <w:pgMar w:top="567" w:right="567" w:bottom="851" w:left="1134" w:header="709" w:footer="709" w:gutter="0"/>
          <w:cols w:space="708"/>
          <w:docGrid w:linePitch="360"/>
        </w:sectPr>
      </w:pPr>
      <w:r w:rsidRPr="00186551">
        <w:t xml:space="preserve">Примечание – Характеристики </w:t>
      </w:r>
      <w:r w:rsidRPr="00186551">
        <w:rPr>
          <w:lang w:val="en-US"/>
        </w:rPr>
        <w:t>Eth</w:t>
      </w:r>
      <w:r w:rsidRPr="00186551">
        <w:noBreakHyphen/>
        <w:t xml:space="preserve">сообщений (идентификаторы сообщений, наименования, структура, длительность обновления параметров </w:t>
      </w:r>
      <w:r w:rsidR="003B5662">
        <w:t>ИЛВ</w:t>
      </w:r>
      <w:r w:rsidRPr="00186551">
        <w:t xml:space="preserve"> и т.п.) могут уточняться установленным порядком по результатам проведения </w:t>
      </w:r>
      <w:r w:rsidR="00C720B9">
        <w:t>НИР</w:t>
      </w:r>
      <w:r w:rsidRPr="00186551">
        <w:t> «».</w:t>
      </w:r>
    </w:p>
    <w:p w14:paraId="5FA7BB7E" w14:textId="6587D5E5" w:rsidR="00955FAB" w:rsidRDefault="00F951EF" w:rsidP="00805C56">
      <w:pPr>
        <w:pStyle w:val="11"/>
        <w:ind w:left="0" w:firstLine="709"/>
      </w:pPr>
      <w:bookmarkStart w:id="111" w:name="_Toc127289266"/>
      <w:r w:rsidRPr="0024345B">
        <w:lastRenderedPageBreak/>
        <w:t xml:space="preserve">Логика </w:t>
      </w:r>
      <w:r w:rsidR="00734D50">
        <w:t xml:space="preserve">функционирования и выполнения </w:t>
      </w:r>
      <w:r w:rsidR="003B5662">
        <w:t>ИЛВ</w:t>
      </w:r>
      <w:r w:rsidR="00734D50">
        <w:t xml:space="preserve"> </w:t>
      </w:r>
      <w:r w:rsidR="008A7038">
        <w:t>СЧ2</w:t>
      </w:r>
      <w:bookmarkEnd w:id="111"/>
    </w:p>
    <w:p w14:paraId="40D0B733" w14:textId="42602146" w:rsidR="0066022B" w:rsidRPr="00EF05BD" w:rsidRDefault="0066022B" w:rsidP="0019365F">
      <w:pPr>
        <w:pStyle w:val="2"/>
      </w:pPr>
      <w:bookmarkStart w:id="112" w:name="_Toc87882506"/>
      <w:bookmarkStart w:id="113" w:name="_Toc127289267"/>
      <w:r>
        <w:t xml:space="preserve">Организация процесса управления </w:t>
      </w:r>
      <w:bookmarkEnd w:id="112"/>
      <w:r w:rsidR="008A7038">
        <w:t>СЧ2</w:t>
      </w:r>
      <w:bookmarkEnd w:id="113"/>
    </w:p>
    <w:p w14:paraId="221104FB" w14:textId="1CD17E12" w:rsidR="00955FAB" w:rsidRPr="007818D6" w:rsidRDefault="00955FAB" w:rsidP="00E136E8">
      <w:pPr>
        <w:pStyle w:val="61"/>
      </w:pPr>
      <w:r w:rsidRPr="007818D6">
        <w:t>Управление</w:t>
      </w:r>
      <w:r>
        <w:t xml:space="preserve"> функционированием</w:t>
      </w:r>
      <w:r w:rsidRPr="007818D6">
        <w:t xml:space="preserve"> </w:t>
      </w:r>
      <w:r w:rsidR="008A7038">
        <w:t>СЧ2</w:t>
      </w:r>
      <w:r w:rsidRPr="007818D6">
        <w:t xml:space="preserve"> производится следующим образом:</w:t>
      </w:r>
    </w:p>
    <w:p w14:paraId="01F8E8C7" w14:textId="730DD426" w:rsidR="00955FAB" w:rsidRPr="007818D6" w:rsidRDefault="00955FAB" w:rsidP="00955FAB">
      <w:pPr>
        <w:pStyle w:val="61"/>
      </w:pPr>
      <w:r w:rsidRPr="007818D6">
        <w:t xml:space="preserve">- по командам из </w:t>
      </w:r>
      <w:r w:rsidR="00CB4C50">
        <w:t>МКИО</w:t>
      </w:r>
      <w:r w:rsidRPr="007818D6">
        <w:t>;</w:t>
      </w:r>
    </w:p>
    <w:p w14:paraId="4506DABB" w14:textId="77777777" w:rsidR="00955FAB" w:rsidRPr="007818D6" w:rsidRDefault="00955FAB" w:rsidP="00955FAB">
      <w:pPr>
        <w:pStyle w:val="61"/>
      </w:pPr>
      <w:r w:rsidRPr="007818D6">
        <w:t xml:space="preserve">- по командам из интерфейса </w:t>
      </w:r>
      <w:r w:rsidRPr="007818D6">
        <w:rPr>
          <w:lang w:val="en-US"/>
        </w:rPr>
        <w:t>Ethernet</w:t>
      </w:r>
      <w:r w:rsidRPr="007818D6">
        <w:t>;</w:t>
      </w:r>
    </w:p>
    <w:p w14:paraId="330219DE" w14:textId="077ECDC8" w:rsidR="00955FAB" w:rsidRPr="007818D6" w:rsidRDefault="00955FAB" w:rsidP="00955FAB">
      <w:pPr>
        <w:pStyle w:val="61"/>
      </w:pPr>
      <w:r w:rsidRPr="007818D6">
        <w:t>- по командам от аппаратуры управления</w:t>
      </w:r>
      <w:r>
        <w:t xml:space="preserve"> (с помощью оператора)</w:t>
      </w:r>
      <w:r w:rsidRPr="007818D6">
        <w:t xml:space="preserve"> </w:t>
      </w:r>
      <w:r w:rsidR="008A7038">
        <w:t>СЧ2</w:t>
      </w:r>
      <w:r w:rsidRPr="007818D6">
        <w:t>.</w:t>
      </w:r>
    </w:p>
    <w:p w14:paraId="72A733A2" w14:textId="56529D63" w:rsidR="00955FAB" w:rsidRDefault="00955FAB" w:rsidP="00955FAB">
      <w:pPr>
        <w:pStyle w:val="61"/>
      </w:pPr>
      <w:r w:rsidRPr="007818D6">
        <w:t xml:space="preserve">Приоритетным управлением считается управление </w:t>
      </w:r>
      <w:r w:rsidR="004C6F7C">
        <w:t>СЧ2</w:t>
      </w:r>
      <w:r w:rsidRPr="007818D6">
        <w:t xml:space="preserve"> по командам от аппаратуры управления</w:t>
      </w:r>
      <w:r>
        <w:t xml:space="preserve"> (оператора)</w:t>
      </w:r>
      <w:r w:rsidRPr="007818D6">
        <w:t xml:space="preserve"> </w:t>
      </w:r>
      <w:r w:rsidR="008A7038">
        <w:t>СЧ2</w:t>
      </w:r>
      <w:r w:rsidRPr="007818D6">
        <w:t xml:space="preserve"> (режим «Автономное управление»). В этом случае </w:t>
      </w:r>
      <w:r w:rsidR="008A7038">
        <w:t>СЧ2</w:t>
      </w:r>
      <w:r w:rsidRPr="007818D6">
        <w:t xml:space="preserve"> игнорирует поступающие по </w:t>
      </w:r>
      <w:r w:rsidR="00D905EB">
        <w:t>ЦКПИ</w:t>
      </w:r>
      <w:r w:rsidRPr="007818D6">
        <w:t xml:space="preserve"> команды управления.</w:t>
      </w:r>
    </w:p>
    <w:p w14:paraId="1374D3D4" w14:textId="256F8309" w:rsidR="004914C3" w:rsidRPr="007818D6" w:rsidRDefault="004914C3" w:rsidP="00955FAB">
      <w:pPr>
        <w:pStyle w:val="61"/>
      </w:pPr>
      <w:r w:rsidRPr="007818D6">
        <w:t>В режиме «Дистанционное управление» приоритетным</w:t>
      </w:r>
      <w:r>
        <w:t xml:space="preserve"> является управление по командам из</w:t>
      </w:r>
      <w:r w:rsidRPr="007818D6">
        <w:t xml:space="preserve"> </w:t>
      </w:r>
      <w:r w:rsidR="00CB4C50">
        <w:t>МКИО</w:t>
      </w:r>
      <w:r w:rsidRPr="007818D6">
        <w:t xml:space="preserve">, на управление по командам из канала </w:t>
      </w:r>
      <w:r w:rsidRPr="007818D6">
        <w:rPr>
          <w:lang w:val="en-US"/>
        </w:rPr>
        <w:t>Ethernet</w:t>
      </w:r>
      <w:r w:rsidRPr="007818D6">
        <w:t xml:space="preserve"> </w:t>
      </w:r>
      <w:r w:rsidR="008A7038">
        <w:t>СЧ2</w:t>
      </w:r>
      <w:r w:rsidRPr="007818D6">
        <w:t xml:space="preserve"> переходит в случае отсутствия связи (</w:t>
      </w:r>
      <w:r w:rsidR="003B5662">
        <w:t>ИЛВ</w:t>
      </w:r>
      <w:r w:rsidRPr="007818D6">
        <w:t xml:space="preserve">) по </w:t>
      </w:r>
      <w:r w:rsidR="00CB4C50">
        <w:t>МКИО</w:t>
      </w:r>
      <w:r w:rsidRPr="007818D6">
        <w:t xml:space="preserve"> в течение 400 мс.</w:t>
      </w:r>
    </w:p>
    <w:p w14:paraId="03EF16CE" w14:textId="77777777" w:rsidR="00955FAB" w:rsidRDefault="00955FAB" w:rsidP="00955FAB">
      <w:pPr>
        <w:pStyle w:val="61"/>
      </w:pPr>
    </w:p>
    <w:p w14:paraId="064A8573" w14:textId="317729B4" w:rsidR="00213B12" w:rsidRPr="00C24B07" w:rsidRDefault="00213B12" w:rsidP="0019365F">
      <w:pPr>
        <w:pStyle w:val="2"/>
        <w:numPr>
          <w:ilvl w:val="0"/>
          <w:numId w:val="0"/>
        </w:numPr>
        <w:ind w:left="706"/>
      </w:pPr>
      <w:bookmarkStart w:id="114" w:name="_Toc127289268"/>
      <w:r w:rsidRPr="00C24B07">
        <w:t>6.2 Диаграмма режимов работы и состояний</w:t>
      </w:r>
      <w:r w:rsidR="00915213" w:rsidRPr="00C24B07">
        <w:t xml:space="preserve"> </w:t>
      </w:r>
      <w:r w:rsidR="008A7038">
        <w:t>СЧ2</w:t>
      </w:r>
      <w:bookmarkEnd w:id="114"/>
    </w:p>
    <w:p w14:paraId="73EE517C" w14:textId="66782282" w:rsidR="00213B12" w:rsidRPr="00EF05BD" w:rsidRDefault="00213B12" w:rsidP="001D1793">
      <w:pPr>
        <w:pStyle w:val="61"/>
      </w:pPr>
      <w:r w:rsidRPr="00C24B07">
        <w:t>На рисунк</w:t>
      </w:r>
      <w:r w:rsidR="00CF178C">
        <w:t>е</w:t>
      </w:r>
      <w:r w:rsidR="00686BC3">
        <w:t> </w:t>
      </w:r>
      <w:r w:rsidR="00686BC3">
        <w:fldChar w:fldCharType="begin"/>
      </w:r>
      <w:r w:rsidR="00686BC3">
        <w:instrText xml:space="preserve"> REF _Ref96356804 \h  \* MERGEFORMAT </w:instrText>
      </w:r>
      <w:r w:rsidR="00686BC3">
        <w:fldChar w:fldCharType="separate"/>
      </w:r>
      <w:r w:rsidR="00F81FFB" w:rsidRPr="00F81FFB">
        <w:rPr>
          <w:vanish/>
          <w:szCs w:val="28"/>
        </w:rPr>
        <w:t xml:space="preserve">Рисунок </w:t>
      </w:r>
      <w:r w:rsidR="00F81FFB">
        <w:rPr>
          <w:noProof/>
          <w:szCs w:val="28"/>
        </w:rPr>
        <w:t>5</w:t>
      </w:r>
      <w:r w:rsidR="00686BC3">
        <w:fldChar w:fldCharType="end"/>
      </w:r>
      <w:r w:rsidRPr="00C24B07">
        <w:t xml:space="preserve"> представлена диаграмма режимов работы и состояний </w:t>
      </w:r>
      <w:r w:rsidR="008A7038">
        <w:t>СЧ2</w:t>
      </w:r>
      <w:r w:rsidRPr="00C24B07">
        <w:t>, переходов между режимами работы и состояниями</w:t>
      </w:r>
      <w:r w:rsidR="00BB6025" w:rsidRPr="00C24B07">
        <w:t xml:space="preserve"> </w:t>
      </w:r>
      <w:r w:rsidR="008A7038">
        <w:t>СЧ2</w:t>
      </w:r>
      <w:r w:rsidR="00C24B07">
        <w:t xml:space="preserve">, и обеспечиваемого </w:t>
      </w:r>
      <w:r w:rsidR="003B5662">
        <w:t>ИЛВ</w:t>
      </w:r>
      <w:r w:rsidR="00C24B07">
        <w:t xml:space="preserve"> при осуществлении переходов между режимами работы и состояниями </w:t>
      </w:r>
      <w:r w:rsidR="008A7038">
        <w:t>СЧ2</w:t>
      </w:r>
      <w:r w:rsidR="00C24B07">
        <w:t>.</w:t>
      </w:r>
    </w:p>
    <w:p w14:paraId="18B8F18B" w14:textId="77777777" w:rsidR="005E4F75" w:rsidRDefault="005E4F75" w:rsidP="00F0109A">
      <w:pPr>
        <w:pStyle w:val="61"/>
      </w:pPr>
    </w:p>
    <w:p w14:paraId="0A171FC4" w14:textId="674B7C2C" w:rsidR="00174ED1" w:rsidRDefault="00174ED1" w:rsidP="00F0109A">
      <w:pPr>
        <w:pStyle w:val="61"/>
      </w:pPr>
    </w:p>
    <w:p w14:paraId="342A5382" w14:textId="77777777" w:rsidR="00F0109A" w:rsidRDefault="00F0109A" w:rsidP="00F0109A">
      <w:pPr>
        <w:pStyle w:val="61"/>
      </w:pPr>
    </w:p>
    <w:p w14:paraId="56D269A2" w14:textId="77777777" w:rsidR="00F0109A" w:rsidRDefault="00F0109A" w:rsidP="00F0109A">
      <w:pPr>
        <w:pStyle w:val="61"/>
      </w:pPr>
    </w:p>
    <w:p w14:paraId="612B49A9" w14:textId="77777777" w:rsidR="00F0109A" w:rsidRDefault="00F0109A" w:rsidP="00F0109A">
      <w:pPr>
        <w:pStyle w:val="61"/>
      </w:pPr>
    </w:p>
    <w:p w14:paraId="54B5C21E" w14:textId="77777777" w:rsidR="00F0109A" w:rsidRDefault="00F0109A" w:rsidP="00F0109A">
      <w:pPr>
        <w:pStyle w:val="61"/>
      </w:pPr>
    </w:p>
    <w:p w14:paraId="5BE4DE0D" w14:textId="77777777" w:rsidR="00F0109A" w:rsidRDefault="00F0109A" w:rsidP="00F0109A">
      <w:pPr>
        <w:pStyle w:val="61"/>
      </w:pPr>
    </w:p>
    <w:p w14:paraId="76277ACD" w14:textId="77777777" w:rsidR="00F0109A" w:rsidRDefault="00F0109A" w:rsidP="00F0109A">
      <w:pPr>
        <w:pStyle w:val="61"/>
      </w:pPr>
    </w:p>
    <w:p w14:paraId="639F01C2" w14:textId="77777777" w:rsidR="00F0109A" w:rsidRDefault="00F0109A" w:rsidP="00F0109A">
      <w:pPr>
        <w:pStyle w:val="61"/>
      </w:pPr>
    </w:p>
    <w:p w14:paraId="66134FE8" w14:textId="77777777" w:rsidR="00F0109A" w:rsidRDefault="00F0109A" w:rsidP="00F0109A">
      <w:pPr>
        <w:pStyle w:val="61"/>
      </w:pPr>
    </w:p>
    <w:p w14:paraId="0DED6EB8" w14:textId="1492F656" w:rsidR="00F0109A" w:rsidRPr="005A50A1" w:rsidRDefault="00D905EB" w:rsidP="00F0109A">
      <w:pPr>
        <w:pStyle w:val="61"/>
        <w:ind w:firstLine="0"/>
        <w:jc w:val="center"/>
      </w:pPr>
      <w:r>
        <w:object w:dxaOrig="19677" w:dyaOrig="16664" w14:anchorId="4617D007">
          <v:shape id="_x0000_i1026" type="#_x0000_t75" style="width:465.35pt;height:530.75pt" o:ole="">
            <v:imagedata r:id="rId21" o:title="" cropleft="2475f" cropright="14574f"/>
          </v:shape>
          <o:OLEObject Type="Embed" ProgID="Visio.Drawing.11" ShapeID="_x0000_i1026" DrawAspect="Content" ObjectID="_1746629656" r:id="rId22"/>
        </w:object>
      </w:r>
    </w:p>
    <w:p w14:paraId="68BD50D9" w14:textId="169FED64" w:rsidR="00160EF3" w:rsidRDefault="00160EF3" w:rsidP="00F0109A">
      <w:pPr>
        <w:pStyle w:val="61"/>
        <w:spacing w:line="408" w:lineRule="auto"/>
        <w:jc w:val="center"/>
      </w:pPr>
      <w:bookmarkStart w:id="115" w:name="_Ref96356804"/>
      <w:bookmarkStart w:id="116" w:name="_Ref83105362"/>
      <w:r w:rsidRPr="00525183">
        <w:rPr>
          <w:szCs w:val="28"/>
        </w:rPr>
        <w:t xml:space="preserve">Рисунок </w:t>
      </w:r>
      <w:r w:rsidRPr="00525183">
        <w:rPr>
          <w:szCs w:val="28"/>
        </w:rPr>
        <w:fldChar w:fldCharType="begin"/>
      </w:r>
      <w:r w:rsidRPr="00525183">
        <w:rPr>
          <w:szCs w:val="28"/>
        </w:rPr>
        <w:instrText xml:space="preserve"> SEQ Рисунок \* ARABIC </w:instrText>
      </w:r>
      <w:r w:rsidRPr="00525183">
        <w:rPr>
          <w:szCs w:val="28"/>
        </w:rPr>
        <w:fldChar w:fldCharType="separate"/>
      </w:r>
      <w:r w:rsidR="00F81FFB">
        <w:rPr>
          <w:noProof/>
          <w:szCs w:val="28"/>
        </w:rPr>
        <w:t>5</w:t>
      </w:r>
      <w:r w:rsidRPr="00525183">
        <w:rPr>
          <w:szCs w:val="28"/>
        </w:rPr>
        <w:fldChar w:fldCharType="end"/>
      </w:r>
      <w:bookmarkEnd w:id="115"/>
      <w:r w:rsidRPr="00525183">
        <w:rPr>
          <w:szCs w:val="28"/>
        </w:rPr>
        <w:t> – </w:t>
      </w:r>
      <w:r>
        <w:rPr>
          <w:szCs w:val="28"/>
        </w:rPr>
        <w:t xml:space="preserve">Диаграмма режимов работы и состояний </w:t>
      </w:r>
      <w:r w:rsidR="008A7038">
        <w:rPr>
          <w:szCs w:val="28"/>
        </w:rPr>
        <w:t>СЧ2</w:t>
      </w:r>
    </w:p>
    <w:bookmarkEnd w:id="116"/>
    <w:p w14:paraId="12203694" w14:textId="77777777" w:rsidR="00F0109A" w:rsidRDefault="00F0109A" w:rsidP="001D1793">
      <w:pPr>
        <w:pStyle w:val="61"/>
      </w:pPr>
    </w:p>
    <w:p w14:paraId="78DA830F" w14:textId="3BD4D4F2" w:rsidR="00F0109A" w:rsidRDefault="00F0109A" w:rsidP="00F0109A">
      <w:pPr>
        <w:pStyle w:val="61"/>
        <w:spacing w:line="408" w:lineRule="auto"/>
      </w:pPr>
      <w:bookmarkStart w:id="117" w:name="_Ref83105930"/>
      <w:r w:rsidRPr="00EF05BD">
        <w:t>В таблице</w:t>
      </w:r>
      <w:r>
        <w:t> </w:t>
      </w:r>
      <w:r w:rsidR="00D574FF">
        <w:fldChar w:fldCharType="begin"/>
      </w:r>
      <w:r w:rsidR="00D574FF">
        <w:instrText xml:space="preserve"> REF _Ref91576172 \h  \* MERGEFORMAT </w:instrText>
      </w:r>
      <w:r w:rsidR="00D574FF">
        <w:fldChar w:fldCharType="separate"/>
      </w:r>
      <w:r w:rsidR="00F81FFB" w:rsidRPr="00F81FFB">
        <w:rPr>
          <w:vanish/>
        </w:rPr>
        <w:t xml:space="preserve">Таблица </w:t>
      </w:r>
      <w:r w:rsidR="00F81FFB">
        <w:rPr>
          <w:noProof/>
        </w:rPr>
        <w:t>20</w:t>
      </w:r>
      <w:r w:rsidR="00D574FF">
        <w:fldChar w:fldCharType="end"/>
      </w:r>
      <w:r>
        <w:t xml:space="preserve"> п</w:t>
      </w:r>
      <w:r w:rsidRPr="00EF05BD">
        <w:t>риведена спецификация режимов работы</w:t>
      </w:r>
      <w:r>
        <w:t xml:space="preserve"> и состояний</w:t>
      </w:r>
      <w:r w:rsidRPr="00EF05BD">
        <w:t xml:space="preserve"> </w:t>
      </w:r>
      <w:r w:rsidR="008A7038">
        <w:t>СЧ2</w:t>
      </w:r>
      <w:r w:rsidRPr="00EF05BD">
        <w:t>.</w:t>
      </w:r>
    </w:p>
    <w:p w14:paraId="7F9C70E3" w14:textId="77777777" w:rsidR="00CF178C" w:rsidRDefault="00CF178C" w:rsidP="00F0109A">
      <w:pPr>
        <w:pStyle w:val="61"/>
        <w:spacing w:line="408" w:lineRule="auto"/>
      </w:pPr>
    </w:p>
    <w:p w14:paraId="2FA3AE3A" w14:textId="77777777" w:rsidR="00CF178C" w:rsidRDefault="00CF178C" w:rsidP="00F0109A">
      <w:pPr>
        <w:pStyle w:val="61"/>
        <w:spacing w:line="408" w:lineRule="auto"/>
      </w:pPr>
    </w:p>
    <w:p w14:paraId="355FA0FE" w14:textId="77777777" w:rsidR="00CF178C" w:rsidRPr="00EF05BD" w:rsidRDefault="00CF178C" w:rsidP="00F0109A">
      <w:pPr>
        <w:pStyle w:val="61"/>
        <w:spacing w:line="408" w:lineRule="auto"/>
      </w:pPr>
    </w:p>
    <w:p w14:paraId="71E2D899" w14:textId="09C03F63" w:rsidR="00F0109A" w:rsidRPr="00EF05BD" w:rsidRDefault="00F0109A" w:rsidP="00F0109A">
      <w:pPr>
        <w:pStyle w:val="61"/>
        <w:spacing w:line="408" w:lineRule="auto"/>
        <w:ind w:firstLine="0"/>
      </w:pPr>
      <w:bookmarkStart w:id="118" w:name="_Ref91576172"/>
      <w:r w:rsidRPr="00EF05BD">
        <w:lastRenderedPageBreak/>
        <w:t xml:space="preserve">Таблица </w:t>
      </w:r>
      <w:r w:rsidR="00E110A1">
        <w:rPr>
          <w:noProof/>
        </w:rPr>
        <w:fldChar w:fldCharType="begin"/>
      </w:r>
      <w:r>
        <w:rPr>
          <w:noProof/>
        </w:rPr>
        <w:instrText xml:space="preserve"> SEQ Таблица \* ARABIC </w:instrText>
      </w:r>
      <w:r w:rsidR="00E110A1">
        <w:rPr>
          <w:noProof/>
        </w:rPr>
        <w:fldChar w:fldCharType="separate"/>
      </w:r>
      <w:r w:rsidR="00F81FFB">
        <w:rPr>
          <w:noProof/>
        </w:rPr>
        <w:t>20</w:t>
      </w:r>
      <w:r w:rsidR="00E110A1">
        <w:rPr>
          <w:noProof/>
        </w:rPr>
        <w:fldChar w:fldCharType="end"/>
      </w:r>
      <w:bookmarkEnd w:id="118"/>
      <w:r w:rsidRPr="00EF05BD">
        <w:t> – Спецификация режимов работы</w:t>
      </w:r>
      <w:r>
        <w:t xml:space="preserve"> и состояний</w:t>
      </w:r>
      <w:r w:rsidRPr="00EF05BD">
        <w:t xml:space="preserve"> </w:t>
      </w:r>
      <w:r w:rsidR="008A7038">
        <w:t>СЧ2</w:t>
      </w:r>
    </w:p>
    <w:tbl>
      <w:tblPr>
        <w:tblW w:w="1001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68"/>
        <w:gridCol w:w="7945"/>
      </w:tblGrid>
      <w:tr w:rsidR="007328A2" w:rsidRPr="003C68A7" w14:paraId="4AFC53E5" w14:textId="77777777" w:rsidTr="00B77CFD">
        <w:trPr>
          <w:cantSplit/>
          <w:tblHeader/>
          <w:jc w:val="center"/>
        </w:trPr>
        <w:tc>
          <w:tcPr>
            <w:tcW w:w="2068" w:type="dxa"/>
            <w:vAlign w:val="center"/>
          </w:tcPr>
          <w:p w14:paraId="269C530E" w14:textId="77777777" w:rsidR="007328A2" w:rsidRPr="003C68A7" w:rsidRDefault="007328A2" w:rsidP="00B77CFD">
            <w:pPr>
              <w:pStyle w:val="61"/>
              <w:keepNext/>
              <w:spacing w:before="40" w:after="40" w:line="240" w:lineRule="auto"/>
              <w:ind w:left="-23" w:right="-23" w:firstLine="0"/>
              <w:jc w:val="center"/>
              <w:rPr>
                <w:sz w:val="24"/>
                <w:szCs w:val="24"/>
              </w:rPr>
            </w:pPr>
            <w:r w:rsidRPr="003C68A7">
              <w:rPr>
                <w:sz w:val="24"/>
                <w:szCs w:val="24"/>
              </w:rPr>
              <w:t>Режим (состояние)</w:t>
            </w:r>
          </w:p>
        </w:tc>
        <w:tc>
          <w:tcPr>
            <w:tcW w:w="7945" w:type="dxa"/>
            <w:vAlign w:val="center"/>
          </w:tcPr>
          <w:p w14:paraId="562B0219" w14:textId="77777777" w:rsidR="007328A2" w:rsidRPr="003C68A7" w:rsidRDefault="007328A2" w:rsidP="00B77CFD">
            <w:pPr>
              <w:pStyle w:val="61"/>
              <w:keepNext/>
              <w:spacing w:before="40" w:after="4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3C68A7">
              <w:rPr>
                <w:sz w:val="24"/>
                <w:szCs w:val="24"/>
              </w:rPr>
              <w:t>Спецификация режима (состояния)</w:t>
            </w:r>
          </w:p>
        </w:tc>
      </w:tr>
      <w:tr w:rsidR="007328A2" w:rsidRPr="003C68A7" w14:paraId="01474CDA" w14:textId="77777777" w:rsidTr="00B77CFD">
        <w:trPr>
          <w:cantSplit/>
          <w:trHeight w:val="270"/>
          <w:jc w:val="center"/>
        </w:trPr>
        <w:tc>
          <w:tcPr>
            <w:tcW w:w="2068" w:type="dxa"/>
            <w:shd w:val="clear" w:color="auto" w:fill="auto"/>
            <w:vAlign w:val="center"/>
          </w:tcPr>
          <w:p w14:paraId="4D2B57B9" w14:textId="77777777" w:rsidR="007328A2" w:rsidRPr="003C68A7" w:rsidRDefault="007328A2" w:rsidP="00B77CFD">
            <w:pPr>
              <w:pStyle w:val="afffa"/>
              <w:spacing w:before="40" w:after="40" w:line="240" w:lineRule="auto"/>
              <w:ind w:left="-23" w:right="-23" w:firstLine="0"/>
              <w:jc w:val="left"/>
              <w:rPr>
                <w:rFonts w:ascii="Times New Roman" w:hAnsi="Times New Roman"/>
              </w:rPr>
            </w:pPr>
            <w:r w:rsidRPr="003C68A7">
              <w:rPr>
                <w:rFonts w:ascii="Times New Roman" w:hAnsi="Times New Roman"/>
              </w:rPr>
              <w:t>«Выключено»</w:t>
            </w:r>
          </w:p>
        </w:tc>
        <w:tc>
          <w:tcPr>
            <w:tcW w:w="7945" w:type="dxa"/>
          </w:tcPr>
          <w:p w14:paraId="12D144C1" w14:textId="3B4D2420" w:rsidR="007328A2" w:rsidRPr="003C68A7" w:rsidRDefault="007328A2" w:rsidP="007328A2">
            <w:pPr>
              <w:pStyle w:val="602"/>
              <w:spacing w:before="40" w:after="40"/>
              <w:rPr>
                <w:rFonts w:ascii="Times New Roman" w:hAnsi="Times New Roman"/>
                <w:sz w:val="24"/>
                <w:szCs w:val="24"/>
              </w:rPr>
            </w:pPr>
            <w:r w:rsidRPr="003C68A7">
              <w:rPr>
                <w:rFonts w:ascii="Times New Roman" w:hAnsi="Times New Roman"/>
                <w:sz w:val="24"/>
                <w:szCs w:val="24"/>
              </w:rPr>
              <w:t>Все СЧ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8A7038">
              <w:rPr>
                <w:rFonts w:ascii="Times New Roman" w:hAnsi="Times New Roman"/>
                <w:sz w:val="24"/>
                <w:szCs w:val="24"/>
              </w:rPr>
              <w:t>СЧ2</w:t>
            </w:r>
            <w:r w:rsidRPr="003C68A7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находятся в выключенном состоянии. </w:t>
            </w:r>
            <w:r w:rsidR="003B5662">
              <w:rPr>
                <w:rFonts w:ascii="Times New Roman" w:hAnsi="Times New Roman"/>
                <w:sz w:val="24"/>
                <w:szCs w:val="24"/>
              </w:rPr>
              <w:t>ИЛВ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8A7038">
              <w:rPr>
                <w:rFonts w:ascii="Times New Roman" w:hAnsi="Times New Roman"/>
                <w:sz w:val="24"/>
                <w:szCs w:val="24"/>
              </w:rPr>
              <w:t>СЧ2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по </w:t>
            </w:r>
            <w:r w:rsidR="00D905EB">
              <w:rPr>
                <w:rFonts w:ascii="Times New Roman" w:hAnsi="Times New Roman"/>
                <w:sz w:val="24"/>
                <w:szCs w:val="24"/>
              </w:rPr>
              <w:t>ЦКПИ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не осуществляется (</w:t>
            </w:r>
            <w:r w:rsidR="008A7038">
              <w:rPr>
                <w:rFonts w:ascii="Times New Roman" w:hAnsi="Times New Roman"/>
                <w:sz w:val="24"/>
                <w:szCs w:val="24"/>
              </w:rPr>
              <w:t>СЧ2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не производит передачу сообщений по </w:t>
            </w:r>
            <w:r w:rsidR="00D905EB">
              <w:rPr>
                <w:rFonts w:ascii="Times New Roman" w:hAnsi="Times New Roman"/>
                <w:sz w:val="24"/>
                <w:szCs w:val="24"/>
              </w:rPr>
              <w:t>ЦКПИ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). При этом, в соответствии с логикой функционирования </w:t>
            </w:r>
            <w:r w:rsidR="008A7038">
              <w:rPr>
                <w:rFonts w:ascii="Times New Roman" w:hAnsi="Times New Roman"/>
                <w:sz w:val="24"/>
                <w:szCs w:val="24"/>
              </w:rPr>
              <w:t>СЧ2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, в данном состоянии может быть включена аппаратура управления (ПЭВМ) </w:t>
            </w:r>
            <w:r w:rsidR="008A7038">
              <w:rPr>
                <w:rFonts w:ascii="Times New Roman" w:hAnsi="Times New Roman"/>
                <w:sz w:val="24"/>
                <w:szCs w:val="24"/>
              </w:rPr>
              <w:t>СЧ2</w:t>
            </w:r>
          </w:p>
        </w:tc>
      </w:tr>
      <w:tr w:rsidR="007328A2" w:rsidRPr="003C68A7" w14:paraId="6680AECD" w14:textId="77777777" w:rsidTr="00B77CFD">
        <w:trPr>
          <w:cantSplit/>
          <w:trHeight w:val="270"/>
          <w:jc w:val="center"/>
        </w:trPr>
        <w:tc>
          <w:tcPr>
            <w:tcW w:w="2068" w:type="dxa"/>
            <w:shd w:val="clear" w:color="auto" w:fill="auto"/>
            <w:vAlign w:val="center"/>
          </w:tcPr>
          <w:p w14:paraId="275BE52B" w14:textId="77777777" w:rsidR="007328A2" w:rsidRPr="003C68A7" w:rsidRDefault="007328A2" w:rsidP="00B77CFD">
            <w:pPr>
              <w:pStyle w:val="afffa"/>
              <w:spacing w:before="40" w:after="40" w:line="240" w:lineRule="auto"/>
              <w:ind w:left="-23" w:right="-23" w:firstLine="0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«Включение»</w:t>
            </w:r>
          </w:p>
        </w:tc>
        <w:tc>
          <w:tcPr>
            <w:tcW w:w="7945" w:type="dxa"/>
          </w:tcPr>
          <w:p w14:paraId="0B736F47" w14:textId="08AEA2C5" w:rsidR="007328A2" w:rsidRPr="003C68A7" w:rsidRDefault="00DC6098" w:rsidP="00CB59BE">
            <w:pPr>
              <w:pStyle w:val="602"/>
              <w:spacing w:before="40" w:after="4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Режим </w:t>
            </w:r>
            <w:r w:rsidR="004B305F">
              <w:rPr>
                <w:rFonts w:ascii="Times New Roman" w:hAnsi="Times New Roman"/>
                <w:sz w:val="24"/>
                <w:szCs w:val="24"/>
              </w:rPr>
              <w:t>подготовки к работе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СЧ </w:t>
            </w:r>
            <w:r w:rsidR="008A7038">
              <w:rPr>
                <w:rFonts w:ascii="Times New Roman" w:hAnsi="Times New Roman"/>
                <w:sz w:val="24"/>
                <w:szCs w:val="24"/>
              </w:rPr>
              <w:t>СЧ2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, в т.ч., </w:t>
            </w:r>
            <w:r w:rsidR="004B305F">
              <w:rPr>
                <w:rFonts w:ascii="Times New Roman" w:hAnsi="Times New Roman"/>
                <w:sz w:val="24"/>
                <w:szCs w:val="24"/>
              </w:rPr>
              <w:t xml:space="preserve">с управлением 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по командам из </w:t>
            </w:r>
            <w:r w:rsidR="00D905EB">
              <w:rPr>
                <w:rFonts w:ascii="Times New Roman" w:hAnsi="Times New Roman"/>
                <w:sz w:val="24"/>
                <w:szCs w:val="24"/>
              </w:rPr>
              <w:t>ЦКПИ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. </w:t>
            </w:r>
            <w:r w:rsidR="007328A2">
              <w:rPr>
                <w:rFonts w:ascii="Times New Roman" w:hAnsi="Times New Roman"/>
                <w:sz w:val="24"/>
                <w:szCs w:val="24"/>
              </w:rPr>
              <w:t>Содержит вложенные режимы «</w:t>
            </w:r>
            <w:r w:rsidR="00D905EB">
              <w:rPr>
                <w:rFonts w:ascii="Times New Roman" w:hAnsi="Times New Roman"/>
                <w:sz w:val="24"/>
                <w:szCs w:val="24"/>
              </w:rPr>
              <w:t>Инициализация</w:t>
            </w:r>
            <w:r w:rsidR="007328A2">
              <w:rPr>
                <w:rFonts w:ascii="Times New Roman" w:hAnsi="Times New Roman"/>
                <w:sz w:val="24"/>
                <w:szCs w:val="24"/>
              </w:rPr>
              <w:t xml:space="preserve">», «Готовность </w:t>
            </w:r>
            <w:r w:rsidR="004B0044">
              <w:rPr>
                <w:rFonts w:ascii="Times New Roman" w:hAnsi="Times New Roman"/>
                <w:sz w:val="24"/>
                <w:szCs w:val="24"/>
              </w:rPr>
              <w:t>к запуску</w:t>
            </w:r>
            <w:r w:rsidR="007328A2" w:rsidRPr="000902E8">
              <w:rPr>
                <w:rFonts w:ascii="Times New Roman" w:hAnsi="Times New Roman"/>
                <w:sz w:val="24"/>
                <w:szCs w:val="24"/>
              </w:rPr>
              <w:t>», «Юстировка</w:t>
            </w:r>
            <w:r w:rsidR="00CB59BE" w:rsidRPr="000902E8">
              <w:rPr>
                <w:rFonts w:ascii="Times New Roman" w:hAnsi="Times New Roman"/>
                <w:sz w:val="24"/>
                <w:szCs w:val="24"/>
              </w:rPr>
              <w:t xml:space="preserve"> по включению</w:t>
            </w:r>
            <w:r w:rsidR="007328A2" w:rsidRPr="000902E8">
              <w:rPr>
                <w:rFonts w:ascii="Times New Roman" w:hAnsi="Times New Roman"/>
                <w:sz w:val="24"/>
                <w:szCs w:val="24"/>
              </w:rPr>
              <w:t>»</w:t>
            </w:r>
          </w:p>
        </w:tc>
      </w:tr>
      <w:tr w:rsidR="00DC6098" w:rsidRPr="003C68A7" w14:paraId="1880E6E3" w14:textId="77777777" w:rsidTr="00B77CFD">
        <w:trPr>
          <w:cantSplit/>
          <w:trHeight w:val="270"/>
          <w:jc w:val="center"/>
        </w:trPr>
        <w:tc>
          <w:tcPr>
            <w:tcW w:w="2068" w:type="dxa"/>
            <w:shd w:val="clear" w:color="auto" w:fill="auto"/>
            <w:vAlign w:val="center"/>
          </w:tcPr>
          <w:p w14:paraId="71BED2E9" w14:textId="066695DA" w:rsidR="00DC6098" w:rsidRDefault="00DC6098" w:rsidP="004B0044">
            <w:pPr>
              <w:pStyle w:val="afffa"/>
              <w:spacing w:before="40" w:after="40" w:line="240" w:lineRule="auto"/>
              <w:ind w:left="-23" w:right="-23" w:firstLine="0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«</w:t>
            </w:r>
            <w:r w:rsidR="00D905EB">
              <w:rPr>
                <w:rFonts w:ascii="Times New Roman" w:hAnsi="Times New Roman"/>
              </w:rPr>
              <w:t>Инициализация</w:t>
            </w:r>
            <w:r w:rsidR="004B305F">
              <w:rPr>
                <w:rFonts w:ascii="Times New Roman" w:hAnsi="Times New Roman"/>
              </w:rPr>
              <w:t>»</w:t>
            </w:r>
          </w:p>
        </w:tc>
        <w:tc>
          <w:tcPr>
            <w:tcW w:w="7945" w:type="dxa"/>
          </w:tcPr>
          <w:p w14:paraId="40AE3479" w14:textId="77777777" w:rsidR="00003E3D" w:rsidRDefault="00003E3D" w:rsidP="004B305F">
            <w:pPr>
              <w:pStyle w:val="602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ложенный режим режима «Включени</w:t>
            </w:r>
            <w:r w:rsidR="006D1BF5">
              <w:rPr>
                <w:rFonts w:ascii="Times New Roman" w:hAnsi="Times New Roman"/>
                <w:sz w:val="24"/>
                <w:szCs w:val="24"/>
              </w:rPr>
              <w:t>е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». </w:t>
            </w:r>
          </w:p>
          <w:p w14:paraId="761FDB4C" w14:textId="77777777" w:rsidR="004B305F" w:rsidRPr="001F019F" w:rsidRDefault="004B305F" w:rsidP="004B305F">
            <w:pPr>
              <w:pStyle w:val="602"/>
              <w:rPr>
                <w:rFonts w:ascii="Times New Roman" w:hAnsi="Times New Roman"/>
                <w:sz w:val="24"/>
                <w:szCs w:val="24"/>
              </w:rPr>
            </w:pPr>
            <w:r w:rsidRPr="001F019F">
              <w:rPr>
                <w:rFonts w:ascii="Times New Roman" w:hAnsi="Times New Roman"/>
                <w:sz w:val="24"/>
                <w:szCs w:val="24"/>
              </w:rPr>
              <w:t>Выполняются следующие действия:</w:t>
            </w:r>
          </w:p>
          <w:p w14:paraId="3F2CEE8B" w14:textId="0F8715B3" w:rsidR="004B305F" w:rsidRPr="001F019F" w:rsidRDefault="004B305F" w:rsidP="004B305F">
            <w:pPr>
              <w:pStyle w:val="602"/>
              <w:rPr>
                <w:rFonts w:ascii="Times New Roman" w:hAnsi="Times New Roman"/>
                <w:sz w:val="24"/>
                <w:szCs w:val="24"/>
              </w:rPr>
            </w:pPr>
            <w:r w:rsidRPr="001F019F">
              <w:rPr>
                <w:rFonts w:ascii="Times New Roman" w:hAnsi="Times New Roman"/>
                <w:sz w:val="24"/>
                <w:szCs w:val="24"/>
              </w:rPr>
              <w:t xml:space="preserve">- установка начальных значений (инициализация) параметров (в т.ч., параметров </w:t>
            </w:r>
            <w:r w:rsidR="003B5662">
              <w:rPr>
                <w:rFonts w:ascii="Times New Roman" w:hAnsi="Times New Roman"/>
                <w:sz w:val="24"/>
                <w:szCs w:val="24"/>
              </w:rPr>
              <w:t>ИЛВ</w:t>
            </w:r>
            <w:r w:rsidRPr="001F019F">
              <w:rPr>
                <w:rFonts w:ascii="Times New Roman" w:hAnsi="Times New Roman"/>
                <w:sz w:val="24"/>
                <w:szCs w:val="24"/>
              </w:rPr>
              <w:t xml:space="preserve">) в ПО </w:t>
            </w:r>
            <w:r w:rsidR="008A7038">
              <w:rPr>
                <w:rFonts w:ascii="Times New Roman" w:hAnsi="Times New Roman"/>
                <w:sz w:val="24"/>
                <w:szCs w:val="24"/>
              </w:rPr>
              <w:t>СЧ2</w:t>
            </w:r>
            <w:r w:rsidRPr="001F019F">
              <w:rPr>
                <w:rFonts w:ascii="Times New Roman" w:hAnsi="Times New Roman"/>
                <w:sz w:val="24"/>
                <w:szCs w:val="24"/>
              </w:rPr>
              <w:t>;</w:t>
            </w:r>
          </w:p>
          <w:p w14:paraId="39C80EC2" w14:textId="77777777" w:rsidR="004B305F" w:rsidRPr="001F019F" w:rsidRDefault="004B305F" w:rsidP="004B305F">
            <w:pPr>
              <w:pStyle w:val="602"/>
              <w:rPr>
                <w:rFonts w:ascii="Times New Roman" w:hAnsi="Times New Roman"/>
                <w:sz w:val="24"/>
                <w:szCs w:val="24"/>
              </w:rPr>
            </w:pPr>
            <w:r w:rsidRPr="001F019F">
              <w:rPr>
                <w:rFonts w:ascii="Times New Roman" w:hAnsi="Times New Roman"/>
                <w:sz w:val="24"/>
                <w:szCs w:val="24"/>
              </w:rPr>
              <w:t>- инициализация цифровых интерфейсов, цифровых контроллеров и т.д.</w:t>
            </w:r>
          </w:p>
          <w:p w14:paraId="4AEAEE29" w14:textId="2F9BF372" w:rsidR="004B305F" w:rsidRPr="001F019F" w:rsidRDefault="008A7038" w:rsidP="004B305F">
            <w:pPr>
              <w:pStyle w:val="602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Ч2</w:t>
            </w:r>
            <w:r w:rsidR="004B305F" w:rsidRPr="001F019F">
              <w:rPr>
                <w:rFonts w:ascii="Times New Roman" w:hAnsi="Times New Roman"/>
                <w:sz w:val="24"/>
                <w:szCs w:val="24"/>
              </w:rPr>
              <w:t xml:space="preserve"> производит подготовку к работе всех своих СЧ (КТС по включению, подготовка силовой части, системы  и т.д.). </w:t>
            </w:r>
          </w:p>
          <w:p w14:paraId="31BF71E3" w14:textId="22784E4C" w:rsidR="00DC6098" w:rsidRPr="001F019F" w:rsidRDefault="00A44C74" w:rsidP="00003E3D">
            <w:pPr>
              <w:pStyle w:val="602"/>
              <w:rPr>
                <w:rFonts w:ascii="Times New Roman" w:hAnsi="Times New Roman"/>
                <w:sz w:val="24"/>
                <w:szCs w:val="24"/>
              </w:rPr>
            </w:pPr>
            <w:r w:rsidRPr="001F019F">
              <w:rPr>
                <w:rFonts w:ascii="Times New Roman" w:hAnsi="Times New Roman"/>
                <w:sz w:val="24"/>
                <w:szCs w:val="24"/>
              </w:rPr>
              <w:t>- подготовка силовой част</w:t>
            </w:r>
            <w:r w:rsidR="004B0044">
              <w:rPr>
                <w:rFonts w:ascii="Times New Roman" w:hAnsi="Times New Roman"/>
                <w:sz w:val="24"/>
                <w:szCs w:val="24"/>
              </w:rPr>
              <w:t xml:space="preserve">и (приводов) </w:t>
            </w:r>
            <w:r w:rsidR="008A7038">
              <w:rPr>
                <w:rFonts w:ascii="Times New Roman" w:hAnsi="Times New Roman"/>
                <w:sz w:val="24"/>
                <w:szCs w:val="24"/>
              </w:rPr>
              <w:t>СЧ2</w:t>
            </w:r>
            <w:r w:rsidR="004B0044">
              <w:rPr>
                <w:rFonts w:ascii="Times New Roman" w:hAnsi="Times New Roman"/>
                <w:sz w:val="24"/>
                <w:szCs w:val="24"/>
              </w:rPr>
              <w:t xml:space="preserve"> к включению осуществляется с автоматическим контролем времени. </w:t>
            </w:r>
            <w:r w:rsidR="00003E3D">
              <w:rPr>
                <w:rFonts w:ascii="Times New Roman" w:hAnsi="Times New Roman"/>
                <w:sz w:val="24"/>
                <w:szCs w:val="24"/>
              </w:rPr>
              <w:t>При этом д</w:t>
            </w:r>
            <w:r w:rsidR="004B305F" w:rsidRPr="001F019F">
              <w:rPr>
                <w:rFonts w:ascii="Times New Roman" w:hAnsi="Times New Roman"/>
                <w:sz w:val="24"/>
                <w:szCs w:val="24"/>
              </w:rPr>
              <w:t>лительность выполнения режима «</w:t>
            </w:r>
            <w:r w:rsidR="00D905EB">
              <w:rPr>
                <w:rFonts w:ascii="Times New Roman" w:hAnsi="Times New Roman"/>
                <w:sz w:val="24"/>
                <w:szCs w:val="24"/>
              </w:rPr>
              <w:t>Инициализация</w:t>
            </w:r>
            <w:r w:rsidR="004B305F" w:rsidRPr="001F019F">
              <w:rPr>
                <w:rFonts w:ascii="Times New Roman" w:hAnsi="Times New Roman"/>
                <w:sz w:val="24"/>
                <w:szCs w:val="24"/>
              </w:rPr>
              <w:t xml:space="preserve">» не </w:t>
            </w:r>
            <w:r w:rsidR="00003E3D">
              <w:rPr>
                <w:rFonts w:ascii="Times New Roman" w:hAnsi="Times New Roman"/>
                <w:sz w:val="24"/>
                <w:szCs w:val="24"/>
              </w:rPr>
              <w:t>должна превышать</w:t>
            </w:r>
            <w:r w:rsidR="004B305F" w:rsidRPr="001F019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003E3D">
              <w:rPr>
                <w:rFonts w:ascii="Times New Roman" w:hAnsi="Times New Roman"/>
                <w:sz w:val="24"/>
                <w:szCs w:val="24"/>
              </w:rPr>
              <w:t>36</w:t>
            </w:r>
            <w:r w:rsidRPr="001F019F">
              <w:rPr>
                <w:rFonts w:ascii="Times New Roman" w:hAnsi="Times New Roman"/>
                <w:sz w:val="24"/>
                <w:szCs w:val="24"/>
              </w:rPr>
              <w:t>0</w:t>
            </w:r>
            <w:r w:rsidR="004B305F" w:rsidRPr="001F019F">
              <w:rPr>
                <w:rFonts w:ascii="Times New Roman" w:hAnsi="Times New Roman"/>
                <w:sz w:val="24"/>
                <w:szCs w:val="24"/>
              </w:rPr>
              <w:t xml:space="preserve"> с (может быть уточнена по результатам выполнения </w:t>
            </w:r>
            <w:r w:rsidR="00C720B9">
              <w:rPr>
                <w:rFonts w:ascii="Times New Roman" w:hAnsi="Times New Roman"/>
                <w:sz w:val="24"/>
                <w:szCs w:val="24"/>
              </w:rPr>
              <w:t>НИР</w:t>
            </w:r>
            <w:r w:rsidR="004B305F" w:rsidRPr="001F019F">
              <w:rPr>
                <w:rFonts w:ascii="Times New Roman" w:hAnsi="Times New Roman"/>
                <w:sz w:val="24"/>
                <w:szCs w:val="24"/>
              </w:rPr>
              <w:t> «»).</w:t>
            </w:r>
            <w:r w:rsidR="004B305F" w:rsidRPr="001F019F">
              <w:rPr>
                <w:rFonts w:ascii="Times New Roman" w:hAnsi="Times New Roman"/>
                <w:sz w:val="24"/>
                <w:szCs w:val="24"/>
              </w:rPr>
              <w:br/>
            </w:r>
            <w:r w:rsidR="001F019F" w:rsidRPr="001F019F">
              <w:rPr>
                <w:rFonts w:ascii="Times New Roman" w:hAnsi="Times New Roman"/>
                <w:sz w:val="24"/>
                <w:szCs w:val="24"/>
              </w:rPr>
              <w:t xml:space="preserve">Остальные параметры </w:t>
            </w:r>
            <w:r w:rsidR="003B5662">
              <w:rPr>
                <w:rFonts w:ascii="Times New Roman" w:hAnsi="Times New Roman"/>
                <w:sz w:val="24"/>
                <w:szCs w:val="24"/>
              </w:rPr>
              <w:t>ИЛВ</w:t>
            </w:r>
            <w:r w:rsidR="001F019F" w:rsidRPr="001F019F">
              <w:rPr>
                <w:rFonts w:ascii="Times New Roman" w:hAnsi="Times New Roman"/>
                <w:sz w:val="24"/>
                <w:szCs w:val="24"/>
              </w:rPr>
              <w:t xml:space="preserve"> устанавливаются (обновляются) в текущие значения, соответствующие логике функционирования </w:t>
            </w:r>
            <w:r w:rsidR="008A7038">
              <w:rPr>
                <w:rFonts w:ascii="Times New Roman" w:hAnsi="Times New Roman"/>
                <w:sz w:val="24"/>
                <w:szCs w:val="24"/>
              </w:rPr>
              <w:t>СЧ2</w:t>
            </w:r>
            <w:r w:rsidR="001F019F" w:rsidRPr="001F019F">
              <w:rPr>
                <w:rFonts w:ascii="Times New Roman" w:hAnsi="Times New Roman"/>
                <w:sz w:val="24"/>
                <w:szCs w:val="24"/>
              </w:rPr>
              <w:t>, или в значения по умолчанию</w:t>
            </w:r>
          </w:p>
        </w:tc>
      </w:tr>
      <w:tr w:rsidR="001F019F" w:rsidRPr="003C68A7" w14:paraId="46F8889B" w14:textId="77777777" w:rsidTr="00B77CFD">
        <w:trPr>
          <w:cantSplit/>
          <w:trHeight w:val="270"/>
          <w:jc w:val="center"/>
        </w:trPr>
        <w:tc>
          <w:tcPr>
            <w:tcW w:w="2068" w:type="dxa"/>
            <w:shd w:val="clear" w:color="auto" w:fill="auto"/>
            <w:vAlign w:val="center"/>
          </w:tcPr>
          <w:p w14:paraId="242648A4" w14:textId="77777777" w:rsidR="001F019F" w:rsidRDefault="001F019F" w:rsidP="00003E3D">
            <w:pPr>
              <w:pStyle w:val="afffa"/>
              <w:spacing w:before="40" w:after="40" w:line="240" w:lineRule="auto"/>
              <w:ind w:left="-23" w:right="-23" w:firstLine="0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«Готовность </w:t>
            </w:r>
            <w:r w:rsidR="00003E3D">
              <w:rPr>
                <w:rFonts w:ascii="Times New Roman" w:hAnsi="Times New Roman"/>
              </w:rPr>
              <w:t>к запуску</w:t>
            </w:r>
            <w:r>
              <w:rPr>
                <w:rFonts w:ascii="Times New Roman" w:hAnsi="Times New Roman"/>
              </w:rPr>
              <w:t>»</w:t>
            </w:r>
          </w:p>
        </w:tc>
        <w:tc>
          <w:tcPr>
            <w:tcW w:w="7945" w:type="dxa"/>
          </w:tcPr>
          <w:p w14:paraId="6BBD7B91" w14:textId="77777777" w:rsidR="00003E3D" w:rsidRDefault="00003E3D" w:rsidP="00003E3D">
            <w:pPr>
              <w:pStyle w:val="602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ложенный режим режима «Включение». </w:t>
            </w:r>
          </w:p>
          <w:p w14:paraId="5F3A4829" w14:textId="1F5EBBF4" w:rsidR="001F019F" w:rsidRDefault="001F019F" w:rsidP="001F019F">
            <w:pPr>
              <w:pStyle w:val="602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Силовая часть (привода </w:t>
            </w:r>
            <w:r w:rsidR="008A7038">
              <w:rPr>
                <w:rFonts w:ascii="Times New Roman" w:hAnsi="Times New Roman"/>
                <w:sz w:val="24"/>
                <w:szCs w:val="24"/>
              </w:rPr>
              <w:t>СЧ2</w:t>
            </w:r>
            <w:r>
              <w:rPr>
                <w:rFonts w:ascii="Times New Roman" w:hAnsi="Times New Roman"/>
                <w:sz w:val="24"/>
                <w:szCs w:val="24"/>
              </w:rPr>
              <w:t>) находятся в подготовленном к включению состоянии по результатам работы в режиме «</w:t>
            </w:r>
            <w:r w:rsidR="00D905EB">
              <w:rPr>
                <w:rFonts w:ascii="Times New Roman" w:hAnsi="Times New Roman"/>
                <w:sz w:val="24"/>
                <w:szCs w:val="24"/>
              </w:rPr>
              <w:t>Инициализация</w:t>
            </w:r>
            <w:r>
              <w:rPr>
                <w:rFonts w:ascii="Times New Roman" w:hAnsi="Times New Roman"/>
                <w:sz w:val="24"/>
                <w:szCs w:val="24"/>
              </w:rPr>
              <w:t>».</w:t>
            </w:r>
          </w:p>
          <w:p w14:paraId="59EF28AE" w14:textId="3726CCFA" w:rsidR="003E75B3" w:rsidRPr="003C68A7" w:rsidRDefault="008A7038" w:rsidP="00003E3D">
            <w:pPr>
              <w:pStyle w:val="602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Ч2</w:t>
            </w:r>
            <w:r w:rsidR="00003E3D">
              <w:rPr>
                <w:rFonts w:ascii="Times New Roman" w:hAnsi="Times New Roman"/>
                <w:sz w:val="24"/>
                <w:szCs w:val="24"/>
              </w:rPr>
              <w:t xml:space="preserve"> ожидает команды «Включение». </w:t>
            </w:r>
          </w:p>
        </w:tc>
      </w:tr>
      <w:tr w:rsidR="005C3B7B" w:rsidRPr="003C68A7" w14:paraId="630160AC" w14:textId="77777777" w:rsidTr="00B77CFD">
        <w:trPr>
          <w:cantSplit/>
          <w:trHeight w:val="270"/>
          <w:jc w:val="center"/>
        </w:trPr>
        <w:tc>
          <w:tcPr>
            <w:tcW w:w="2068" w:type="dxa"/>
            <w:shd w:val="clear" w:color="auto" w:fill="auto"/>
            <w:vAlign w:val="center"/>
          </w:tcPr>
          <w:p w14:paraId="479D83A4" w14:textId="77777777" w:rsidR="005C3B7B" w:rsidRDefault="005C3B7B" w:rsidP="005C3B7B">
            <w:pPr>
              <w:pStyle w:val="afffa"/>
              <w:spacing w:before="40" w:after="40" w:line="240" w:lineRule="auto"/>
              <w:ind w:left="-23" w:right="-23" w:firstLine="0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«Юстировка»</w:t>
            </w:r>
            <w:r w:rsidR="006D1BF5">
              <w:rPr>
                <w:rFonts w:ascii="Times New Roman" w:hAnsi="Times New Roman"/>
              </w:rPr>
              <w:t xml:space="preserve"> и</w:t>
            </w:r>
          </w:p>
          <w:p w14:paraId="00D0028C" w14:textId="77777777" w:rsidR="006D1BF5" w:rsidRDefault="006D1BF5" w:rsidP="005C3B7B">
            <w:pPr>
              <w:pStyle w:val="afffa"/>
              <w:spacing w:before="40" w:after="40" w:line="240" w:lineRule="auto"/>
              <w:ind w:left="-23" w:right="-23" w:firstLine="0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«Юстировка по включению»</w:t>
            </w:r>
          </w:p>
        </w:tc>
        <w:tc>
          <w:tcPr>
            <w:tcW w:w="7945" w:type="dxa"/>
          </w:tcPr>
          <w:p w14:paraId="46FE71C7" w14:textId="185FB817" w:rsidR="00003E3D" w:rsidRPr="000902E8" w:rsidRDefault="006D1BF5" w:rsidP="005C3B7B">
            <w:pPr>
              <w:pStyle w:val="602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Режим «Юстировка по включению» является</w:t>
            </w:r>
            <w:r w:rsidR="00003E3D">
              <w:rPr>
                <w:rFonts w:ascii="Times New Roman" w:hAnsi="Times New Roman"/>
                <w:sz w:val="24"/>
                <w:szCs w:val="24"/>
              </w:rPr>
              <w:t xml:space="preserve"> вложенным в режим «Включение»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. Режим «Юстировка» </w:t>
            </w:r>
            <w:r w:rsidRPr="000902E8">
              <w:rPr>
                <w:rFonts w:ascii="Times New Roman" w:hAnsi="Times New Roman"/>
                <w:sz w:val="24"/>
                <w:szCs w:val="24"/>
              </w:rPr>
              <w:t xml:space="preserve">выполняется как отдельный при функционировании </w:t>
            </w:r>
            <w:r w:rsidR="008A7038">
              <w:rPr>
                <w:rFonts w:ascii="Times New Roman" w:hAnsi="Times New Roman"/>
                <w:sz w:val="24"/>
                <w:szCs w:val="24"/>
              </w:rPr>
              <w:t>СЧ2</w:t>
            </w:r>
            <w:r w:rsidR="00003E3D" w:rsidRPr="000902E8">
              <w:rPr>
                <w:rFonts w:ascii="Times New Roman" w:hAnsi="Times New Roman"/>
                <w:sz w:val="24"/>
                <w:szCs w:val="24"/>
              </w:rPr>
              <w:t>.</w:t>
            </w:r>
            <w:r w:rsidRPr="000902E8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3262AC" w:rsidRPr="000902E8">
              <w:rPr>
                <w:rFonts w:ascii="Times New Roman" w:hAnsi="Times New Roman"/>
                <w:sz w:val="24"/>
                <w:szCs w:val="24"/>
              </w:rPr>
              <w:t>Режимы «Юстировка по включению» и «Юстировка» идентичны по выполняемым в них операциям.</w:t>
            </w:r>
          </w:p>
          <w:p w14:paraId="2A5FAC9F" w14:textId="3C27C89D" w:rsidR="005C3B7B" w:rsidRPr="000902E8" w:rsidRDefault="00593202" w:rsidP="005C3B7B">
            <w:pPr>
              <w:pStyle w:val="602"/>
              <w:rPr>
                <w:rFonts w:ascii="Times New Roman" w:hAnsi="Times New Roman"/>
                <w:sz w:val="24"/>
                <w:szCs w:val="24"/>
              </w:rPr>
            </w:pPr>
            <w:r w:rsidRPr="000902E8">
              <w:rPr>
                <w:rFonts w:ascii="Times New Roman" w:hAnsi="Times New Roman"/>
                <w:sz w:val="24"/>
                <w:szCs w:val="24"/>
              </w:rPr>
              <w:t>В данн</w:t>
            </w:r>
            <w:r w:rsidR="006E5495" w:rsidRPr="000902E8">
              <w:rPr>
                <w:rFonts w:ascii="Times New Roman" w:hAnsi="Times New Roman"/>
                <w:sz w:val="24"/>
                <w:szCs w:val="24"/>
              </w:rPr>
              <w:t>ых</w:t>
            </w:r>
            <w:r w:rsidRPr="000902E8">
              <w:rPr>
                <w:rFonts w:ascii="Times New Roman" w:hAnsi="Times New Roman"/>
                <w:sz w:val="24"/>
                <w:szCs w:val="24"/>
              </w:rPr>
              <w:t xml:space="preserve"> режим</w:t>
            </w:r>
            <w:r w:rsidR="006E5495" w:rsidRPr="000902E8">
              <w:rPr>
                <w:rFonts w:ascii="Times New Roman" w:hAnsi="Times New Roman"/>
                <w:sz w:val="24"/>
                <w:szCs w:val="24"/>
              </w:rPr>
              <w:t>ах</w:t>
            </w:r>
            <w:r w:rsidRPr="000902E8">
              <w:rPr>
                <w:rFonts w:ascii="Times New Roman" w:hAnsi="Times New Roman"/>
                <w:sz w:val="24"/>
                <w:szCs w:val="24"/>
              </w:rPr>
              <w:t xml:space="preserve"> в</w:t>
            </w:r>
            <w:r w:rsidR="005C3B7B" w:rsidRPr="000902E8">
              <w:rPr>
                <w:rFonts w:ascii="Times New Roman" w:hAnsi="Times New Roman"/>
                <w:sz w:val="24"/>
                <w:szCs w:val="24"/>
              </w:rPr>
              <w:t>ыполня</w:t>
            </w:r>
            <w:r w:rsidRPr="000902E8">
              <w:rPr>
                <w:rFonts w:ascii="Times New Roman" w:hAnsi="Times New Roman"/>
                <w:sz w:val="24"/>
                <w:szCs w:val="24"/>
              </w:rPr>
              <w:t xml:space="preserve">ется </w:t>
            </w:r>
            <w:r w:rsidR="005C3B7B" w:rsidRPr="000902E8">
              <w:rPr>
                <w:rFonts w:ascii="Times New Roman" w:hAnsi="Times New Roman"/>
                <w:sz w:val="24"/>
                <w:szCs w:val="24"/>
              </w:rPr>
              <w:t xml:space="preserve">юстировка приводов (и датчиков) </w:t>
            </w:r>
            <w:r w:rsidR="008A7038">
              <w:rPr>
                <w:rFonts w:ascii="Times New Roman" w:hAnsi="Times New Roman"/>
                <w:sz w:val="24"/>
                <w:szCs w:val="24"/>
              </w:rPr>
              <w:t>СЧ2</w:t>
            </w:r>
            <w:r w:rsidRPr="000902E8">
              <w:rPr>
                <w:rFonts w:ascii="Times New Roman" w:hAnsi="Times New Roman"/>
                <w:sz w:val="24"/>
                <w:szCs w:val="24"/>
              </w:rPr>
              <w:t xml:space="preserve"> с приведением приводов </w:t>
            </w:r>
            <w:r w:rsidR="00135BF0">
              <w:rPr>
                <w:rFonts w:ascii="Times New Roman" w:hAnsi="Times New Roman"/>
                <w:sz w:val="24"/>
                <w:szCs w:val="24"/>
              </w:rPr>
              <w:t>1</w:t>
            </w:r>
            <w:r w:rsidRPr="000902E8">
              <w:rPr>
                <w:rFonts w:ascii="Times New Roman" w:hAnsi="Times New Roman"/>
                <w:sz w:val="24"/>
                <w:szCs w:val="24"/>
              </w:rPr>
              <w:t xml:space="preserve"> и </w:t>
            </w:r>
            <w:r w:rsidR="00135BF0">
              <w:rPr>
                <w:rFonts w:ascii="Times New Roman" w:hAnsi="Times New Roman"/>
                <w:sz w:val="24"/>
                <w:szCs w:val="24"/>
              </w:rPr>
              <w:t>2</w:t>
            </w:r>
            <w:r w:rsidRPr="000902E8">
              <w:rPr>
                <w:rFonts w:ascii="Times New Roman" w:hAnsi="Times New Roman"/>
                <w:sz w:val="24"/>
                <w:szCs w:val="24"/>
              </w:rPr>
              <w:t xml:space="preserve"> в начальное положение</w:t>
            </w:r>
            <w:r w:rsidR="005C3B7B" w:rsidRPr="000902E8">
              <w:rPr>
                <w:rFonts w:ascii="Times New Roman" w:hAnsi="Times New Roman"/>
                <w:sz w:val="24"/>
                <w:szCs w:val="24"/>
              </w:rPr>
              <w:t>.</w:t>
            </w:r>
          </w:p>
          <w:p w14:paraId="336E2016" w14:textId="7DC30AC1" w:rsidR="002D0618" w:rsidRPr="000902E8" w:rsidRDefault="002D0618" w:rsidP="005C3B7B">
            <w:pPr>
              <w:pStyle w:val="602"/>
              <w:rPr>
                <w:rFonts w:ascii="Times New Roman" w:hAnsi="Times New Roman"/>
                <w:sz w:val="24"/>
                <w:szCs w:val="24"/>
              </w:rPr>
            </w:pPr>
            <w:r w:rsidRPr="000902E8">
              <w:rPr>
                <w:rFonts w:ascii="Times New Roman" w:hAnsi="Times New Roman"/>
                <w:sz w:val="24"/>
                <w:szCs w:val="24"/>
              </w:rPr>
              <w:t xml:space="preserve">Принимаемые по </w:t>
            </w:r>
            <w:r w:rsidR="00D905EB">
              <w:rPr>
                <w:rFonts w:ascii="Times New Roman" w:hAnsi="Times New Roman"/>
                <w:sz w:val="24"/>
                <w:szCs w:val="24"/>
              </w:rPr>
              <w:t>ЦКПИ</w:t>
            </w:r>
            <w:r w:rsidRPr="000902E8">
              <w:rPr>
                <w:rFonts w:ascii="Times New Roman" w:hAnsi="Times New Roman"/>
                <w:sz w:val="24"/>
                <w:szCs w:val="24"/>
              </w:rPr>
              <w:t xml:space="preserve"> команды управления не влияют на состояние </w:t>
            </w:r>
            <w:r w:rsidR="008A7038">
              <w:rPr>
                <w:rFonts w:ascii="Times New Roman" w:hAnsi="Times New Roman"/>
                <w:sz w:val="24"/>
                <w:szCs w:val="24"/>
              </w:rPr>
              <w:t>СЧ2</w:t>
            </w:r>
            <w:r w:rsidRPr="000902E8">
              <w:rPr>
                <w:rFonts w:ascii="Times New Roman" w:hAnsi="Times New Roman"/>
                <w:sz w:val="24"/>
                <w:szCs w:val="24"/>
              </w:rPr>
              <w:t xml:space="preserve"> и СЧ </w:t>
            </w:r>
            <w:r w:rsidR="008A7038">
              <w:rPr>
                <w:rFonts w:ascii="Times New Roman" w:hAnsi="Times New Roman"/>
                <w:sz w:val="24"/>
                <w:szCs w:val="24"/>
              </w:rPr>
              <w:t>СЧ2</w:t>
            </w:r>
            <w:r w:rsidRPr="000902E8">
              <w:rPr>
                <w:rFonts w:ascii="Times New Roman" w:hAnsi="Times New Roman"/>
                <w:sz w:val="24"/>
                <w:szCs w:val="24"/>
              </w:rPr>
              <w:t xml:space="preserve"> (не должны препятствовать проведению юстировки приводов и датчиков </w:t>
            </w:r>
            <w:r w:rsidR="008A7038">
              <w:rPr>
                <w:rFonts w:ascii="Times New Roman" w:hAnsi="Times New Roman"/>
                <w:sz w:val="24"/>
                <w:szCs w:val="24"/>
              </w:rPr>
              <w:t>СЧ2</w:t>
            </w:r>
            <w:r w:rsidRPr="000902E8">
              <w:rPr>
                <w:rFonts w:ascii="Times New Roman" w:hAnsi="Times New Roman"/>
                <w:sz w:val="24"/>
                <w:szCs w:val="24"/>
              </w:rPr>
              <w:t>).</w:t>
            </w:r>
          </w:p>
          <w:p w14:paraId="22D1BB0B" w14:textId="10CE39E0" w:rsidR="005C3B7B" w:rsidRPr="003C68A7" w:rsidRDefault="002D0618" w:rsidP="006E5495">
            <w:pPr>
              <w:pStyle w:val="602"/>
              <w:rPr>
                <w:rFonts w:ascii="Times New Roman" w:hAnsi="Times New Roman"/>
                <w:sz w:val="24"/>
                <w:szCs w:val="24"/>
              </w:rPr>
            </w:pPr>
            <w:r w:rsidRPr="000902E8">
              <w:rPr>
                <w:rFonts w:ascii="Times New Roman" w:hAnsi="Times New Roman"/>
                <w:sz w:val="24"/>
                <w:szCs w:val="24"/>
              </w:rPr>
              <w:t>Длительность выполнения режим</w:t>
            </w:r>
            <w:r w:rsidR="006E5495" w:rsidRPr="000902E8">
              <w:rPr>
                <w:rFonts w:ascii="Times New Roman" w:hAnsi="Times New Roman"/>
                <w:sz w:val="24"/>
                <w:szCs w:val="24"/>
              </w:rPr>
              <w:t>ов</w:t>
            </w:r>
            <w:r w:rsidRPr="000902E8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6E5495" w:rsidRPr="000902E8">
              <w:rPr>
                <w:rFonts w:ascii="Times New Roman" w:hAnsi="Times New Roman"/>
                <w:sz w:val="24"/>
                <w:szCs w:val="24"/>
              </w:rPr>
              <w:t>«Юстировка по включению» и</w:t>
            </w:r>
            <w:r w:rsidR="006E5495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1F019F">
              <w:rPr>
                <w:rFonts w:ascii="Times New Roman" w:hAnsi="Times New Roman"/>
                <w:sz w:val="24"/>
                <w:szCs w:val="24"/>
              </w:rPr>
              <w:t>«</w:t>
            </w:r>
            <w:r>
              <w:rPr>
                <w:rFonts w:ascii="Times New Roman" w:hAnsi="Times New Roman"/>
                <w:sz w:val="24"/>
                <w:szCs w:val="24"/>
              </w:rPr>
              <w:t>Юстировка</w:t>
            </w:r>
            <w:r w:rsidRPr="001F019F">
              <w:rPr>
                <w:rFonts w:ascii="Times New Roman" w:hAnsi="Times New Roman"/>
                <w:sz w:val="24"/>
                <w:szCs w:val="24"/>
              </w:rPr>
              <w:t xml:space="preserve">» не превышает </w:t>
            </w:r>
            <w:r>
              <w:rPr>
                <w:rFonts w:ascii="Times New Roman" w:hAnsi="Times New Roman"/>
                <w:sz w:val="24"/>
                <w:szCs w:val="24"/>
              </w:rPr>
              <w:t>60</w:t>
            </w:r>
            <w:r w:rsidRPr="001F019F">
              <w:rPr>
                <w:rFonts w:ascii="Times New Roman" w:hAnsi="Times New Roman"/>
                <w:sz w:val="24"/>
                <w:szCs w:val="24"/>
              </w:rPr>
              <w:t> с (может быть уточнена по резул</w:t>
            </w:r>
            <w:r w:rsidR="00003E3D">
              <w:rPr>
                <w:rFonts w:ascii="Times New Roman" w:hAnsi="Times New Roman"/>
                <w:sz w:val="24"/>
                <w:szCs w:val="24"/>
              </w:rPr>
              <w:t xml:space="preserve">ьтатам выполнения </w:t>
            </w:r>
            <w:r w:rsidR="00C720B9">
              <w:rPr>
                <w:rFonts w:ascii="Times New Roman" w:hAnsi="Times New Roman"/>
                <w:sz w:val="24"/>
                <w:szCs w:val="24"/>
              </w:rPr>
              <w:t>НИР</w:t>
            </w:r>
            <w:r w:rsidR="00003E3D">
              <w:rPr>
                <w:rFonts w:ascii="Times New Roman" w:hAnsi="Times New Roman"/>
                <w:sz w:val="24"/>
                <w:szCs w:val="24"/>
              </w:rPr>
              <w:t> «»)</w:t>
            </w:r>
          </w:p>
        </w:tc>
      </w:tr>
      <w:tr w:rsidR="002D0618" w:rsidRPr="003C68A7" w14:paraId="7918E4AA" w14:textId="77777777" w:rsidTr="00B77CFD">
        <w:trPr>
          <w:cantSplit/>
          <w:trHeight w:val="270"/>
          <w:jc w:val="center"/>
        </w:trPr>
        <w:tc>
          <w:tcPr>
            <w:tcW w:w="2068" w:type="dxa"/>
            <w:shd w:val="clear" w:color="auto" w:fill="auto"/>
            <w:vAlign w:val="center"/>
          </w:tcPr>
          <w:p w14:paraId="46E691DB" w14:textId="77777777" w:rsidR="002D0618" w:rsidRDefault="002D0618" w:rsidP="007A1D70">
            <w:pPr>
              <w:pStyle w:val="afffa"/>
              <w:spacing w:before="40" w:after="40" w:line="240" w:lineRule="auto"/>
              <w:ind w:left="-23" w:right="-23" w:firstLine="0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«Ожидание»</w:t>
            </w:r>
          </w:p>
        </w:tc>
        <w:tc>
          <w:tcPr>
            <w:tcW w:w="7945" w:type="dxa"/>
          </w:tcPr>
          <w:p w14:paraId="16766391" w14:textId="3DF05EA0" w:rsidR="002D0618" w:rsidRDefault="002D0618" w:rsidP="002D0618">
            <w:pPr>
              <w:pStyle w:val="602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Силовая часть (привода </w:t>
            </w:r>
            <w:r w:rsidR="008A7038">
              <w:rPr>
                <w:rFonts w:ascii="Times New Roman" w:hAnsi="Times New Roman"/>
                <w:sz w:val="24"/>
                <w:szCs w:val="24"/>
              </w:rPr>
              <w:t>СЧ2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) находятся во включенном состоянии, юстировка приводов и датчиков </w:t>
            </w:r>
            <w:r w:rsidR="008A7038">
              <w:rPr>
                <w:rFonts w:ascii="Times New Roman" w:hAnsi="Times New Roman"/>
                <w:sz w:val="24"/>
                <w:szCs w:val="24"/>
              </w:rPr>
              <w:t>СЧ2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выполнена по результатам работы в режиме «Юстировка».</w:t>
            </w:r>
          </w:p>
          <w:p w14:paraId="56D65F75" w14:textId="3731D359" w:rsidR="002D0618" w:rsidRPr="003C68A7" w:rsidRDefault="008A7038" w:rsidP="000A30AE">
            <w:pPr>
              <w:pStyle w:val="602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Ч2</w:t>
            </w:r>
            <w:r w:rsidR="007A1D7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0A30AE">
              <w:rPr>
                <w:rFonts w:ascii="Times New Roman" w:hAnsi="Times New Roman"/>
                <w:sz w:val="24"/>
                <w:szCs w:val="24"/>
              </w:rPr>
              <w:t xml:space="preserve">находится </w:t>
            </w:r>
            <w:r w:rsidR="007A1D70">
              <w:rPr>
                <w:rFonts w:ascii="Times New Roman" w:hAnsi="Times New Roman"/>
                <w:sz w:val="24"/>
                <w:szCs w:val="24"/>
              </w:rPr>
              <w:t xml:space="preserve">в режиме </w:t>
            </w:r>
            <w:r w:rsidR="000A30AE">
              <w:rPr>
                <w:rFonts w:ascii="Times New Roman" w:hAnsi="Times New Roman"/>
                <w:sz w:val="24"/>
                <w:szCs w:val="24"/>
              </w:rPr>
              <w:t>«Д</w:t>
            </w:r>
            <w:r w:rsidR="007A1D70">
              <w:rPr>
                <w:rFonts w:ascii="Times New Roman" w:hAnsi="Times New Roman"/>
                <w:sz w:val="24"/>
                <w:szCs w:val="24"/>
              </w:rPr>
              <w:t>истанционно</w:t>
            </w:r>
            <w:r w:rsidR="000A30AE">
              <w:rPr>
                <w:rFonts w:ascii="Times New Roman" w:hAnsi="Times New Roman"/>
                <w:sz w:val="24"/>
                <w:szCs w:val="24"/>
              </w:rPr>
              <w:t>е</w:t>
            </w:r>
            <w:r w:rsidR="007A1D70">
              <w:rPr>
                <w:rFonts w:ascii="Times New Roman" w:hAnsi="Times New Roman"/>
                <w:sz w:val="24"/>
                <w:szCs w:val="24"/>
              </w:rPr>
              <w:t xml:space="preserve"> управлени</w:t>
            </w:r>
            <w:r w:rsidR="000A30AE">
              <w:rPr>
                <w:rFonts w:ascii="Times New Roman" w:hAnsi="Times New Roman"/>
                <w:sz w:val="24"/>
                <w:szCs w:val="24"/>
              </w:rPr>
              <w:t>е»</w:t>
            </w:r>
            <w:r w:rsidR="007A1D70">
              <w:rPr>
                <w:rFonts w:ascii="Times New Roman" w:hAnsi="Times New Roman"/>
                <w:sz w:val="24"/>
                <w:szCs w:val="24"/>
              </w:rPr>
              <w:t xml:space="preserve"> и полностью готов к работе</w:t>
            </w:r>
            <w:r w:rsidR="000A30AE">
              <w:rPr>
                <w:rFonts w:ascii="Times New Roman" w:hAnsi="Times New Roman"/>
                <w:sz w:val="24"/>
                <w:szCs w:val="24"/>
              </w:rPr>
              <w:t>. П</w:t>
            </w:r>
            <w:r w:rsidR="007A1D70">
              <w:rPr>
                <w:rFonts w:ascii="Times New Roman" w:hAnsi="Times New Roman"/>
                <w:sz w:val="24"/>
                <w:szCs w:val="24"/>
              </w:rPr>
              <w:t xml:space="preserve">ри этом двигатели включены. </w:t>
            </w:r>
            <w:r w:rsidR="004C6F7C">
              <w:rPr>
                <w:rFonts w:ascii="Times New Roman" w:hAnsi="Times New Roman"/>
                <w:sz w:val="24"/>
                <w:szCs w:val="24"/>
              </w:rPr>
              <w:t>СЧ2</w:t>
            </w:r>
            <w:r w:rsidR="007A1D70">
              <w:rPr>
                <w:rFonts w:ascii="Times New Roman" w:hAnsi="Times New Roman"/>
                <w:sz w:val="24"/>
                <w:szCs w:val="24"/>
              </w:rPr>
              <w:t xml:space="preserve"> в режиме удержания</w:t>
            </w:r>
            <w:r w:rsidR="000A30AE">
              <w:rPr>
                <w:rFonts w:ascii="Times New Roman" w:hAnsi="Times New Roman"/>
                <w:sz w:val="24"/>
                <w:szCs w:val="24"/>
              </w:rPr>
              <w:t xml:space="preserve"> текущей</w:t>
            </w:r>
            <w:r w:rsidR="007A1D70">
              <w:rPr>
                <w:rFonts w:ascii="Times New Roman" w:hAnsi="Times New Roman"/>
                <w:sz w:val="24"/>
                <w:szCs w:val="24"/>
              </w:rPr>
              <w:t xml:space="preserve"> позиции. </w:t>
            </w:r>
            <w:r w:rsidR="004A7F10">
              <w:rPr>
                <w:rFonts w:ascii="Times New Roman" w:hAnsi="Times New Roman"/>
                <w:sz w:val="24"/>
                <w:szCs w:val="24"/>
              </w:rPr>
              <w:t>Обзор</w:t>
            </w:r>
            <w:r w:rsidR="000A30AE">
              <w:rPr>
                <w:rFonts w:ascii="Times New Roman" w:hAnsi="Times New Roman"/>
                <w:sz w:val="24"/>
                <w:szCs w:val="24"/>
              </w:rPr>
              <w:t xml:space="preserve"> и </w:t>
            </w:r>
            <w:r w:rsidR="004A7F10">
              <w:rPr>
                <w:rFonts w:ascii="Times New Roman" w:hAnsi="Times New Roman"/>
                <w:sz w:val="24"/>
                <w:szCs w:val="24"/>
              </w:rPr>
              <w:t>переброс</w:t>
            </w:r>
            <w:r w:rsidR="000A30AE">
              <w:rPr>
                <w:rFonts w:ascii="Times New Roman" w:hAnsi="Times New Roman"/>
                <w:sz w:val="24"/>
                <w:szCs w:val="24"/>
              </w:rPr>
              <w:t xml:space="preserve"> не выполняются</w:t>
            </w:r>
          </w:p>
        </w:tc>
      </w:tr>
      <w:tr w:rsidR="00DA20BC" w:rsidRPr="003C68A7" w14:paraId="30B2845E" w14:textId="77777777" w:rsidTr="00B77CFD">
        <w:trPr>
          <w:cantSplit/>
          <w:trHeight w:val="270"/>
          <w:jc w:val="center"/>
        </w:trPr>
        <w:tc>
          <w:tcPr>
            <w:tcW w:w="2068" w:type="dxa"/>
            <w:shd w:val="clear" w:color="auto" w:fill="auto"/>
            <w:vAlign w:val="center"/>
          </w:tcPr>
          <w:p w14:paraId="4B0953CE" w14:textId="77777777" w:rsidR="00DA20BC" w:rsidRPr="003C68A7" w:rsidRDefault="00DA20BC" w:rsidP="00DA20BC">
            <w:pPr>
              <w:pStyle w:val="afffa"/>
              <w:spacing w:before="40" w:after="40" w:line="240" w:lineRule="auto"/>
              <w:ind w:left="-23" w:right="-23" w:firstLine="0"/>
              <w:jc w:val="left"/>
              <w:rPr>
                <w:rFonts w:ascii="Times New Roman" w:hAnsi="Times New Roman"/>
              </w:rPr>
            </w:pPr>
            <w:r w:rsidRPr="003C68A7">
              <w:rPr>
                <w:rFonts w:ascii="Times New Roman" w:hAnsi="Times New Roman"/>
              </w:rPr>
              <w:t>«Включено»</w:t>
            </w:r>
          </w:p>
        </w:tc>
        <w:tc>
          <w:tcPr>
            <w:tcW w:w="7945" w:type="dxa"/>
          </w:tcPr>
          <w:p w14:paraId="3FE0DE07" w14:textId="77777777" w:rsidR="00DA20BC" w:rsidRPr="003C68A7" w:rsidRDefault="00DA20BC" w:rsidP="007A1D70">
            <w:pPr>
              <w:pStyle w:val="602"/>
              <w:rPr>
                <w:rFonts w:ascii="Times New Roman" w:hAnsi="Times New Roman"/>
                <w:sz w:val="24"/>
                <w:szCs w:val="24"/>
              </w:rPr>
            </w:pPr>
            <w:r w:rsidRPr="003C68A7">
              <w:rPr>
                <w:rFonts w:ascii="Times New Roman" w:hAnsi="Times New Roman"/>
                <w:sz w:val="24"/>
                <w:szCs w:val="24"/>
              </w:rPr>
              <w:t>Составное состояние, являющееся объединением режимо</w:t>
            </w:r>
            <w:r>
              <w:rPr>
                <w:rFonts w:ascii="Times New Roman" w:hAnsi="Times New Roman"/>
                <w:sz w:val="24"/>
                <w:szCs w:val="24"/>
              </w:rPr>
              <w:t>в</w:t>
            </w:r>
            <w:r w:rsidRPr="003C68A7">
              <w:rPr>
                <w:rFonts w:ascii="Times New Roman" w:hAnsi="Times New Roman"/>
                <w:sz w:val="24"/>
                <w:szCs w:val="24"/>
              </w:rPr>
              <w:t xml:space="preserve"> «</w:t>
            </w:r>
            <w:r>
              <w:rPr>
                <w:rFonts w:ascii="Times New Roman" w:hAnsi="Times New Roman"/>
                <w:sz w:val="24"/>
                <w:szCs w:val="24"/>
              </w:rPr>
              <w:t>Дистанционное управление</w:t>
            </w:r>
            <w:r w:rsidRPr="003C68A7">
              <w:rPr>
                <w:rFonts w:ascii="Times New Roman" w:hAnsi="Times New Roman"/>
                <w:sz w:val="24"/>
                <w:szCs w:val="24"/>
              </w:rPr>
              <w:t>», «</w:t>
            </w:r>
            <w:r>
              <w:rPr>
                <w:rFonts w:ascii="Times New Roman" w:hAnsi="Times New Roman"/>
                <w:sz w:val="24"/>
                <w:szCs w:val="24"/>
              </w:rPr>
              <w:t>Автономное управление</w:t>
            </w:r>
            <w:r w:rsidRPr="003C68A7">
              <w:rPr>
                <w:rFonts w:ascii="Times New Roman" w:hAnsi="Times New Roman"/>
                <w:sz w:val="24"/>
                <w:szCs w:val="24"/>
              </w:rPr>
              <w:t xml:space="preserve">» </w:t>
            </w:r>
          </w:p>
        </w:tc>
      </w:tr>
      <w:tr w:rsidR="00DA20BC" w:rsidRPr="003C68A7" w14:paraId="333703D2" w14:textId="77777777" w:rsidTr="00B77CFD">
        <w:trPr>
          <w:cantSplit/>
          <w:trHeight w:val="270"/>
          <w:jc w:val="center"/>
        </w:trPr>
        <w:tc>
          <w:tcPr>
            <w:tcW w:w="2068" w:type="dxa"/>
            <w:shd w:val="clear" w:color="auto" w:fill="auto"/>
            <w:vAlign w:val="center"/>
          </w:tcPr>
          <w:p w14:paraId="4B8CCB1C" w14:textId="77777777" w:rsidR="00DA20BC" w:rsidRDefault="00DA20BC" w:rsidP="00DA20BC">
            <w:pPr>
              <w:pStyle w:val="afffa"/>
              <w:spacing w:before="40" w:after="40" w:line="240" w:lineRule="auto"/>
              <w:ind w:left="-23" w:right="-23" w:firstLine="0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lastRenderedPageBreak/>
              <w:t>«Дистанционное управление»</w:t>
            </w:r>
          </w:p>
        </w:tc>
        <w:tc>
          <w:tcPr>
            <w:tcW w:w="7945" w:type="dxa"/>
          </w:tcPr>
          <w:p w14:paraId="7358DD84" w14:textId="1056E17A" w:rsidR="00DA20BC" w:rsidRPr="00DA20BC" w:rsidRDefault="00DA20BC" w:rsidP="000072D7">
            <w:pPr>
              <w:pStyle w:val="602"/>
              <w:rPr>
                <w:rFonts w:ascii="Times New Roman" w:hAnsi="Times New Roman"/>
                <w:sz w:val="24"/>
                <w:szCs w:val="24"/>
              </w:rPr>
            </w:pPr>
            <w:r w:rsidRPr="00DA20BC">
              <w:rPr>
                <w:rFonts w:ascii="Times New Roman" w:hAnsi="Times New Roman"/>
                <w:sz w:val="24"/>
                <w:szCs w:val="24"/>
              </w:rPr>
              <w:t xml:space="preserve">Режим управления </w:t>
            </w:r>
            <w:r w:rsidR="008A7038">
              <w:rPr>
                <w:rFonts w:ascii="Times New Roman" w:hAnsi="Times New Roman"/>
                <w:sz w:val="24"/>
                <w:szCs w:val="24"/>
              </w:rPr>
              <w:t>СЧ2</w:t>
            </w:r>
            <w:r w:rsidRPr="00DA20BC">
              <w:rPr>
                <w:rFonts w:ascii="Times New Roman" w:hAnsi="Times New Roman"/>
                <w:sz w:val="24"/>
                <w:szCs w:val="24"/>
              </w:rPr>
              <w:t xml:space="preserve">, в т.ч., по командам из </w:t>
            </w:r>
            <w:r w:rsidR="00D905EB">
              <w:rPr>
                <w:rFonts w:ascii="Times New Roman" w:hAnsi="Times New Roman"/>
                <w:sz w:val="24"/>
                <w:szCs w:val="24"/>
              </w:rPr>
              <w:t>ЦКПИ</w:t>
            </w:r>
            <w:r w:rsidRPr="00DA20BC">
              <w:rPr>
                <w:rFonts w:ascii="Times New Roman" w:hAnsi="Times New Roman"/>
                <w:sz w:val="24"/>
                <w:szCs w:val="24"/>
              </w:rPr>
              <w:t>. Содержит вложенные режимы «Ожидание», «</w:t>
            </w:r>
            <w:r w:rsidR="004A7F10">
              <w:rPr>
                <w:rFonts w:ascii="Times New Roman" w:hAnsi="Times New Roman"/>
                <w:sz w:val="24"/>
                <w:szCs w:val="24"/>
              </w:rPr>
              <w:t>Переброс</w:t>
            </w:r>
            <w:r w:rsidRPr="00DA20BC">
              <w:rPr>
                <w:rFonts w:ascii="Times New Roman" w:hAnsi="Times New Roman"/>
                <w:sz w:val="24"/>
                <w:szCs w:val="24"/>
              </w:rPr>
              <w:t>» («режим 1»), «</w:t>
            </w:r>
            <w:r w:rsidR="004A7F10">
              <w:rPr>
                <w:rFonts w:ascii="Times New Roman" w:hAnsi="Times New Roman"/>
                <w:sz w:val="24"/>
                <w:szCs w:val="24"/>
              </w:rPr>
              <w:t>Обзор</w:t>
            </w:r>
            <w:r w:rsidRPr="00DA20BC">
              <w:rPr>
                <w:rFonts w:ascii="Times New Roman" w:hAnsi="Times New Roman"/>
                <w:sz w:val="24"/>
                <w:szCs w:val="24"/>
              </w:rPr>
              <w:t>» («режим 2» )</w:t>
            </w:r>
            <w:r w:rsidR="00B36BDD">
              <w:rPr>
                <w:rFonts w:ascii="Times New Roman" w:hAnsi="Times New Roman"/>
                <w:sz w:val="24"/>
                <w:szCs w:val="24"/>
              </w:rPr>
              <w:t>, «Ручное управление»</w:t>
            </w:r>
          </w:p>
        </w:tc>
      </w:tr>
      <w:tr w:rsidR="009C057E" w:rsidRPr="003C68A7" w14:paraId="78A6F8DF" w14:textId="77777777" w:rsidTr="00B77CFD">
        <w:trPr>
          <w:cantSplit/>
          <w:trHeight w:val="270"/>
          <w:jc w:val="center"/>
        </w:trPr>
        <w:tc>
          <w:tcPr>
            <w:tcW w:w="2068" w:type="dxa"/>
            <w:shd w:val="clear" w:color="auto" w:fill="auto"/>
            <w:vAlign w:val="center"/>
          </w:tcPr>
          <w:p w14:paraId="609A544C" w14:textId="02B15658" w:rsidR="009C057E" w:rsidRDefault="00691BEE" w:rsidP="00DA20BC">
            <w:pPr>
              <w:pStyle w:val="afffa"/>
              <w:spacing w:before="40" w:after="40" w:line="240" w:lineRule="auto"/>
              <w:ind w:left="-23" w:right="-23" w:firstLine="0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«</w:t>
            </w:r>
            <w:r w:rsidR="004A7F10">
              <w:rPr>
                <w:rFonts w:ascii="Times New Roman" w:hAnsi="Times New Roman"/>
              </w:rPr>
              <w:t>Переброс</w:t>
            </w:r>
            <w:r>
              <w:rPr>
                <w:rFonts w:ascii="Times New Roman" w:hAnsi="Times New Roman"/>
              </w:rPr>
              <w:t>»</w:t>
            </w:r>
          </w:p>
        </w:tc>
        <w:tc>
          <w:tcPr>
            <w:tcW w:w="7945" w:type="dxa"/>
          </w:tcPr>
          <w:p w14:paraId="1BA0CC9E" w14:textId="7014BC51" w:rsidR="009C057E" w:rsidRDefault="00BD72D6" w:rsidP="00DA20BC">
            <w:pPr>
              <w:pStyle w:val="602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Основной автоматический рабочий режим </w:t>
            </w:r>
            <w:r w:rsidR="008A7038">
              <w:rPr>
                <w:rFonts w:ascii="Times New Roman" w:hAnsi="Times New Roman"/>
                <w:sz w:val="24"/>
                <w:szCs w:val="24"/>
              </w:rPr>
              <w:t>СЧ2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(соответствует режиму 1). В данном режиме </w:t>
            </w:r>
            <w:r w:rsidR="008A7038">
              <w:rPr>
                <w:rFonts w:ascii="Times New Roman" w:hAnsi="Times New Roman"/>
                <w:sz w:val="24"/>
                <w:szCs w:val="24"/>
              </w:rPr>
              <w:t>СЧ2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циклически (с периодом, равным такту функционирования системы – 40 мс) осуществляет </w:t>
            </w:r>
            <w:r w:rsidR="004A7F10">
              <w:rPr>
                <w:rFonts w:ascii="Times New Roman" w:hAnsi="Times New Roman"/>
                <w:sz w:val="24"/>
                <w:szCs w:val="24"/>
              </w:rPr>
              <w:t>обзор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пространства  с помощью приводов </w:t>
            </w:r>
            <w:r w:rsidR="00135BF0">
              <w:rPr>
                <w:rFonts w:ascii="Times New Roman" w:hAnsi="Times New Roman"/>
                <w:sz w:val="24"/>
                <w:szCs w:val="24"/>
              </w:rPr>
              <w:t>1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, </w:t>
            </w:r>
            <w:r w:rsidR="00135BF0">
              <w:rPr>
                <w:rFonts w:ascii="Times New Roman" w:hAnsi="Times New Roman"/>
                <w:sz w:val="24"/>
                <w:szCs w:val="24"/>
              </w:rPr>
              <w:t>2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по принятым координатам ОР (в количестве от 1 до 10), в соответствующем порядке, заданном последовательностью полученных координат ОР.</w:t>
            </w:r>
          </w:p>
          <w:p w14:paraId="02D6772F" w14:textId="71A4576D" w:rsidR="00BD72D6" w:rsidRPr="009C057E" w:rsidRDefault="00BD72D6" w:rsidP="007A1D70">
            <w:pPr>
              <w:pStyle w:val="602"/>
              <w:rPr>
                <w:rFonts w:ascii="Times New Roman" w:hAnsi="Times New Roman"/>
                <w:sz w:val="24"/>
                <w:szCs w:val="24"/>
              </w:rPr>
            </w:pPr>
            <w:r w:rsidRPr="00DA20BC">
              <w:rPr>
                <w:rFonts w:ascii="Times New Roman" w:hAnsi="Times New Roman"/>
                <w:sz w:val="24"/>
                <w:szCs w:val="24"/>
              </w:rPr>
              <w:t xml:space="preserve">Обеспечивается выполнение функций по назначению и прикладных функций </w:t>
            </w:r>
            <w:r w:rsidR="008A7038">
              <w:rPr>
                <w:rFonts w:ascii="Times New Roman" w:hAnsi="Times New Roman"/>
                <w:sz w:val="24"/>
                <w:szCs w:val="24"/>
              </w:rPr>
              <w:t>СЧ2</w:t>
            </w:r>
          </w:p>
        </w:tc>
      </w:tr>
      <w:tr w:rsidR="007E51B0" w:rsidRPr="003C68A7" w14:paraId="5560E9D3" w14:textId="77777777" w:rsidTr="00B77CFD">
        <w:trPr>
          <w:cantSplit/>
          <w:trHeight w:val="270"/>
          <w:jc w:val="center"/>
        </w:trPr>
        <w:tc>
          <w:tcPr>
            <w:tcW w:w="2068" w:type="dxa"/>
            <w:shd w:val="clear" w:color="auto" w:fill="auto"/>
            <w:vAlign w:val="center"/>
          </w:tcPr>
          <w:p w14:paraId="38A68910" w14:textId="77777777" w:rsidR="007E51B0" w:rsidRDefault="007E51B0" w:rsidP="007E51B0">
            <w:pPr>
              <w:pStyle w:val="afffa"/>
              <w:spacing w:before="40" w:after="40" w:line="240" w:lineRule="auto"/>
              <w:ind w:left="-23" w:right="-23" w:firstLine="0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«Ручное управление»</w:t>
            </w:r>
          </w:p>
        </w:tc>
        <w:tc>
          <w:tcPr>
            <w:tcW w:w="7945" w:type="dxa"/>
          </w:tcPr>
          <w:p w14:paraId="67E4F391" w14:textId="596CD53F" w:rsidR="007E51B0" w:rsidRPr="00EC44E2" w:rsidRDefault="007E51B0" w:rsidP="00A705C9">
            <w:pPr>
              <w:pStyle w:val="602"/>
              <w:rPr>
                <w:rFonts w:ascii="Times New Roman" w:hAnsi="Times New Roman"/>
                <w:sz w:val="24"/>
                <w:szCs w:val="24"/>
              </w:rPr>
            </w:pPr>
            <w:r w:rsidRPr="00EC44E2">
              <w:rPr>
                <w:rFonts w:ascii="Times New Roman" w:hAnsi="Times New Roman"/>
                <w:sz w:val="24"/>
                <w:szCs w:val="24"/>
              </w:rPr>
              <w:t xml:space="preserve">Режим предназначен для приведения (установки) приводов </w:t>
            </w:r>
            <w:r w:rsidR="00135BF0">
              <w:rPr>
                <w:rFonts w:ascii="Times New Roman" w:hAnsi="Times New Roman"/>
                <w:sz w:val="24"/>
                <w:szCs w:val="24"/>
              </w:rPr>
              <w:t>1</w:t>
            </w:r>
            <w:r w:rsidRPr="00EC44E2">
              <w:rPr>
                <w:rFonts w:ascii="Times New Roman" w:hAnsi="Times New Roman"/>
                <w:sz w:val="24"/>
                <w:szCs w:val="24"/>
              </w:rPr>
              <w:t xml:space="preserve"> в заданное угловое положение по</w:t>
            </w:r>
            <w:r w:rsidR="00AF1897" w:rsidRPr="00EC44E2">
              <w:rPr>
                <w:rFonts w:ascii="Times New Roman" w:hAnsi="Times New Roman"/>
                <w:sz w:val="24"/>
                <w:szCs w:val="24"/>
              </w:rPr>
              <w:t xml:space="preserve"> разовым цифровым</w:t>
            </w:r>
            <w:r w:rsidRPr="00EC44E2">
              <w:rPr>
                <w:rFonts w:ascii="Times New Roman" w:hAnsi="Times New Roman"/>
                <w:sz w:val="24"/>
                <w:szCs w:val="24"/>
              </w:rPr>
              <w:t xml:space="preserve"> командам оператора</w:t>
            </w:r>
            <w:r w:rsidR="00AF1897" w:rsidRPr="00EC44E2">
              <w:rPr>
                <w:rFonts w:ascii="Times New Roman" w:hAnsi="Times New Roman"/>
                <w:sz w:val="24"/>
                <w:szCs w:val="24"/>
              </w:rPr>
              <w:t xml:space="preserve"> (поступающим в </w:t>
            </w:r>
            <w:r w:rsidR="008A7038">
              <w:rPr>
                <w:rFonts w:ascii="Times New Roman" w:hAnsi="Times New Roman"/>
                <w:sz w:val="24"/>
                <w:szCs w:val="24"/>
              </w:rPr>
              <w:t>СЧ2</w:t>
            </w:r>
            <w:r w:rsidR="00AF1897" w:rsidRPr="00EC44E2">
              <w:rPr>
                <w:rFonts w:ascii="Times New Roman" w:hAnsi="Times New Roman"/>
                <w:sz w:val="24"/>
                <w:szCs w:val="24"/>
              </w:rPr>
              <w:t xml:space="preserve"> по </w:t>
            </w:r>
            <w:r w:rsidR="00D905EB">
              <w:rPr>
                <w:rFonts w:ascii="Times New Roman" w:hAnsi="Times New Roman"/>
                <w:sz w:val="24"/>
                <w:szCs w:val="24"/>
              </w:rPr>
              <w:t>ЦКПИ</w:t>
            </w:r>
            <w:r w:rsidR="00AF1897" w:rsidRPr="00EC44E2">
              <w:rPr>
                <w:rFonts w:ascii="Times New Roman" w:hAnsi="Times New Roman"/>
                <w:sz w:val="24"/>
                <w:szCs w:val="24"/>
              </w:rPr>
              <w:t>)</w:t>
            </w:r>
            <w:r w:rsidRPr="00EC44E2">
              <w:rPr>
                <w:rFonts w:ascii="Times New Roman" w:hAnsi="Times New Roman"/>
                <w:sz w:val="24"/>
                <w:szCs w:val="24"/>
              </w:rPr>
              <w:t>.</w:t>
            </w:r>
            <w:r w:rsidR="007A1D70" w:rsidRPr="00EC44E2">
              <w:rPr>
                <w:rFonts w:ascii="Times New Roman" w:hAnsi="Times New Roman"/>
                <w:sz w:val="24"/>
                <w:szCs w:val="24"/>
              </w:rPr>
              <w:t xml:space="preserve"> Также используется для задания нуля системы координат</w:t>
            </w:r>
            <w:r w:rsidR="006D1BF5" w:rsidRPr="00EC44E2">
              <w:rPr>
                <w:rFonts w:ascii="Times New Roman" w:hAnsi="Times New Roman"/>
                <w:sz w:val="24"/>
                <w:szCs w:val="24"/>
              </w:rPr>
              <w:t xml:space="preserve"> оператором, а также для установки в начальное положение. При работе в режиме «Ручное управление» привода </w:t>
            </w:r>
            <w:r w:rsidR="00135BF0">
              <w:rPr>
                <w:rFonts w:ascii="Times New Roman" w:hAnsi="Times New Roman"/>
                <w:sz w:val="24"/>
                <w:szCs w:val="24"/>
              </w:rPr>
              <w:t>2</w:t>
            </w:r>
            <w:r w:rsidR="006D1BF5" w:rsidRPr="00EC44E2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623D0C" w:rsidRPr="00EC44E2">
              <w:rPr>
                <w:rFonts w:ascii="Times New Roman" w:hAnsi="Times New Roman"/>
                <w:sz w:val="24"/>
                <w:szCs w:val="24"/>
              </w:rPr>
              <w:t xml:space="preserve">удерживаются в </w:t>
            </w:r>
            <w:r w:rsidR="00A705C9" w:rsidRPr="00EC44E2">
              <w:rPr>
                <w:rFonts w:ascii="Times New Roman" w:hAnsi="Times New Roman"/>
                <w:sz w:val="24"/>
                <w:szCs w:val="24"/>
              </w:rPr>
              <w:t>начальном</w:t>
            </w:r>
            <w:r w:rsidR="00623D0C" w:rsidRPr="00EC44E2">
              <w:rPr>
                <w:rFonts w:ascii="Times New Roman" w:hAnsi="Times New Roman"/>
                <w:sz w:val="24"/>
                <w:szCs w:val="24"/>
              </w:rPr>
              <w:t xml:space="preserve"> угловом положении</w:t>
            </w:r>
            <w:r w:rsidR="00A705C9" w:rsidRPr="00EC44E2">
              <w:rPr>
                <w:rFonts w:ascii="Times New Roman" w:hAnsi="Times New Roman"/>
                <w:sz w:val="24"/>
                <w:szCs w:val="24"/>
              </w:rPr>
              <w:t xml:space="preserve"> (в СК приводов </w:t>
            </w:r>
            <w:r w:rsidR="00135BF0">
              <w:rPr>
                <w:rFonts w:ascii="Times New Roman" w:hAnsi="Times New Roman"/>
                <w:sz w:val="24"/>
                <w:szCs w:val="24"/>
              </w:rPr>
              <w:t>2</w:t>
            </w:r>
            <w:r w:rsidR="00A705C9" w:rsidRPr="00EC44E2">
              <w:rPr>
                <w:rFonts w:ascii="Times New Roman" w:hAnsi="Times New Roman"/>
                <w:sz w:val="24"/>
                <w:szCs w:val="24"/>
              </w:rPr>
              <w:t>)</w:t>
            </w:r>
          </w:p>
        </w:tc>
      </w:tr>
      <w:tr w:rsidR="00DA2194" w:rsidRPr="003C68A7" w14:paraId="404C7BE9" w14:textId="77777777" w:rsidTr="00B77CFD">
        <w:trPr>
          <w:cantSplit/>
          <w:trHeight w:val="270"/>
          <w:jc w:val="center"/>
        </w:trPr>
        <w:tc>
          <w:tcPr>
            <w:tcW w:w="2068" w:type="dxa"/>
            <w:shd w:val="clear" w:color="auto" w:fill="auto"/>
            <w:vAlign w:val="center"/>
          </w:tcPr>
          <w:p w14:paraId="01F72FEE" w14:textId="18A49901" w:rsidR="00DA2194" w:rsidRPr="00DA2194" w:rsidRDefault="00DA2194" w:rsidP="007E51B0">
            <w:pPr>
              <w:pStyle w:val="afffa"/>
              <w:spacing w:before="40" w:after="40" w:line="240" w:lineRule="auto"/>
              <w:ind w:left="-23" w:right="-23" w:firstLine="0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«</w:t>
            </w:r>
            <w:r w:rsidR="004A7F10">
              <w:rPr>
                <w:rFonts w:ascii="Times New Roman" w:hAnsi="Times New Roman"/>
              </w:rPr>
              <w:t>Обзор</w:t>
            </w:r>
            <w:r>
              <w:rPr>
                <w:rFonts w:ascii="Times New Roman" w:hAnsi="Times New Roman"/>
              </w:rPr>
              <w:t>»</w:t>
            </w:r>
          </w:p>
        </w:tc>
        <w:tc>
          <w:tcPr>
            <w:tcW w:w="7945" w:type="dxa"/>
          </w:tcPr>
          <w:p w14:paraId="02F65CA3" w14:textId="668955B3" w:rsidR="00DA2194" w:rsidRPr="00EC44E2" w:rsidRDefault="00DA2194" w:rsidP="000072D7">
            <w:pPr>
              <w:pStyle w:val="602"/>
              <w:rPr>
                <w:rFonts w:ascii="Times New Roman" w:hAnsi="Times New Roman"/>
                <w:sz w:val="24"/>
                <w:szCs w:val="24"/>
              </w:rPr>
            </w:pPr>
            <w:r w:rsidRPr="00EC44E2">
              <w:rPr>
                <w:rFonts w:ascii="Times New Roman" w:hAnsi="Times New Roman"/>
                <w:sz w:val="24"/>
                <w:szCs w:val="24"/>
              </w:rPr>
              <w:t xml:space="preserve">Дополнительный автоматический рабочий режим </w:t>
            </w:r>
            <w:r w:rsidR="008A7038">
              <w:rPr>
                <w:rFonts w:ascii="Times New Roman" w:hAnsi="Times New Roman"/>
                <w:sz w:val="24"/>
                <w:szCs w:val="24"/>
              </w:rPr>
              <w:t>СЧ2</w:t>
            </w:r>
            <w:r w:rsidRPr="00EC44E2">
              <w:rPr>
                <w:rFonts w:ascii="Times New Roman" w:hAnsi="Times New Roman"/>
                <w:sz w:val="24"/>
                <w:szCs w:val="24"/>
              </w:rPr>
              <w:t xml:space="preserve"> (соответствует режиму 2). В данном режиме </w:t>
            </w:r>
            <w:r w:rsidR="008A7038">
              <w:rPr>
                <w:rFonts w:ascii="Times New Roman" w:hAnsi="Times New Roman"/>
                <w:sz w:val="24"/>
                <w:szCs w:val="24"/>
              </w:rPr>
              <w:t>СЧ2</w:t>
            </w:r>
            <w:r w:rsidRPr="00EC44E2">
              <w:rPr>
                <w:rFonts w:ascii="Times New Roman" w:hAnsi="Times New Roman"/>
                <w:sz w:val="24"/>
                <w:szCs w:val="24"/>
              </w:rPr>
              <w:t xml:space="preserve"> циклически (с периодом, равным такту функционирования системы – 40 мс) осуществляет </w:t>
            </w:r>
            <w:r w:rsidR="004A7F10">
              <w:rPr>
                <w:rFonts w:ascii="Times New Roman" w:hAnsi="Times New Roman"/>
                <w:sz w:val="24"/>
                <w:szCs w:val="24"/>
              </w:rPr>
              <w:t>обзор</w:t>
            </w:r>
            <w:r w:rsidRPr="00EC44E2">
              <w:rPr>
                <w:rFonts w:ascii="Times New Roman" w:hAnsi="Times New Roman"/>
                <w:sz w:val="24"/>
                <w:szCs w:val="24"/>
              </w:rPr>
              <w:t xml:space="preserve"> пространства  с помощью приводов </w:t>
            </w:r>
            <w:r w:rsidR="00135BF0">
              <w:rPr>
                <w:rFonts w:ascii="Times New Roman" w:hAnsi="Times New Roman"/>
                <w:sz w:val="24"/>
                <w:szCs w:val="24"/>
              </w:rPr>
              <w:t>1</w:t>
            </w:r>
            <w:r w:rsidRPr="00EC44E2">
              <w:rPr>
                <w:rFonts w:ascii="Times New Roman" w:hAnsi="Times New Roman"/>
                <w:sz w:val="24"/>
                <w:szCs w:val="24"/>
              </w:rPr>
              <w:t xml:space="preserve"> в заданной шир</w:t>
            </w:r>
            <w:r w:rsidR="00150CCE" w:rsidRPr="00EC44E2">
              <w:rPr>
                <w:rFonts w:ascii="Times New Roman" w:hAnsi="Times New Roman"/>
                <w:sz w:val="24"/>
                <w:szCs w:val="24"/>
              </w:rPr>
              <w:t xml:space="preserve">окой угловой зоне </w:t>
            </w:r>
            <w:r w:rsidR="004A7F10">
              <w:rPr>
                <w:rFonts w:ascii="Times New Roman" w:hAnsi="Times New Roman"/>
                <w:sz w:val="24"/>
                <w:szCs w:val="24"/>
              </w:rPr>
              <w:t>обзора</w:t>
            </w:r>
            <w:r w:rsidR="00150CCE" w:rsidRPr="00EC44E2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7F76C3" w:rsidRPr="003C68A7" w14:paraId="044722A6" w14:textId="77777777" w:rsidTr="00B77CFD">
        <w:trPr>
          <w:cantSplit/>
          <w:trHeight w:val="270"/>
          <w:jc w:val="center"/>
        </w:trPr>
        <w:tc>
          <w:tcPr>
            <w:tcW w:w="2068" w:type="dxa"/>
            <w:shd w:val="clear" w:color="auto" w:fill="auto"/>
            <w:vAlign w:val="center"/>
          </w:tcPr>
          <w:p w14:paraId="513A67F0" w14:textId="77777777" w:rsidR="007F76C3" w:rsidRDefault="007F76C3" w:rsidP="007F76C3">
            <w:pPr>
              <w:pStyle w:val="afffa"/>
              <w:spacing w:before="40" w:after="40" w:line="240" w:lineRule="auto"/>
              <w:ind w:left="-23" w:right="-23" w:firstLine="0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«Автономное управление»</w:t>
            </w:r>
          </w:p>
        </w:tc>
        <w:tc>
          <w:tcPr>
            <w:tcW w:w="7945" w:type="dxa"/>
          </w:tcPr>
          <w:p w14:paraId="48B253A1" w14:textId="7963E631" w:rsidR="007F76C3" w:rsidRPr="00EB60B9" w:rsidRDefault="007F76C3" w:rsidP="007F76C3">
            <w:pPr>
              <w:pStyle w:val="602"/>
              <w:rPr>
                <w:rFonts w:ascii="Times New Roman" w:hAnsi="Times New Roman"/>
                <w:sz w:val="24"/>
                <w:szCs w:val="24"/>
              </w:rPr>
            </w:pPr>
            <w:r w:rsidRPr="00EB60B9">
              <w:rPr>
                <w:rFonts w:ascii="Times New Roman" w:hAnsi="Times New Roman"/>
                <w:sz w:val="24"/>
                <w:szCs w:val="24"/>
              </w:rPr>
              <w:t xml:space="preserve">Режим управления </w:t>
            </w:r>
            <w:r w:rsidR="008A7038">
              <w:rPr>
                <w:rFonts w:ascii="Times New Roman" w:hAnsi="Times New Roman"/>
                <w:sz w:val="24"/>
                <w:szCs w:val="24"/>
              </w:rPr>
              <w:t>СЧ2</w:t>
            </w:r>
            <w:r w:rsidRPr="00EB60B9">
              <w:rPr>
                <w:rFonts w:ascii="Times New Roman" w:hAnsi="Times New Roman"/>
                <w:sz w:val="24"/>
                <w:szCs w:val="24"/>
              </w:rPr>
              <w:t xml:space="preserve"> по командам от аппаратуры управления (ПЭВМ, оператора) </w:t>
            </w:r>
            <w:r w:rsidR="008A7038">
              <w:rPr>
                <w:rFonts w:ascii="Times New Roman" w:hAnsi="Times New Roman"/>
                <w:sz w:val="24"/>
                <w:szCs w:val="24"/>
              </w:rPr>
              <w:t>СЧ2</w:t>
            </w:r>
            <w:r w:rsidRPr="00EB60B9">
              <w:rPr>
                <w:rFonts w:ascii="Times New Roman" w:hAnsi="Times New Roman"/>
                <w:sz w:val="24"/>
                <w:szCs w:val="24"/>
              </w:rPr>
              <w:t>. Содержит как минимум один вложенный режим – «Технологический».</w:t>
            </w:r>
          </w:p>
          <w:p w14:paraId="7C3F2179" w14:textId="1FAA9287" w:rsidR="00D971F9" w:rsidRDefault="007F76C3" w:rsidP="007F76C3">
            <w:pPr>
              <w:pStyle w:val="602"/>
              <w:rPr>
                <w:rFonts w:ascii="Times New Roman" w:hAnsi="Times New Roman"/>
                <w:sz w:val="24"/>
                <w:szCs w:val="24"/>
              </w:rPr>
            </w:pPr>
            <w:r w:rsidRPr="00EB60B9">
              <w:rPr>
                <w:rFonts w:ascii="Times New Roman" w:hAnsi="Times New Roman"/>
                <w:sz w:val="24"/>
                <w:szCs w:val="24"/>
              </w:rPr>
              <w:t xml:space="preserve">Обеспечивается выполнение функций по назначению и прикладных функций </w:t>
            </w:r>
            <w:r w:rsidR="008A7038">
              <w:rPr>
                <w:rFonts w:ascii="Times New Roman" w:hAnsi="Times New Roman"/>
                <w:sz w:val="24"/>
                <w:szCs w:val="24"/>
              </w:rPr>
              <w:t>СЧ2</w:t>
            </w:r>
            <w:r w:rsidRPr="00EB60B9">
              <w:rPr>
                <w:rFonts w:ascii="Times New Roman" w:hAnsi="Times New Roman"/>
                <w:sz w:val="24"/>
                <w:szCs w:val="24"/>
              </w:rPr>
              <w:t>, производятся тре</w:t>
            </w:r>
            <w:r w:rsidR="00D971F9">
              <w:rPr>
                <w:rFonts w:ascii="Times New Roman" w:hAnsi="Times New Roman"/>
                <w:sz w:val="24"/>
                <w:szCs w:val="24"/>
              </w:rPr>
              <w:t>буемые технологические операции.</w:t>
            </w:r>
          </w:p>
          <w:p w14:paraId="1CF424EE" w14:textId="73A79239" w:rsidR="007F76C3" w:rsidRPr="00EB60B9" w:rsidRDefault="007F76C3" w:rsidP="007F76C3">
            <w:pPr>
              <w:pStyle w:val="602"/>
              <w:rPr>
                <w:rFonts w:ascii="Times New Roman" w:hAnsi="Times New Roman"/>
                <w:sz w:val="24"/>
                <w:szCs w:val="24"/>
              </w:rPr>
            </w:pPr>
            <w:r w:rsidRPr="00EB60B9">
              <w:rPr>
                <w:rFonts w:ascii="Times New Roman" w:hAnsi="Times New Roman"/>
                <w:sz w:val="24"/>
                <w:szCs w:val="24"/>
              </w:rPr>
              <w:t xml:space="preserve">Управление </w:t>
            </w:r>
            <w:r w:rsidR="008A7038">
              <w:rPr>
                <w:rFonts w:ascii="Times New Roman" w:hAnsi="Times New Roman"/>
                <w:sz w:val="24"/>
                <w:szCs w:val="24"/>
              </w:rPr>
              <w:t>СЧ2</w:t>
            </w:r>
            <w:r w:rsidRPr="00EB60B9">
              <w:rPr>
                <w:rFonts w:ascii="Times New Roman" w:hAnsi="Times New Roman"/>
                <w:sz w:val="24"/>
                <w:szCs w:val="24"/>
              </w:rPr>
              <w:t xml:space="preserve"> (СЧ </w:t>
            </w:r>
            <w:r w:rsidR="008A7038">
              <w:rPr>
                <w:rFonts w:ascii="Times New Roman" w:hAnsi="Times New Roman"/>
                <w:sz w:val="24"/>
                <w:szCs w:val="24"/>
              </w:rPr>
              <w:t>СЧ2</w:t>
            </w:r>
            <w:r w:rsidRPr="00EB60B9">
              <w:rPr>
                <w:rFonts w:ascii="Times New Roman" w:hAnsi="Times New Roman"/>
                <w:sz w:val="24"/>
                <w:szCs w:val="24"/>
              </w:rPr>
              <w:t xml:space="preserve">) и переходами между вложенными режимами режима «Автономное управление» осуществляется от аппаратуры управления </w:t>
            </w:r>
            <w:r w:rsidR="008A7038">
              <w:rPr>
                <w:rFonts w:ascii="Times New Roman" w:hAnsi="Times New Roman"/>
                <w:sz w:val="24"/>
                <w:szCs w:val="24"/>
              </w:rPr>
              <w:t>СЧ2</w:t>
            </w:r>
            <w:r w:rsidRPr="00EB60B9">
              <w:rPr>
                <w:rFonts w:ascii="Times New Roman" w:hAnsi="Times New Roman"/>
                <w:sz w:val="24"/>
                <w:szCs w:val="24"/>
              </w:rPr>
              <w:t>.</w:t>
            </w:r>
          </w:p>
          <w:p w14:paraId="5D398F9B" w14:textId="4097DAB4" w:rsidR="007F76C3" w:rsidRPr="00EB60B9" w:rsidRDefault="007F76C3" w:rsidP="00D971F9">
            <w:pPr>
              <w:pStyle w:val="602"/>
              <w:rPr>
                <w:rFonts w:ascii="Times New Roman" w:hAnsi="Times New Roman"/>
                <w:sz w:val="24"/>
                <w:szCs w:val="24"/>
              </w:rPr>
            </w:pPr>
            <w:r w:rsidRPr="00EB60B9">
              <w:rPr>
                <w:rFonts w:ascii="Times New Roman" w:hAnsi="Times New Roman"/>
                <w:sz w:val="24"/>
                <w:szCs w:val="24"/>
              </w:rPr>
              <w:t xml:space="preserve">Принимаемые по </w:t>
            </w:r>
            <w:r w:rsidR="00D905EB">
              <w:rPr>
                <w:rFonts w:ascii="Times New Roman" w:hAnsi="Times New Roman"/>
                <w:sz w:val="24"/>
                <w:szCs w:val="24"/>
              </w:rPr>
              <w:t>ЦКПИ</w:t>
            </w:r>
            <w:r w:rsidRPr="00EB60B9">
              <w:rPr>
                <w:rFonts w:ascii="Times New Roman" w:hAnsi="Times New Roman"/>
                <w:sz w:val="24"/>
                <w:szCs w:val="24"/>
              </w:rPr>
              <w:t xml:space="preserve"> команды управления не должны влиять на состояние </w:t>
            </w:r>
            <w:r w:rsidR="008A7038">
              <w:rPr>
                <w:rFonts w:ascii="Times New Roman" w:hAnsi="Times New Roman"/>
                <w:sz w:val="24"/>
                <w:szCs w:val="24"/>
              </w:rPr>
              <w:t>СЧ2</w:t>
            </w:r>
            <w:r w:rsidR="00D971F9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4D1922" w:rsidRPr="003C68A7" w14:paraId="3E0F13A5" w14:textId="77777777" w:rsidTr="00282AAE">
        <w:trPr>
          <w:cantSplit/>
          <w:trHeight w:val="3037"/>
          <w:jc w:val="center"/>
        </w:trPr>
        <w:tc>
          <w:tcPr>
            <w:tcW w:w="2068" w:type="dxa"/>
            <w:shd w:val="clear" w:color="auto" w:fill="auto"/>
            <w:vAlign w:val="center"/>
          </w:tcPr>
          <w:p w14:paraId="3808FF04" w14:textId="77777777" w:rsidR="004D1922" w:rsidRDefault="004D1922" w:rsidP="004D1922">
            <w:pPr>
              <w:pStyle w:val="afffa"/>
              <w:spacing w:before="40" w:after="40" w:line="240" w:lineRule="auto"/>
              <w:ind w:left="-23" w:right="-23" w:firstLine="0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«Аварийный»</w:t>
            </w:r>
          </w:p>
        </w:tc>
        <w:tc>
          <w:tcPr>
            <w:tcW w:w="7945" w:type="dxa"/>
          </w:tcPr>
          <w:p w14:paraId="4C2C0595" w14:textId="39964240" w:rsidR="00EE1EA8" w:rsidRDefault="004D1922" w:rsidP="004D1922">
            <w:pPr>
              <w:pStyle w:val="602"/>
              <w:rPr>
                <w:rFonts w:ascii="Times New Roman" w:hAnsi="Times New Roman"/>
                <w:sz w:val="24"/>
                <w:szCs w:val="24"/>
              </w:rPr>
            </w:pPr>
            <w:r w:rsidRPr="004D1922">
              <w:rPr>
                <w:rFonts w:ascii="Times New Roman" w:hAnsi="Times New Roman"/>
                <w:sz w:val="24"/>
                <w:szCs w:val="24"/>
              </w:rPr>
              <w:t xml:space="preserve">В данном режиме </w:t>
            </w:r>
            <w:r w:rsidR="008A7038">
              <w:rPr>
                <w:rFonts w:ascii="Times New Roman" w:hAnsi="Times New Roman"/>
                <w:sz w:val="24"/>
                <w:szCs w:val="24"/>
              </w:rPr>
              <w:t>СЧ2</w:t>
            </w:r>
            <w:r w:rsidRPr="004D1922">
              <w:rPr>
                <w:rFonts w:ascii="Times New Roman" w:hAnsi="Times New Roman"/>
                <w:sz w:val="24"/>
                <w:szCs w:val="24"/>
              </w:rPr>
              <w:t xml:space="preserve"> находится в случае </w:t>
            </w:r>
            <w:r>
              <w:rPr>
                <w:rFonts w:ascii="Times New Roman" w:hAnsi="Times New Roman"/>
                <w:sz w:val="24"/>
                <w:szCs w:val="24"/>
              </w:rPr>
              <w:t>фиксации (выявления)</w:t>
            </w:r>
            <w:r w:rsidRPr="004D1922">
              <w:rPr>
                <w:rFonts w:ascii="Times New Roman" w:hAnsi="Times New Roman"/>
                <w:sz w:val="24"/>
                <w:szCs w:val="24"/>
              </w:rPr>
              <w:t xml:space="preserve"> критических неисправностей,</w:t>
            </w:r>
            <w:r w:rsidR="00EE1EA8">
              <w:rPr>
                <w:rFonts w:ascii="Times New Roman" w:hAnsi="Times New Roman"/>
                <w:sz w:val="24"/>
                <w:szCs w:val="24"/>
              </w:rPr>
              <w:t xml:space="preserve"> при которых текущее техническое состояние </w:t>
            </w:r>
            <w:r w:rsidR="008A7038">
              <w:rPr>
                <w:rFonts w:ascii="Times New Roman" w:hAnsi="Times New Roman"/>
                <w:sz w:val="24"/>
                <w:szCs w:val="24"/>
              </w:rPr>
              <w:t>СЧ2</w:t>
            </w:r>
            <w:r w:rsidR="00EE1EA8">
              <w:rPr>
                <w:rFonts w:ascii="Times New Roman" w:hAnsi="Times New Roman"/>
                <w:sz w:val="24"/>
                <w:szCs w:val="24"/>
              </w:rPr>
              <w:t xml:space="preserve"> (СЧ </w:t>
            </w:r>
            <w:r w:rsidR="008A7038">
              <w:rPr>
                <w:rFonts w:ascii="Times New Roman" w:hAnsi="Times New Roman"/>
                <w:sz w:val="24"/>
                <w:szCs w:val="24"/>
              </w:rPr>
              <w:t>СЧ2</w:t>
            </w:r>
            <w:r w:rsidR="00EE1EA8">
              <w:rPr>
                <w:rFonts w:ascii="Times New Roman" w:hAnsi="Times New Roman"/>
                <w:sz w:val="24"/>
                <w:szCs w:val="24"/>
              </w:rPr>
              <w:t>)</w:t>
            </w:r>
            <w:r w:rsidRPr="004D1922">
              <w:rPr>
                <w:rFonts w:ascii="Times New Roman" w:hAnsi="Times New Roman"/>
                <w:sz w:val="24"/>
                <w:szCs w:val="24"/>
              </w:rPr>
              <w:t xml:space="preserve"> препятству</w:t>
            </w:r>
            <w:r w:rsidR="00EE1EA8">
              <w:rPr>
                <w:rFonts w:ascii="Times New Roman" w:hAnsi="Times New Roman"/>
                <w:sz w:val="24"/>
                <w:szCs w:val="24"/>
              </w:rPr>
              <w:t>е</w:t>
            </w:r>
            <w:r w:rsidRPr="004D1922">
              <w:rPr>
                <w:rFonts w:ascii="Times New Roman" w:hAnsi="Times New Roman"/>
                <w:sz w:val="24"/>
                <w:szCs w:val="24"/>
              </w:rPr>
              <w:t xml:space="preserve">т дальнейшему функционированию </w:t>
            </w:r>
            <w:r w:rsidR="008A7038">
              <w:rPr>
                <w:rFonts w:ascii="Times New Roman" w:hAnsi="Times New Roman"/>
                <w:sz w:val="24"/>
                <w:szCs w:val="24"/>
              </w:rPr>
              <w:t>СЧ2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в других режимах работы</w:t>
            </w:r>
            <w:r w:rsidRPr="004D1922">
              <w:rPr>
                <w:rFonts w:ascii="Times New Roman" w:hAnsi="Times New Roman"/>
                <w:sz w:val="24"/>
                <w:szCs w:val="24"/>
              </w:rPr>
              <w:t>.</w:t>
            </w:r>
          </w:p>
          <w:p w14:paraId="4FDF09C2" w14:textId="734BAB78" w:rsidR="00D971F9" w:rsidRDefault="004D1922" w:rsidP="004D1922">
            <w:pPr>
              <w:pStyle w:val="602"/>
              <w:rPr>
                <w:rFonts w:ascii="Times New Roman" w:hAnsi="Times New Roman"/>
                <w:sz w:val="24"/>
                <w:szCs w:val="24"/>
              </w:rPr>
            </w:pPr>
            <w:r w:rsidRPr="004D1922">
              <w:rPr>
                <w:rFonts w:ascii="Times New Roman" w:hAnsi="Times New Roman"/>
                <w:sz w:val="24"/>
                <w:szCs w:val="24"/>
              </w:rPr>
              <w:t xml:space="preserve">Неисправности </w:t>
            </w:r>
            <w:r w:rsidR="00EE1EA8">
              <w:rPr>
                <w:rFonts w:ascii="Times New Roman" w:hAnsi="Times New Roman"/>
                <w:sz w:val="24"/>
                <w:szCs w:val="24"/>
              </w:rPr>
              <w:t>фиксируются (выявляются)</w:t>
            </w:r>
            <w:r w:rsidRPr="004D1922">
              <w:rPr>
                <w:rFonts w:ascii="Times New Roman" w:hAnsi="Times New Roman"/>
                <w:sz w:val="24"/>
                <w:szCs w:val="24"/>
              </w:rPr>
              <w:t xml:space="preserve"> при проведении собственного </w:t>
            </w:r>
            <w:r w:rsidR="00EE1EA8">
              <w:rPr>
                <w:rFonts w:ascii="Times New Roman" w:hAnsi="Times New Roman"/>
                <w:sz w:val="24"/>
                <w:szCs w:val="24"/>
              </w:rPr>
              <w:t xml:space="preserve">КТС </w:t>
            </w:r>
            <w:r w:rsidR="008A7038">
              <w:rPr>
                <w:rFonts w:ascii="Times New Roman" w:hAnsi="Times New Roman"/>
                <w:sz w:val="24"/>
                <w:szCs w:val="24"/>
              </w:rPr>
              <w:t>СЧ2</w:t>
            </w:r>
            <w:r w:rsidR="00EE1EA8">
              <w:rPr>
                <w:rFonts w:ascii="Times New Roman" w:hAnsi="Times New Roman"/>
                <w:sz w:val="24"/>
                <w:szCs w:val="24"/>
              </w:rPr>
              <w:t>.</w:t>
            </w:r>
            <w:r w:rsidR="00282AAE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975BAC" w:rsidRPr="001F019F">
              <w:rPr>
                <w:rFonts w:ascii="Times New Roman" w:hAnsi="Times New Roman"/>
                <w:sz w:val="24"/>
                <w:szCs w:val="24"/>
              </w:rPr>
              <w:t>В данном режиме</w:t>
            </w:r>
            <w:r w:rsidR="00D971F9">
              <w:rPr>
                <w:rFonts w:ascii="Times New Roman" w:hAnsi="Times New Roman"/>
                <w:sz w:val="24"/>
                <w:szCs w:val="24"/>
              </w:rPr>
              <w:t xml:space="preserve"> силовая часть </w:t>
            </w:r>
            <w:r w:rsidR="008A7038">
              <w:rPr>
                <w:rFonts w:ascii="Times New Roman" w:hAnsi="Times New Roman"/>
                <w:sz w:val="24"/>
                <w:szCs w:val="24"/>
              </w:rPr>
              <w:t>СЧ2</w:t>
            </w:r>
            <w:r w:rsidR="00D971F9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282AAE">
              <w:rPr>
                <w:rFonts w:ascii="Times New Roman" w:hAnsi="Times New Roman"/>
                <w:sz w:val="24"/>
                <w:szCs w:val="24"/>
              </w:rPr>
              <w:t>в состоянии выключения, токи с приводов сняты</w:t>
            </w:r>
            <w:r w:rsidR="00D971F9">
              <w:rPr>
                <w:rFonts w:ascii="Times New Roman" w:hAnsi="Times New Roman"/>
                <w:sz w:val="24"/>
                <w:szCs w:val="24"/>
              </w:rPr>
              <w:t>.</w:t>
            </w:r>
          </w:p>
          <w:p w14:paraId="3A862F25" w14:textId="58429A2D" w:rsidR="004D1922" w:rsidRPr="004D1922" w:rsidRDefault="004D1922" w:rsidP="004D1922">
            <w:pPr>
              <w:pStyle w:val="602"/>
              <w:rPr>
                <w:rFonts w:ascii="Times New Roman" w:hAnsi="Times New Roman"/>
                <w:sz w:val="24"/>
                <w:szCs w:val="24"/>
              </w:rPr>
            </w:pPr>
            <w:r w:rsidRPr="004D1922">
              <w:rPr>
                <w:rFonts w:ascii="Times New Roman" w:hAnsi="Times New Roman"/>
                <w:sz w:val="24"/>
                <w:szCs w:val="24"/>
              </w:rPr>
              <w:t xml:space="preserve">Принимаемые по </w:t>
            </w:r>
            <w:r w:rsidR="00D905EB">
              <w:rPr>
                <w:rFonts w:ascii="Times New Roman" w:hAnsi="Times New Roman"/>
                <w:sz w:val="24"/>
                <w:szCs w:val="24"/>
              </w:rPr>
              <w:t>ЦКПИ</w:t>
            </w:r>
            <w:r w:rsidRPr="004D1922">
              <w:rPr>
                <w:rFonts w:ascii="Times New Roman" w:hAnsi="Times New Roman"/>
                <w:sz w:val="24"/>
                <w:szCs w:val="24"/>
              </w:rPr>
              <w:t xml:space="preserve"> или от аппаратуры управления (</w:t>
            </w:r>
            <w:r w:rsidR="00EE1EA8">
              <w:rPr>
                <w:rFonts w:ascii="Times New Roman" w:hAnsi="Times New Roman"/>
                <w:sz w:val="24"/>
                <w:szCs w:val="24"/>
              </w:rPr>
              <w:t xml:space="preserve">ПЭВМ, </w:t>
            </w:r>
            <w:r w:rsidRPr="004D1922">
              <w:rPr>
                <w:rFonts w:ascii="Times New Roman" w:hAnsi="Times New Roman"/>
                <w:sz w:val="24"/>
                <w:szCs w:val="24"/>
              </w:rPr>
              <w:t xml:space="preserve">оператора) </w:t>
            </w:r>
            <w:r w:rsidR="008A7038">
              <w:rPr>
                <w:rFonts w:ascii="Times New Roman" w:hAnsi="Times New Roman"/>
                <w:sz w:val="24"/>
                <w:szCs w:val="24"/>
              </w:rPr>
              <w:t>СЧ2</w:t>
            </w:r>
            <w:r w:rsidRPr="004D1922">
              <w:rPr>
                <w:rFonts w:ascii="Times New Roman" w:hAnsi="Times New Roman"/>
                <w:sz w:val="24"/>
                <w:szCs w:val="24"/>
              </w:rPr>
              <w:t xml:space="preserve"> команды управления не влия</w:t>
            </w:r>
            <w:r w:rsidR="00D971F9">
              <w:rPr>
                <w:rFonts w:ascii="Times New Roman" w:hAnsi="Times New Roman"/>
                <w:sz w:val="24"/>
                <w:szCs w:val="24"/>
              </w:rPr>
              <w:t>ют</w:t>
            </w:r>
            <w:r w:rsidRPr="004D1922">
              <w:rPr>
                <w:rFonts w:ascii="Times New Roman" w:hAnsi="Times New Roman"/>
                <w:sz w:val="24"/>
                <w:szCs w:val="24"/>
              </w:rPr>
              <w:t xml:space="preserve"> на состояние </w:t>
            </w:r>
            <w:r w:rsidR="008A7038">
              <w:rPr>
                <w:rFonts w:ascii="Times New Roman" w:hAnsi="Times New Roman"/>
                <w:sz w:val="24"/>
                <w:szCs w:val="24"/>
              </w:rPr>
              <w:t>СЧ2</w:t>
            </w:r>
            <w:r w:rsidRPr="004D1922">
              <w:rPr>
                <w:rFonts w:ascii="Times New Roman" w:hAnsi="Times New Roman"/>
                <w:sz w:val="24"/>
                <w:szCs w:val="24"/>
              </w:rPr>
              <w:t>.</w:t>
            </w:r>
          </w:p>
          <w:p w14:paraId="48CB65D9" w14:textId="1C574FD5" w:rsidR="00282AAE" w:rsidRPr="004D1922" w:rsidRDefault="003B5662" w:rsidP="00D971F9">
            <w:pPr>
              <w:pStyle w:val="602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ИЛВ</w:t>
            </w:r>
            <w:r w:rsidR="004D1922" w:rsidRPr="004D1922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8A7038">
              <w:rPr>
                <w:rFonts w:ascii="Times New Roman" w:hAnsi="Times New Roman"/>
                <w:sz w:val="24"/>
                <w:szCs w:val="24"/>
              </w:rPr>
              <w:t>СЧ2</w:t>
            </w:r>
            <w:r w:rsidR="004D1922" w:rsidRPr="004D1922">
              <w:rPr>
                <w:rFonts w:ascii="Times New Roman" w:hAnsi="Times New Roman"/>
                <w:sz w:val="24"/>
                <w:szCs w:val="24"/>
              </w:rPr>
              <w:t xml:space="preserve"> по </w:t>
            </w:r>
            <w:r w:rsidR="00D905EB">
              <w:rPr>
                <w:rFonts w:ascii="Times New Roman" w:hAnsi="Times New Roman"/>
                <w:sz w:val="24"/>
                <w:szCs w:val="24"/>
              </w:rPr>
              <w:t>ЦКПИ</w:t>
            </w:r>
            <w:r w:rsidR="004D1922" w:rsidRPr="004D1922">
              <w:rPr>
                <w:rFonts w:ascii="Times New Roman" w:hAnsi="Times New Roman"/>
                <w:sz w:val="24"/>
                <w:szCs w:val="24"/>
              </w:rPr>
              <w:t xml:space="preserve"> (прием/передача сообщений по </w:t>
            </w:r>
            <w:r w:rsidR="00D905EB">
              <w:rPr>
                <w:rFonts w:ascii="Times New Roman" w:hAnsi="Times New Roman"/>
                <w:sz w:val="24"/>
                <w:szCs w:val="24"/>
              </w:rPr>
              <w:t>ЦКПИ</w:t>
            </w:r>
            <w:r w:rsidR="004D1922" w:rsidRPr="004D1922">
              <w:rPr>
                <w:rFonts w:ascii="Times New Roman" w:hAnsi="Times New Roman"/>
                <w:sz w:val="24"/>
                <w:szCs w:val="24"/>
              </w:rPr>
              <w:t>) осуществляется при наличии технической возможности</w:t>
            </w:r>
          </w:p>
        </w:tc>
      </w:tr>
      <w:tr w:rsidR="00282AAE" w:rsidRPr="003C68A7" w14:paraId="24BAE4AE" w14:textId="77777777" w:rsidTr="00805C56">
        <w:trPr>
          <w:cantSplit/>
          <w:trHeight w:val="691"/>
          <w:jc w:val="center"/>
        </w:trPr>
        <w:tc>
          <w:tcPr>
            <w:tcW w:w="2068" w:type="dxa"/>
            <w:shd w:val="clear" w:color="auto" w:fill="auto"/>
            <w:vAlign w:val="center"/>
          </w:tcPr>
          <w:p w14:paraId="6371644D" w14:textId="77777777" w:rsidR="00282AAE" w:rsidRDefault="00C33EF3" w:rsidP="00C33EF3">
            <w:pPr>
              <w:pStyle w:val="afffa"/>
              <w:spacing w:before="40" w:after="40" w:line="240" w:lineRule="auto"/>
              <w:ind w:left="-23" w:right="-23" w:firstLine="57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«Бестоковый»</w:t>
            </w:r>
          </w:p>
        </w:tc>
        <w:tc>
          <w:tcPr>
            <w:tcW w:w="7945" w:type="dxa"/>
          </w:tcPr>
          <w:p w14:paraId="1021C321" w14:textId="412A0B0F" w:rsidR="00553669" w:rsidRPr="000902E8" w:rsidRDefault="00C33EF3" w:rsidP="005D494F">
            <w:pPr>
              <w:pStyle w:val="602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Режим, в котором аппаратура управления готова к использованию, </w:t>
            </w:r>
            <w:r w:rsidR="003B5662">
              <w:rPr>
                <w:rFonts w:ascii="Times New Roman" w:hAnsi="Times New Roman"/>
                <w:sz w:val="24"/>
                <w:szCs w:val="24"/>
              </w:rPr>
              <w:t>ИЛВ</w:t>
            </w:r>
            <w:r w:rsidR="00553669">
              <w:rPr>
                <w:rFonts w:ascii="Times New Roman" w:hAnsi="Times New Roman"/>
                <w:sz w:val="24"/>
                <w:szCs w:val="24"/>
              </w:rPr>
              <w:t xml:space="preserve"> по 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D905EB">
              <w:rPr>
                <w:rFonts w:ascii="Times New Roman" w:hAnsi="Times New Roman"/>
                <w:sz w:val="24"/>
                <w:szCs w:val="24"/>
              </w:rPr>
              <w:t>ЦКПИ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5D494F" w:rsidRPr="000902E8">
              <w:rPr>
                <w:rFonts w:ascii="Times New Roman" w:hAnsi="Times New Roman"/>
                <w:sz w:val="24"/>
                <w:szCs w:val="24"/>
              </w:rPr>
              <w:t xml:space="preserve">осуществляется </w:t>
            </w:r>
            <w:r w:rsidRPr="000902E8">
              <w:rPr>
                <w:rFonts w:ascii="Times New Roman" w:hAnsi="Times New Roman"/>
                <w:sz w:val="24"/>
                <w:szCs w:val="24"/>
              </w:rPr>
              <w:t>штатно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, юстировка проведена, </w:t>
            </w:r>
            <w:r w:rsidR="008A7038">
              <w:rPr>
                <w:rFonts w:ascii="Times New Roman" w:hAnsi="Times New Roman"/>
                <w:sz w:val="24"/>
                <w:szCs w:val="24"/>
              </w:rPr>
              <w:t>СЧ2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исправен, </w:t>
            </w:r>
            <w:r w:rsidRPr="000902E8">
              <w:rPr>
                <w:rFonts w:ascii="Times New Roman" w:hAnsi="Times New Roman"/>
                <w:sz w:val="24"/>
                <w:szCs w:val="24"/>
              </w:rPr>
              <w:t>но токи с приводов сняты</w:t>
            </w:r>
            <w:r w:rsidR="00BF6B2D" w:rsidRPr="000902E8">
              <w:rPr>
                <w:rFonts w:ascii="Times New Roman" w:hAnsi="Times New Roman"/>
                <w:sz w:val="24"/>
                <w:szCs w:val="24"/>
              </w:rPr>
              <w:t>.</w:t>
            </w:r>
          </w:p>
          <w:p w14:paraId="7A4784B4" w14:textId="6DDF0502" w:rsidR="00BF6B2D" w:rsidRPr="004D1922" w:rsidRDefault="00BF6B2D" w:rsidP="005D494F">
            <w:pPr>
              <w:pStyle w:val="602"/>
              <w:rPr>
                <w:rFonts w:ascii="Times New Roman" w:hAnsi="Times New Roman"/>
                <w:sz w:val="24"/>
                <w:szCs w:val="24"/>
              </w:rPr>
            </w:pPr>
            <w:r w:rsidRPr="000902E8">
              <w:rPr>
                <w:rFonts w:ascii="Times New Roman" w:hAnsi="Times New Roman"/>
                <w:sz w:val="24"/>
                <w:szCs w:val="24"/>
              </w:rPr>
              <w:t xml:space="preserve">При переходе в режим «Бестоковый» </w:t>
            </w:r>
            <w:r w:rsidR="008A7038">
              <w:rPr>
                <w:rFonts w:ascii="Times New Roman" w:hAnsi="Times New Roman"/>
                <w:sz w:val="24"/>
                <w:szCs w:val="24"/>
              </w:rPr>
              <w:t>СЧ2</w:t>
            </w:r>
            <w:r w:rsidRPr="000902E8">
              <w:rPr>
                <w:rFonts w:ascii="Times New Roman" w:hAnsi="Times New Roman"/>
                <w:sz w:val="24"/>
                <w:szCs w:val="24"/>
              </w:rPr>
              <w:t xml:space="preserve"> выдает в </w:t>
            </w:r>
            <w:r w:rsidR="00D905EB">
              <w:rPr>
                <w:rFonts w:ascii="Times New Roman" w:hAnsi="Times New Roman"/>
                <w:sz w:val="24"/>
                <w:szCs w:val="24"/>
              </w:rPr>
              <w:t>ЦКПИ</w:t>
            </w:r>
            <w:r w:rsidRPr="000902E8">
              <w:rPr>
                <w:rFonts w:ascii="Times New Roman" w:hAnsi="Times New Roman"/>
                <w:sz w:val="24"/>
                <w:szCs w:val="24"/>
              </w:rPr>
              <w:t xml:space="preserve"> соответствующее значение текущего режима в течение не менее, чем 4 с. По истечении этого времени </w:t>
            </w:r>
            <w:r w:rsidR="003B5662">
              <w:rPr>
                <w:rFonts w:ascii="Times New Roman" w:hAnsi="Times New Roman"/>
                <w:sz w:val="24"/>
                <w:szCs w:val="24"/>
              </w:rPr>
              <w:t>ИЛВ</w:t>
            </w:r>
            <w:r w:rsidRPr="000902E8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8A7038">
              <w:rPr>
                <w:rFonts w:ascii="Times New Roman" w:hAnsi="Times New Roman"/>
                <w:sz w:val="24"/>
                <w:szCs w:val="24"/>
              </w:rPr>
              <w:t>СЧ2</w:t>
            </w:r>
            <w:r w:rsidRPr="000902E8">
              <w:rPr>
                <w:rFonts w:ascii="Times New Roman" w:hAnsi="Times New Roman"/>
                <w:sz w:val="24"/>
                <w:szCs w:val="24"/>
              </w:rPr>
              <w:t xml:space="preserve"> по </w:t>
            </w:r>
            <w:r w:rsidR="00D905EB">
              <w:rPr>
                <w:rFonts w:ascii="Times New Roman" w:hAnsi="Times New Roman"/>
                <w:sz w:val="24"/>
                <w:szCs w:val="24"/>
              </w:rPr>
              <w:t>ЦКПИ</w:t>
            </w:r>
            <w:r w:rsidRPr="000902E8">
              <w:rPr>
                <w:rFonts w:ascii="Times New Roman" w:hAnsi="Times New Roman"/>
                <w:sz w:val="24"/>
                <w:szCs w:val="24"/>
              </w:rPr>
              <w:t xml:space="preserve"> может быть прекращено (определяется логикой функционирования </w:t>
            </w:r>
            <w:r w:rsidR="008A7038">
              <w:rPr>
                <w:rFonts w:ascii="Times New Roman" w:hAnsi="Times New Roman"/>
                <w:sz w:val="24"/>
                <w:szCs w:val="24"/>
              </w:rPr>
              <w:t>СЧ2</w:t>
            </w:r>
            <w:r w:rsidRPr="000902E8">
              <w:rPr>
                <w:rFonts w:ascii="Times New Roman" w:hAnsi="Times New Roman"/>
                <w:sz w:val="24"/>
                <w:szCs w:val="24"/>
              </w:rPr>
              <w:t>)</w:t>
            </w:r>
          </w:p>
        </w:tc>
      </w:tr>
      <w:tr w:rsidR="00553669" w:rsidRPr="003C68A7" w14:paraId="03415772" w14:textId="77777777" w:rsidTr="00B77CFD">
        <w:trPr>
          <w:cantSplit/>
          <w:trHeight w:val="279"/>
          <w:jc w:val="center"/>
        </w:trPr>
        <w:tc>
          <w:tcPr>
            <w:tcW w:w="2068" w:type="dxa"/>
            <w:shd w:val="clear" w:color="auto" w:fill="auto"/>
            <w:vAlign w:val="center"/>
          </w:tcPr>
          <w:p w14:paraId="30E3A148" w14:textId="77777777" w:rsidR="00553669" w:rsidRDefault="00553669" w:rsidP="002D2324">
            <w:pPr>
              <w:pStyle w:val="afffa"/>
              <w:spacing w:before="40" w:after="40" w:line="240" w:lineRule="auto"/>
              <w:ind w:left="-23" w:right="-23" w:firstLine="57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lastRenderedPageBreak/>
              <w:t>«Выключен</w:t>
            </w:r>
            <w:r w:rsidR="002D2324">
              <w:rPr>
                <w:rFonts w:ascii="Times New Roman" w:hAnsi="Times New Roman"/>
              </w:rPr>
              <w:t>ие</w:t>
            </w:r>
            <w:r>
              <w:rPr>
                <w:rFonts w:ascii="Times New Roman" w:hAnsi="Times New Roman"/>
              </w:rPr>
              <w:t>»</w:t>
            </w:r>
          </w:p>
        </w:tc>
        <w:tc>
          <w:tcPr>
            <w:tcW w:w="7945" w:type="dxa"/>
          </w:tcPr>
          <w:p w14:paraId="27AF183B" w14:textId="3DA9B1FB" w:rsidR="00553669" w:rsidRPr="004D1922" w:rsidRDefault="00553669" w:rsidP="000072D7">
            <w:pPr>
              <w:pStyle w:val="602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Режим, в </w:t>
            </w:r>
            <w:r w:rsidRPr="000902E8">
              <w:rPr>
                <w:rFonts w:ascii="Times New Roman" w:hAnsi="Times New Roman"/>
                <w:sz w:val="24"/>
                <w:szCs w:val="24"/>
              </w:rPr>
              <w:t xml:space="preserve">котором токи с приводов сняты, </w:t>
            </w:r>
            <w:r w:rsidR="003B5662">
              <w:rPr>
                <w:rFonts w:ascii="Times New Roman" w:hAnsi="Times New Roman"/>
                <w:sz w:val="24"/>
                <w:szCs w:val="24"/>
              </w:rPr>
              <w:t>ИЛВ</w:t>
            </w:r>
            <w:r w:rsidRPr="000902E8">
              <w:rPr>
                <w:rFonts w:ascii="Times New Roman" w:hAnsi="Times New Roman"/>
                <w:sz w:val="24"/>
                <w:szCs w:val="24"/>
              </w:rPr>
              <w:t xml:space="preserve"> по </w:t>
            </w:r>
            <w:r w:rsidR="00D905EB">
              <w:rPr>
                <w:rFonts w:ascii="Times New Roman" w:hAnsi="Times New Roman"/>
                <w:sz w:val="24"/>
                <w:szCs w:val="24"/>
              </w:rPr>
              <w:t>ЦКПИ</w:t>
            </w:r>
            <w:r w:rsidRPr="000902E8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2D2324" w:rsidRPr="000902E8">
              <w:rPr>
                <w:rFonts w:ascii="Times New Roman" w:hAnsi="Times New Roman"/>
                <w:sz w:val="24"/>
                <w:szCs w:val="24"/>
              </w:rPr>
              <w:t xml:space="preserve">осуществляется </w:t>
            </w:r>
            <w:r w:rsidRPr="000902E8">
              <w:rPr>
                <w:rFonts w:ascii="Times New Roman" w:hAnsi="Times New Roman"/>
                <w:sz w:val="24"/>
                <w:szCs w:val="24"/>
              </w:rPr>
              <w:t>штатно</w:t>
            </w:r>
            <w:r w:rsidR="002D2324" w:rsidRPr="000902E8">
              <w:rPr>
                <w:rFonts w:ascii="Times New Roman" w:hAnsi="Times New Roman"/>
                <w:sz w:val="24"/>
                <w:szCs w:val="24"/>
              </w:rPr>
              <w:t>.</w:t>
            </w:r>
            <w:r w:rsidRPr="000902E8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3B5662">
              <w:rPr>
                <w:rFonts w:ascii="Times New Roman" w:hAnsi="Times New Roman"/>
                <w:sz w:val="24"/>
                <w:szCs w:val="24"/>
              </w:rPr>
              <w:t>ИЛВ</w:t>
            </w:r>
            <w:r w:rsidR="002D2324" w:rsidRPr="000902E8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0902E8">
              <w:rPr>
                <w:rFonts w:ascii="Times New Roman" w:hAnsi="Times New Roman"/>
                <w:sz w:val="24"/>
                <w:szCs w:val="24"/>
              </w:rPr>
              <w:t xml:space="preserve">данного режима  </w:t>
            </w:r>
            <w:r w:rsidR="002D2324" w:rsidRPr="000902E8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8A7038">
              <w:rPr>
                <w:rFonts w:ascii="Times New Roman" w:hAnsi="Times New Roman"/>
                <w:sz w:val="24"/>
                <w:szCs w:val="24"/>
              </w:rPr>
              <w:t>СЧ2</w:t>
            </w:r>
            <w:r w:rsidR="002D2324" w:rsidRPr="000902E8">
              <w:rPr>
                <w:rFonts w:ascii="Times New Roman" w:hAnsi="Times New Roman"/>
                <w:sz w:val="24"/>
                <w:szCs w:val="24"/>
              </w:rPr>
              <w:t xml:space="preserve"> осуществляет переход в состояние «Выключено» посредством снятия напряжения питания с </w:t>
            </w:r>
            <w:r w:rsidR="008A7038">
              <w:rPr>
                <w:rFonts w:ascii="Times New Roman" w:hAnsi="Times New Roman"/>
                <w:sz w:val="24"/>
                <w:szCs w:val="24"/>
              </w:rPr>
              <w:t>СЧ2</w:t>
            </w:r>
          </w:p>
        </w:tc>
      </w:tr>
      <w:bookmarkEnd w:id="117"/>
    </w:tbl>
    <w:p w14:paraId="7CC452E1" w14:textId="77777777" w:rsidR="00566636" w:rsidRDefault="00566636" w:rsidP="005A0C92">
      <w:pPr>
        <w:pStyle w:val="61"/>
      </w:pPr>
    </w:p>
    <w:p w14:paraId="12AC70DD" w14:textId="34666003" w:rsidR="005A0C92" w:rsidRPr="00EF05BD" w:rsidRDefault="005A0C92" w:rsidP="005A0C92">
      <w:pPr>
        <w:pStyle w:val="61"/>
      </w:pPr>
      <w:r w:rsidRPr="00EF05BD">
        <w:t>В таблице </w:t>
      </w:r>
      <w:r w:rsidR="00D574FF">
        <w:fldChar w:fldCharType="begin"/>
      </w:r>
      <w:r w:rsidR="00D574FF">
        <w:instrText xml:space="preserve"> REF _Ref83108163 \h  \* MERGEFORMAT </w:instrText>
      </w:r>
      <w:r w:rsidR="00D574FF">
        <w:fldChar w:fldCharType="separate"/>
      </w:r>
      <w:r w:rsidR="00F81FFB" w:rsidRPr="00F81FFB">
        <w:rPr>
          <w:vanish/>
        </w:rPr>
        <w:t xml:space="preserve">Таблица </w:t>
      </w:r>
      <w:r w:rsidR="00F81FFB">
        <w:rPr>
          <w:noProof/>
        </w:rPr>
        <w:t>21</w:t>
      </w:r>
      <w:r w:rsidR="00D574FF">
        <w:fldChar w:fldCharType="end"/>
      </w:r>
      <w:r w:rsidRPr="00EF05BD">
        <w:t xml:space="preserve"> описаны условия переходов между режимами работы</w:t>
      </w:r>
      <w:r>
        <w:t xml:space="preserve"> и состояниями</w:t>
      </w:r>
      <w:r w:rsidRPr="00EF05BD">
        <w:t xml:space="preserve"> </w:t>
      </w:r>
      <w:r w:rsidR="008A7038">
        <w:t>СЧ2</w:t>
      </w:r>
      <w:r w:rsidRPr="00EF05BD">
        <w:t>.</w:t>
      </w:r>
    </w:p>
    <w:p w14:paraId="7C7280B5" w14:textId="77777777" w:rsidR="005A0C92" w:rsidRPr="005A0C92" w:rsidRDefault="005A0C92" w:rsidP="005A0C92">
      <w:pPr>
        <w:pStyle w:val="61"/>
      </w:pPr>
    </w:p>
    <w:p w14:paraId="4FC0A952" w14:textId="3D5888A1" w:rsidR="005A0C92" w:rsidRDefault="005A0C92" w:rsidP="005A0C92">
      <w:pPr>
        <w:pStyle w:val="61"/>
        <w:ind w:firstLine="0"/>
      </w:pPr>
      <w:bookmarkStart w:id="119" w:name="_Ref83108163"/>
      <w:r w:rsidRPr="00EF05BD">
        <w:t xml:space="preserve">Таблица </w:t>
      </w:r>
      <w:r w:rsidR="00E110A1">
        <w:rPr>
          <w:noProof/>
        </w:rPr>
        <w:fldChar w:fldCharType="begin"/>
      </w:r>
      <w:r>
        <w:rPr>
          <w:noProof/>
        </w:rPr>
        <w:instrText xml:space="preserve"> SEQ Таблица \* ARABIC </w:instrText>
      </w:r>
      <w:r w:rsidR="00E110A1">
        <w:rPr>
          <w:noProof/>
        </w:rPr>
        <w:fldChar w:fldCharType="separate"/>
      </w:r>
      <w:r w:rsidR="00F81FFB">
        <w:rPr>
          <w:noProof/>
        </w:rPr>
        <w:t>21</w:t>
      </w:r>
      <w:r w:rsidR="00E110A1">
        <w:rPr>
          <w:noProof/>
        </w:rPr>
        <w:fldChar w:fldCharType="end"/>
      </w:r>
      <w:bookmarkEnd w:id="119"/>
      <w:r w:rsidRPr="00EF05BD">
        <w:t> – Условия переходов между режимами</w:t>
      </w:r>
      <w:r>
        <w:t xml:space="preserve"> и состояниями</w:t>
      </w:r>
      <w:r w:rsidRPr="00EF05BD">
        <w:t xml:space="preserve"> </w:t>
      </w:r>
      <w:r w:rsidR="008A7038">
        <w:t>СЧ2</w:t>
      </w:r>
    </w:p>
    <w:tbl>
      <w:tblPr>
        <w:tblW w:w="989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18"/>
        <w:gridCol w:w="7874"/>
      </w:tblGrid>
      <w:tr w:rsidR="005A0C92" w:rsidRPr="00CC0FCB" w14:paraId="5119ECBB" w14:textId="77777777" w:rsidTr="005A0C92">
        <w:trPr>
          <w:cantSplit/>
          <w:tblHeader/>
          <w:jc w:val="center"/>
        </w:trPr>
        <w:tc>
          <w:tcPr>
            <w:tcW w:w="2018" w:type="dxa"/>
            <w:vAlign w:val="center"/>
          </w:tcPr>
          <w:p w14:paraId="2D2C9B83" w14:textId="77777777" w:rsidR="005A0C92" w:rsidRPr="00CC0FCB" w:rsidRDefault="005A0C92" w:rsidP="005A0C92">
            <w:pPr>
              <w:pStyle w:val="61"/>
              <w:keepNext/>
              <w:spacing w:before="40" w:after="40" w:line="240" w:lineRule="auto"/>
              <w:ind w:left="-23" w:right="-23" w:firstLine="0"/>
              <w:jc w:val="center"/>
              <w:rPr>
                <w:sz w:val="24"/>
                <w:szCs w:val="24"/>
              </w:rPr>
            </w:pPr>
            <w:r w:rsidRPr="00CC0FCB">
              <w:rPr>
                <w:sz w:val="24"/>
                <w:szCs w:val="24"/>
              </w:rPr>
              <w:t>Событие</w:t>
            </w:r>
          </w:p>
        </w:tc>
        <w:tc>
          <w:tcPr>
            <w:tcW w:w="7874" w:type="dxa"/>
            <w:vAlign w:val="center"/>
          </w:tcPr>
          <w:p w14:paraId="2356B992" w14:textId="77777777" w:rsidR="005A0C92" w:rsidRPr="00CC0FCB" w:rsidRDefault="005A0C92" w:rsidP="005A0C92">
            <w:pPr>
              <w:pStyle w:val="61"/>
              <w:keepNext/>
              <w:spacing w:before="40" w:after="40" w:line="240" w:lineRule="auto"/>
              <w:ind w:firstLine="0"/>
              <w:jc w:val="center"/>
              <w:rPr>
                <w:sz w:val="24"/>
                <w:szCs w:val="24"/>
              </w:rPr>
            </w:pPr>
            <w:r w:rsidRPr="00CC0FCB">
              <w:rPr>
                <w:sz w:val="24"/>
                <w:szCs w:val="24"/>
              </w:rPr>
              <w:t>Спецификация события</w:t>
            </w:r>
          </w:p>
        </w:tc>
      </w:tr>
      <w:tr w:rsidR="005A0C92" w:rsidRPr="004621F1" w14:paraId="67048A7A" w14:textId="77777777" w:rsidTr="005A0C92">
        <w:trPr>
          <w:cantSplit/>
          <w:trHeight w:val="270"/>
          <w:jc w:val="center"/>
        </w:trPr>
        <w:tc>
          <w:tcPr>
            <w:tcW w:w="2018" w:type="dxa"/>
            <w:shd w:val="clear" w:color="auto" w:fill="auto"/>
          </w:tcPr>
          <w:p w14:paraId="6A9BA1D7" w14:textId="77777777" w:rsidR="005A0C92" w:rsidRPr="00CC0FCB" w:rsidRDefault="005A0C92" w:rsidP="005A0C92">
            <w:pPr>
              <w:pStyle w:val="afffa"/>
              <w:spacing w:before="40" w:after="40" w:line="240" w:lineRule="auto"/>
              <w:ind w:left="-23" w:right="-23" w:firstLine="0"/>
              <w:jc w:val="left"/>
              <w:rPr>
                <w:rFonts w:ascii="Times New Roman" w:hAnsi="Times New Roman"/>
              </w:rPr>
            </w:pPr>
            <w:r w:rsidRPr="00CC0FCB">
              <w:rPr>
                <w:rFonts w:ascii="Times New Roman" w:hAnsi="Times New Roman"/>
              </w:rPr>
              <w:t>С1</w:t>
            </w:r>
          </w:p>
        </w:tc>
        <w:tc>
          <w:tcPr>
            <w:tcW w:w="7874" w:type="dxa"/>
          </w:tcPr>
          <w:p w14:paraId="6F9CA220" w14:textId="7E4F955F" w:rsidR="005A0C92" w:rsidRPr="004621F1" w:rsidRDefault="005A0C92" w:rsidP="00AA3362">
            <w:pPr>
              <w:pStyle w:val="602"/>
              <w:spacing w:before="40" w:after="40"/>
              <w:rPr>
                <w:rFonts w:ascii="Times New Roman" w:hAnsi="Times New Roman"/>
                <w:sz w:val="24"/>
                <w:szCs w:val="24"/>
              </w:rPr>
            </w:pPr>
            <w:r w:rsidRPr="004621F1">
              <w:rPr>
                <w:rFonts w:ascii="Times New Roman" w:hAnsi="Times New Roman"/>
                <w:sz w:val="24"/>
                <w:szCs w:val="24"/>
              </w:rPr>
              <w:t>Событие подачи</w:t>
            </w:r>
            <w:r w:rsidR="00D44900">
              <w:rPr>
                <w:rFonts w:ascii="Times New Roman" w:hAnsi="Times New Roman"/>
                <w:sz w:val="24"/>
                <w:szCs w:val="24"/>
              </w:rPr>
              <w:t xml:space="preserve"> оператором</w:t>
            </w:r>
            <w:r w:rsidR="00360133">
              <w:rPr>
                <w:rFonts w:ascii="Times New Roman" w:hAnsi="Times New Roman"/>
                <w:sz w:val="24"/>
                <w:szCs w:val="24"/>
              </w:rPr>
              <w:t xml:space="preserve"> напряжения питания на силовые входы в соответствии со схемой подключения </w:t>
            </w:r>
            <w:r w:rsidR="008A7038">
              <w:rPr>
                <w:rFonts w:ascii="Times New Roman" w:hAnsi="Times New Roman"/>
                <w:sz w:val="24"/>
                <w:szCs w:val="24"/>
              </w:rPr>
              <w:t>СЧ2</w:t>
            </w:r>
            <w:r w:rsidRPr="004621F1">
              <w:rPr>
                <w:rFonts w:ascii="Times New Roman" w:hAnsi="Times New Roman"/>
                <w:sz w:val="24"/>
                <w:szCs w:val="24"/>
              </w:rPr>
              <w:t>.</w:t>
            </w:r>
            <w:r w:rsidR="00360133">
              <w:rPr>
                <w:rFonts w:ascii="Times New Roman" w:hAnsi="Times New Roman"/>
                <w:sz w:val="24"/>
                <w:szCs w:val="24"/>
              </w:rPr>
              <w:t xml:space="preserve"> Приводит в </w:t>
            </w:r>
            <w:r w:rsidR="00AA3362">
              <w:rPr>
                <w:rFonts w:ascii="Times New Roman" w:hAnsi="Times New Roman"/>
                <w:sz w:val="24"/>
                <w:szCs w:val="24"/>
              </w:rPr>
              <w:t>режим</w:t>
            </w:r>
            <w:r w:rsidR="00360133">
              <w:rPr>
                <w:rFonts w:ascii="Times New Roman" w:hAnsi="Times New Roman"/>
                <w:sz w:val="24"/>
                <w:szCs w:val="24"/>
              </w:rPr>
              <w:t xml:space="preserve"> «</w:t>
            </w:r>
            <w:r w:rsidR="00D905EB">
              <w:rPr>
                <w:rFonts w:ascii="Times New Roman" w:hAnsi="Times New Roman"/>
                <w:sz w:val="24"/>
                <w:szCs w:val="24"/>
              </w:rPr>
              <w:t>Инициализация</w:t>
            </w:r>
            <w:r w:rsidR="00360133">
              <w:rPr>
                <w:rFonts w:ascii="Times New Roman" w:hAnsi="Times New Roman"/>
                <w:sz w:val="24"/>
                <w:szCs w:val="24"/>
              </w:rPr>
              <w:t xml:space="preserve">», вложенного в режим «Включение». Вызывает запуск приборного питания, </w:t>
            </w:r>
            <w:r w:rsidR="00AA3362">
              <w:rPr>
                <w:rFonts w:ascii="Times New Roman" w:hAnsi="Times New Roman"/>
                <w:sz w:val="24"/>
                <w:szCs w:val="24"/>
              </w:rPr>
              <w:t xml:space="preserve">запуск </w:t>
            </w:r>
            <w:r w:rsidR="00360133">
              <w:rPr>
                <w:rFonts w:ascii="Times New Roman" w:hAnsi="Times New Roman"/>
                <w:sz w:val="24"/>
                <w:szCs w:val="24"/>
              </w:rPr>
              <w:t>процедур ин</w:t>
            </w:r>
            <w:r w:rsidR="00AA3362">
              <w:rPr>
                <w:rFonts w:ascii="Times New Roman" w:hAnsi="Times New Roman"/>
                <w:sz w:val="24"/>
                <w:szCs w:val="24"/>
              </w:rPr>
              <w:t>ициализации контроллеров</w:t>
            </w:r>
            <w:r w:rsidR="001E0C0B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4C6F7C">
              <w:rPr>
                <w:rFonts w:ascii="Times New Roman" w:hAnsi="Times New Roman"/>
                <w:sz w:val="24"/>
                <w:szCs w:val="24"/>
              </w:rPr>
              <w:t>СЧ2</w:t>
            </w:r>
            <w:r w:rsidR="00AA3362">
              <w:rPr>
                <w:rFonts w:ascii="Times New Roman" w:hAnsi="Times New Roman"/>
                <w:sz w:val="24"/>
                <w:szCs w:val="24"/>
              </w:rPr>
              <w:t>, а также автоматически осуществляется отсчет времени зарядки силовых конденсаторов, их зарядка и срабатывание реле, коммутирующих цепи питания.</w:t>
            </w:r>
          </w:p>
        </w:tc>
      </w:tr>
      <w:tr w:rsidR="005A0C92" w:rsidRPr="004621F1" w14:paraId="0B4E272D" w14:textId="77777777" w:rsidTr="005A0C92">
        <w:trPr>
          <w:cantSplit/>
          <w:trHeight w:val="270"/>
          <w:jc w:val="center"/>
        </w:trPr>
        <w:tc>
          <w:tcPr>
            <w:tcW w:w="2018" w:type="dxa"/>
            <w:shd w:val="clear" w:color="auto" w:fill="auto"/>
          </w:tcPr>
          <w:p w14:paraId="3441570B" w14:textId="77777777" w:rsidR="005A0C92" w:rsidRPr="00CC0FCB" w:rsidRDefault="00D44900" w:rsidP="003D0F4A">
            <w:pPr>
              <w:pStyle w:val="afffa"/>
              <w:spacing w:before="40" w:after="40" w:line="240" w:lineRule="auto"/>
              <w:ind w:left="-23" w:right="-23" w:firstLine="0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СВ1</w:t>
            </w:r>
          </w:p>
        </w:tc>
        <w:tc>
          <w:tcPr>
            <w:tcW w:w="7874" w:type="dxa"/>
          </w:tcPr>
          <w:p w14:paraId="49B509FA" w14:textId="77777777" w:rsidR="00D44900" w:rsidRPr="00310C86" w:rsidRDefault="00D44900" w:rsidP="00D44900">
            <w:pPr>
              <w:pStyle w:val="602"/>
              <w:rPr>
                <w:rFonts w:ascii="Times New Roman" w:hAnsi="Times New Roman"/>
                <w:sz w:val="24"/>
                <w:szCs w:val="24"/>
              </w:rPr>
            </w:pPr>
            <w:r w:rsidRPr="00310C86">
              <w:rPr>
                <w:rFonts w:ascii="Times New Roman" w:hAnsi="Times New Roman"/>
                <w:sz w:val="24"/>
                <w:szCs w:val="24"/>
              </w:rPr>
              <w:t>Событие перехода во вложенны</w:t>
            </w:r>
            <w:r>
              <w:rPr>
                <w:rFonts w:ascii="Times New Roman" w:hAnsi="Times New Roman"/>
                <w:sz w:val="24"/>
                <w:szCs w:val="24"/>
              </w:rPr>
              <w:t>й</w:t>
            </w:r>
            <w:r w:rsidRPr="00310C86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t>режим</w:t>
            </w:r>
            <w:r w:rsidRPr="00310C86">
              <w:rPr>
                <w:rFonts w:ascii="Times New Roman" w:hAnsi="Times New Roman"/>
                <w:sz w:val="24"/>
                <w:szCs w:val="24"/>
              </w:rPr>
              <w:t xml:space="preserve"> «</w:t>
            </w:r>
            <w:r w:rsidR="00AA3362">
              <w:rPr>
                <w:rFonts w:ascii="Times New Roman" w:hAnsi="Times New Roman"/>
                <w:sz w:val="24"/>
                <w:szCs w:val="24"/>
              </w:rPr>
              <w:t>Готовность к запуску</w:t>
            </w:r>
            <w:r w:rsidRPr="00310C86">
              <w:rPr>
                <w:rFonts w:ascii="Times New Roman" w:hAnsi="Times New Roman"/>
                <w:sz w:val="24"/>
                <w:szCs w:val="24"/>
              </w:rPr>
              <w:t xml:space="preserve">» </w:t>
            </w:r>
            <w:r>
              <w:rPr>
                <w:rFonts w:ascii="Times New Roman" w:hAnsi="Times New Roman"/>
                <w:sz w:val="24"/>
                <w:szCs w:val="24"/>
              </w:rPr>
              <w:t>режима</w:t>
            </w:r>
            <w:r w:rsidRPr="00310C86">
              <w:rPr>
                <w:rFonts w:ascii="Times New Roman" w:hAnsi="Times New Roman"/>
                <w:sz w:val="24"/>
                <w:szCs w:val="24"/>
              </w:rPr>
              <w:t xml:space="preserve"> «</w:t>
            </w:r>
            <w:r>
              <w:rPr>
                <w:rFonts w:ascii="Times New Roman" w:hAnsi="Times New Roman"/>
                <w:sz w:val="24"/>
                <w:szCs w:val="24"/>
              </w:rPr>
              <w:t>Включение</w:t>
            </w:r>
            <w:r w:rsidRPr="00310C86">
              <w:rPr>
                <w:rFonts w:ascii="Times New Roman" w:hAnsi="Times New Roman"/>
                <w:sz w:val="24"/>
                <w:szCs w:val="24"/>
              </w:rPr>
              <w:t>».</w:t>
            </w:r>
          </w:p>
          <w:p w14:paraId="414C9283" w14:textId="321DD0FD" w:rsidR="00D44900" w:rsidRPr="00310C86" w:rsidRDefault="00D44900" w:rsidP="00D44900">
            <w:pPr>
              <w:pStyle w:val="602"/>
              <w:rPr>
                <w:rFonts w:ascii="Times New Roman" w:hAnsi="Times New Roman"/>
                <w:sz w:val="24"/>
                <w:szCs w:val="24"/>
              </w:rPr>
            </w:pPr>
            <w:r w:rsidRPr="00310C86">
              <w:rPr>
                <w:rFonts w:ascii="Times New Roman" w:hAnsi="Times New Roman"/>
                <w:sz w:val="24"/>
                <w:szCs w:val="24"/>
              </w:rPr>
              <w:t>По условию (по логическому «</w:t>
            </w:r>
            <w:r w:rsidR="003B5662">
              <w:rPr>
                <w:rFonts w:ascii="Times New Roman" w:hAnsi="Times New Roman"/>
                <w:sz w:val="24"/>
                <w:szCs w:val="24"/>
              </w:rPr>
              <w:t>И</w:t>
            </w:r>
            <w:r w:rsidRPr="00310C86">
              <w:rPr>
                <w:rFonts w:ascii="Times New Roman" w:hAnsi="Times New Roman"/>
                <w:sz w:val="24"/>
                <w:szCs w:val="24"/>
              </w:rPr>
              <w:t>»): </w:t>
            </w:r>
          </w:p>
          <w:p w14:paraId="319D8B80" w14:textId="167DB24C" w:rsidR="00D44900" w:rsidRDefault="00D44900" w:rsidP="00D44900">
            <w:pPr>
              <w:pStyle w:val="602"/>
              <w:rPr>
                <w:rFonts w:ascii="Times New Roman" w:hAnsi="Times New Roman"/>
                <w:sz w:val="24"/>
                <w:szCs w:val="24"/>
              </w:rPr>
            </w:pPr>
            <w:r w:rsidRPr="00310C86">
              <w:rPr>
                <w:rFonts w:ascii="Times New Roman" w:hAnsi="Times New Roman"/>
                <w:sz w:val="24"/>
                <w:szCs w:val="24"/>
              </w:rPr>
              <w:t xml:space="preserve">1) длительность </w:t>
            </w:r>
            <w:r w:rsidR="00C33EF3">
              <w:rPr>
                <w:rFonts w:ascii="Times New Roman" w:hAnsi="Times New Roman"/>
                <w:sz w:val="24"/>
                <w:szCs w:val="24"/>
              </w:rPr>
              <w:t xml:space="preserve">выхода параметров силового питания </w:t>
            </w:r>
            <w:r w:rsidR="008A7038">
              <w:rPr>
                <w:rFonts w:ascii="Times New Roman" w:hAnsi="Times New Roman"/>
                <w:sz w:val="24"/>
                <w:szCs w:val="24"/>
              </w:rPr>
              <w:t>СЧ2</w:t>
            </w:r>
            <w:r w:rsidR="00C33EF3">
              <w:rPr>
                <w:rFonts w:ascii="Times New Roman" w:hAnsi="Times New Roman"/>
                <w:sz w:val="24"/>
                <w:szCs w:val="24"/>
              </w:rPr>
              <w:t xml:space="preserve"> в нормальное значение в </w:t>
            </w:r>
            <w:r w:rsidRPr="00310C86">
              <w:rPr>
                <w:rFonts w:ascii="Times New Roman" w:hAnsi="Times New Roman"/>
                <w:sz w:val="24"/>
                <w:szCs w:val="24"/>
              </w:rPr>
              <w:t>режим</w:t>
            </w:r>
            <w:r w:rsidR="00C33EF3">
              <w:rPr>
                <w:rFonts w:ascii="Times New Roman" w:hAnsi="Times New Roman"/>
                <w:sz w:val="24"/>
                <w:szCs w:val="24"/>
              </w:rPr>
              <w:t>е</w:t>
            </w:r>
            <w:r w:rsidRPr="00310C86">
              <w:rPr>
                <w:rFonts w:ascii="Times New Roman" w:hAnsi="Times New Roman"/>
                <w:sz w:val="24"/>
                <w:szCs w:val="24"/>
              </w:rPr>
              <w:t xml:space="preserve"> «</w:t>
            </w:r>
            <w:r w:rsidR="00D905EB">
              <w:rPr>
                <w:rFonts w:ascii="Times New Roman" w:hAnsi="Times New Roman"/>
                <w:sz w:val="24"/>
                <w:szCs w:val="24"/>
              </w:rPr>
              <w:t>Инициализация</w:t>
            </w:r>
            <w:r w:rsidRPr="00310C86">
              <w:rPr>
                <w:rFonts w:ascii="Times New Roman" w:hAnsi="Times New Roman"/>
                <w:sz w:val="24"/>
                <w:szCs w:val="24"/>
              </w:rPr>
              <w:t xml:space="preserve">» </w:t>
            </w:r>
            <w:r w:rsidR="00AA3362">
              <w:rPr>
                <w:rFonts w:ascii="Times New Roman" w:hAnsi="Times New Roman"/>
                <w:sz w:val="24"/>
                <w:szCs w:val="24"/>
              </w:rPr>
              <w:t xml:space="preserve">превысила 180 с, но </w:t>
            </w:r>
            <w:r w:rsidRPr="00310C86">
              <w:rPr>
                <w:rFonts w:ascii="Times New Roman" w:hAnsi="Times New Roman"/>
                <w:sz w:val="24"/>
                <w:szCs w:val="24"/>
              </w:rPr>
              <w:t xml:space="preserve">не превысила </w:t>
            </w:r>
            <w:r w:rsidR="00AA3362">
              <w:rPr>
                <w:rFonts w:ascii="Times New Roman" w:hAnsi="Times New Roman"/>
                <w:sz w:val="24"/>
                <w:szCs w:val="24"/>
              </w:rPr>
              <w:t>360</w:t>
            </w:r>
            <w:r w:rsidRPr="00310C86">
              <w:rPr>
                <w:rFonts w:ascii="Times New Roman" w:hAnsi="Times New Roman"/>
                <w:sz w:val="24"/>
                <w:szCs w:val="24"/>
              </w:rPr>
              <w:t xml:space="preserve"> с (может быть уточнена по результатам выполнения </w:t>
            </w:r>
            <w:r w:rsidR="00C720B9">
              <w:rPr>
                <w:rFonts w:ascii="Times New Roman" w:hAnsi="Times New Roman"/>
                <w:sz w:val="24"/>
                <w:szCs w:val="24"/>
              </w:rPr>
              <w:t>НИР</w:t>
            </w:r>
            <w:r w:rsidRPr="00310C86">
              <w:rPr>
                <w:rFonts w:ascii="Times New Roman" w:hAnsi="Times New Roman"/>
                <w:sz w:val="24"/>
                <w:szCs w:val="24"/>
              </w:rPr>
              <w:t> «»);</w:t>
            </w:r>
          </w:p>
          <w:p w14:paraId="03FD7429" w14:textId="77777777" w:rsidR="005A0C92" w:rsidRDefault="00E87907" w:rsidP="00E87907">
            <w:pPr>
              <w:pStyle w:val="602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) </w:t>
            </w:r>
            <w:r w:rsidR="00AA3362">
              <w:rPr>
                <w:rFonts w:ascii="Times New Roman" w:hAnsi="Times New Roman"/>
                <w:sz w:val="24"/>
                <w:szCs w:val="24"/>
              </w:rPr>
              <w:t xml:space="preserve">в </w:t>
            </w:r>
            <w:r>
              <w:rPr>
                <w:rFonts w:ascii="Times New Roman" w:hAnsi="Times New Roman"/>
                <w:sz w:val="24"/>
                <w:szCs w:val="24"/>
              </w:rPr>
              <w:t>силов</w:t>
            </w:r>
            <w:r w:rsidR="00AA3362">
              <w:rPr>
                <w:rFonts w:ascii="Times New Roman" w:hAnsi="Times New Roman"/>
                <w:sz w:val="24"/>
                <w:szCs w:val="24"/>
              </w:rPr>
              <w:t>ой части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отсутств</w:t>
            </w:r>
            <w:r w:rsidR="00AA3362">
              <w:rPr>
                <w:rFonts w:ascii="Times New Roman" w:hAnsi="Times New Roman"/>
                <w:sz w:val="24"/>
                <w:szCs w:val="24"/>
              </w:rPr>
              <w:t>уют</w:t>
            </w:r>
            <w:r w:rsidR="00D44900" w:rsidRPr="00310C86">
              <w:rPr>
                <w:rFonts w:ascii="Times New Roman" w:hAnsi="Times New Roman"/>
                <w:sz w:val="24"/>
                <w:szCs w:val="24"/>
              </w:rPr>
              <w:t xml:space="preserve"> неисправност</w:t>
            </w:r>
            <w:r w:rsidR="00AA3362">
              <w:rPr>
                <w:rFonts w:ascii="Times New Roman" w:hAnsi="Times New Roman"/>
                <w:sz w:val="24"/>
                <w:szCs w:val="24"/>
              </w:rPr>
              <w:t>и</w:t>
            </w:r>
            <w:r w:rsidR="00D44900" w:rsidRPr="00310C86">
              <w:rPr>
                <w:rFonts w:ascii="Times New Roman" w:hAnsi="Times New Roman"/>
                <w:sz w:val="24"/>
                <w:szCs w:val="24"/>
              </w:rPr>
              <w:t>, препятствующи</w:t>
            </w:r>
            <w:r w:rsidR="00AA3362">
              <w:rPr>
                <w:rFonts w:ascii="Times New Roman" w:hAnsi="Times New Roman"/>
                <w:sz w:val="24"/>
                <w:szCs w:val="24"/>
              </w:rPr>
              <w:t>е</w:t>
            </w:r>
            <w:r w:rsidR="00D44900" w:rsidRPr="00310C86">
              <w:rPr>
                <w:rFonts w:ascii="Times New Roman" w:hAnsi="Times New Roman"/>
                <w:sz w:val="24"/>
                <w:szCs w:val="24"/>
              </w:rPr>
              <w:t xml:space="preserve"> переходу</w:t>
            </w:r>
            <w:r w:rsidR="00AA3362">
              <w:rPr>
                <w:rFonts w:ascii="Times New Roman" w:hAnsi="Times New Roman"/>
                <w:sz w:val="24"/>
                <w:szCs w:val="24"/>
              </w:rPr>
              <w:t xml:space="preserve"> в состояние </w:t>
            </w:r>
            <w:r w:rsidR="00AA3362" w:rsidRPr="00310C86">
              <w:rPr>
                <w:rFonts w:ascii="Times New Roman" w:hAnsi="Times New Roman"/>
                <w:sz w:val="24"/>
                <w:szCs w:val="24"/>
              </w:rPr>
              <w:t>«</w:t>
            </w:r>
            <w:r w:rsidR="00AA3362">
              <w:rPr>
                <w:rFonts w:ascii="Times New Roman" w:hAnsi="Times New Roman"/>
                <w:sz w:val="24"/>
                <w:szCs w:val="24"/>
              </w:rPr>
              <w:t>Готовность к запуску</w:t>
            </w:r>
            <w:r w:rsidR="00AA3362" w:rsidRPr="00310C86">
              <w:rPr>
                <w:rFonts w:ascii="Times New Roman" w:hAnsi="Times New Roman"/>
                <w:sz w:val="24"/>
                <w:szCs w:val="24"/>
              </w:rPr>
              <w:t>»</w:t>
            </w:r>
          </w:p>
          <w:p w14:paraId="2D5E0763" w14:textId="77777777" w:rsidR="00AA3362" w:rsidRPr="004621F1" w:rsidRDefault="00AA3362" w:rsidP="00C33EF3">
            <w:pPr>
              <w:pStyle w:val="602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) в управляющей части также отсутствуют</w:t>
            </w:r>
            <w:r w:rsidRPr="00310C86">
              <w:rPr>
                <w:rFonts w:ascii="Times New Roman" w:hAnsi="Times New Roman"/>
                <w:sz w:val="24"/>
                <w:szCs w:val="24"/>
              </w:rPr>
              <w:t xml:space="preserve"> неисправност</w:t>
            </w:r>
            <w:r>
              <w:rPr>
                <w:rFonts w:ascii="Times New Roman" w:hAnsi="Times New Roman"/>
                <w:sz w:val="24"/>
                <w:szCs w:val="24"/>
              </w:rPr>
              <w:t>и</w:t>
            </w:r>
            <w:r w:rsidRPr="00310C86">
              <w:rPr>
                <w:rFonts w:ascii="Times New Roman" w:hAnsi="Times New Roman"/>
                <w:sz w:val="24"/>
                <w:szCs w:val="24"/>
              </w:rPr>
              <w:t>, препятствующи</w:t>
            </w:r>
            <w:r>
              <w:rPr>
                <w:rFonts w:ascii="Times New Roman" w:hAnsi="Times New Roman"/>
                <w:sz w:val="24"/>
                <w:szCs w:val="24"/>
              </w:rPr>
              <w:t>е</w:t>
            </w:r>
            <w:r w:rsidRPr="00310C86">
              <w:rPr>
                <w:rFonts w:ascii="Times New Roman" w:hAnsi="Times New Roman"/>
                <w:sz w:val="24"/>
                <w:szCs w:val="24"/>
              </w:rPr>
              <w:t xml:space="preserve"> переходу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в состояние </w:t>
            </w:r>
            <w:r w:rsidRPr="00310C86">
              <w:rPr>
                <w:rFonts w:ascii="Times New Roman" w:hAnsi="Times New Roman"/>
                <w:sz w:val="24"/>
                <w:szCs w:val="24"/>
              </w:rPr>
              <w:t>«</w:t>
            </w:r>
            <w:r>
              <w:rPr>
                <w:rFonts w:ascii="Times New Roman" w:hAnsi="Times New Roman"/>
                <w:sz w:val="24"/>
                <w:szCs w:val="24"/>
              </w:rPr>
              <w:t>Готовность к запуску</w:t>
            </w:r>
            <w:r w:rsidRPr="00310C86">
              <w:rPr>
                <w:rFonts w:ascii="Times New Roman" w:hAnsi="Times New Roman"/>
                <w:sz w:val="24"/>
                <w:szCs w:val="24"/>
              </w:rPr>
              <w:t>»</w:t>
            </w:r>
          </w:p>
        </w:tc>
      </w:tr>
      <w:tr w:rsidR="009E5305" w:rsidRPr="004621F1" w14:paraId="4317B5A7" w14:textId="77777777" w:rsidTr="005A0C92">
        <w:trPr>
          <w:cantSplit/>
          <w:trHeight w:val="270"/>
          <w:jc w:val="center"/>
        </w:trPr>
        <w:tc>
          <w:tcPr>
            <w:tcW w:w="2018" w:type="dxa"/>
            <w:shd w:val="clear" w:color="auto" w:fill="auto"/>
          </w:tcPr>
          <w:p w14:paraId="5041A464" w14:textId="77777777" w:rsidR="009E5305" w:rsidRPr="00CC0FCB" w:rsidRDefault="003D0F4A" w:rsidP="009E5305">
            <w:pPr>
              <w:pStyle w:val="afffa"/>
              <w:spacing w:before="40" w:after="40" w:line="240" w:lineRule="auto"/>
              <w:ind w:left="-23" w:right="-23" w:firstLine="0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СВ</w:t>
            </w:r>
            <w:r w:rsidR="009E5305">
              <w:rPr>
                <w:rFonts w:ascii="Times New Roman" w:hAnsi="Times New Roman"/>
              </w:rPr>
              <w:t>2</w:t>
            </w:r>
          </w:p>
        </w:tc>
        <w:tc>
          <w:tcPr>
            <w:tcW w:w="7874" w:type="dxa"/>
          </w:tcPr>
          <w:p w14:paraId="014C6F44" w14:textId="77777777" w:rsidR="009E5305" w:rsidRPr="00310C86" w:rsidRDefault="009E5305" w:rsidP="009E5305">
            <w:pPr>
              <w:pStyle w:val="602"/>
              <w:rPr>
                <w:rFonts w:ascii="Times New Roman" w:hAnsi="Times New Roman"/>
                <w:sz w:val="24"/>
                <w:szCs w:val="24"/>
              </w:rPr>
            </w:pPr>
            <w:r w:rsidRPr="00310C86">
              <w:rPr>
                <w:rFonts w:ascii="Times New Roman" w:hAnsi="Times New Roman"/>
                <w:sz w:val="24"/>
                <w:szCs w:val="24"/>
              </w:rPr>
              <w:t xml:space="preserve">Событие </w:t>
            </w:r>
            <w:r w:rsidR="00EE0DA2">
              <w:rPr>
                <w:rFonts w:ascii="Times New Roman" w:hAnsi="Times New Roman"/>
                <w:sz w:val="24"/>
                <w:szCs w:val="24"/>
              </w:rPr>
              <w:t>получения команды на переход</w:t>
            </w:r>
            <w:r w:rsidRPr="00310C86">
              <w:rPr>
                <w:rFonts w:ascii="Times New Roman" w:hAnsi="Times New Roman"/>
                <w:sz w:val="24"/>
                <w:szCs w:val="24"/>
              </w:rPr>
              <w:t xml:space="preserve"> во вложенны</w:t>
            </w:r>
            <w:r>
              <w:rPr>
                <w:rFonts w:ascii="Times New Roman" w:hAnsi="Times New Roman"/>
                <w:sz w:val="24"/>
                <w:szCs w:val="24"/>
              </w:rPr>
              <w:t>й</w:t>
            </w:r>
            <w:r w:rsidRPr="00310C86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t>режим</w:t>
            </w:r>
            <w:r w:rsidRPr="00310C86">
              <w:rPr>
                <w:rFonts w:ascii="Times New Roman" w:hAnsi="Times New Roman"/>
                <w:sz w:val="24"/>
                <w:szCs w:val="24"/>
              </w:rPr>
              <w:t xml:space="preserve"> «</w:t>
            </w:r>
            <w:r w:rsidR="00EE0DA2">
              <w:rPr>
                <w:rFonts w:ascii="Times New Roman" w:hAnsi="Times New Roman"/>
                <w:sz w:val="24"/>
                <w:szCs w:val="24"/>
              </w:rPr>
              <w:t>Юстировка</w:t>
            </w:r>
            <w:r w:rsidRPr="00310C86">
              <w:rPr>
                <w:rFonts w:ascii="Times New Roman" w:hAnsi="Times New Roman"/>
                <w:sz w:val="24"/>
                <w:szCs w:val="24"/>
              </w:rPr>
              <w:t xml:space="preserve">» </w:t>
            </w:r>
            <w:r>
              <w:rPr>
                <w:rFonts w:ascii="Times New Roman" w:hAnsi="Times New Roman"/>
                <w:sz w:val="24"/>
                <w:szCs w:val="24"/>
              </w:rPr>
              <w:t>режима</w:t>
            </w:r>
            <w:r w:rsidRPr="00310C86">
              <w:rPr>
                <w:rFonts w:ascii="Times New Roman" w:hAnsi="Times New Roman"/>
                <w:sz w:val="24"/>
                <w:szCs w:val="24"/>
              </w:rPr>
              <w:t xml:space="preserve"> «</w:t>
            </w:r>
            <w:r>
              <w:rPr>
                <w:rFonts w:ascii="Times New Roman" w:hAnsi="Times New Roman"/>
                <w:sz w:val="24"/>
                <w:szCs w:val="24"/>
              </w:rPr>
              <w:t>Включение</w:t>
            </w:r>
            <w:r w:rsidRPr="00310C86">
              <w:rPr>
                <w:rFonts w:ascii="Times New Roman" w:hAnsi="Times New Roman"/>
                <w:sz w:val="24"/>
                <w:szCs w:val="24"/>
              </w:rPr>
              <w:t>».</w:t>
            </w:r>
          </w:p>
          <w:p w14:paraId="6C553C7F" w14:textId="3CE7357B" w:rsidR="009E5305" w:rsidRPr="00310C86" w:rsidRDefault="009E5305" w:rsidP="009E5305">
            <w:pPr>
              <w:pStyle w:val="602"/>
              <w:rPr>
                <w:rFonts w:ascii="Times New Roman" w:hAnsi="Times New Roman"/>
                <w:sz w:val="24"/>
                <w:szCs w:val="24"/>
              </w:rPr>
            </w:pPr>
            <w:r w:rsidRPr="00310C86">
              <w:rPr>
                <w:rFonts w:ascii="Times New Roman" w:hAnsi="Times New Roman"/>
                <w:sz w:val="24"/>
                <w:szCs w:val="24"/>
              </w:rPr>
              <w:t>По условию (по логическому «</w:t>
            </w:r>
            <w:r w:rsidR="003B5662">
              <w:rPr>
                <w:rFonts w:ascii="Times New Roman" w:hAnsi="Times New Roman"/>
                <w:sz w:val="24"/>
                <w:szCs w:val="24"/>
              </w:rPr>
              <w:t>И</w:t>
            </w:r>
            <w:r w:rsidRPr="00310C86">
              <w:rPr>
                <w:rFonts w:ascii="Times New Roman" w:hAnsi="Times New Roman"/>
                <w:sz w:val="24"/>
                <w:szCs w:val="24"/>
              </w:rPr>
              <w:t>»): </w:t>
            </w:r>
          </w:p>
          <w:p w14:paraId="1CFEC834" w14:textId="3C5B6E6C" w:rsidR="00EE0DA2" w:rsidRPr="00B2075E" w:rsidRDefault="00DC6CE9" w:rsidP="00EE0DA2">
            <w:pPr>
              <w:pStyle w:val="602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  <w:r w:rsidR="002A31FF">
              <w:rPr>
                <w:rFonts w:ascii="Times New Roman" w:hAnsi="Times New Roman"/>
                <w:sz w:val="24"/>
                <w:szCs w:val="24"/>
              </w:rPr>
              <w:t>) </w:t>
            </w:r>
            <w:r w:rsidR="00EE0DA2" w:rsidRPr="00B2075E">
              <w:rPr>
                <w:rFonts w:ascii="Times New Roman" w:hAnsi="Times New Roman"/>
                <w:sz w:val="24"/>
                <w:szCs w:val="24"/>
              </w:rPr>
              <w:t>команда «</w:t>
            </w:r>
            <w:r w:rsidR="001D55ED">
              <w:rPr>
                <w:rFonts w:ascii="Times New Roman" w:hAnsi="Times New Roman"/>
                <w:sz w:val="24"/>
                <w:szCs w:val="24"/>
                <w:lang w:val="en-US"/>
              </w:rPr>
              <w:t>SCh</w:t>
            </w:r>
            <w:r w:rsidR="001D55ED" w:rsidRPr="001D55ED">
              <w:rPr>
                <w:rFonts w:ascii="Times New Roman" w:hAnsi="Times New Roman"/>
                <w:sz w:val="24"/>
                <w:szCs w:val="24"/>
              </w:rPr>
              <w:t>2</w:t>
            </w:r>
            <w:r w:rsidR="00EE0DA2" w:rsidRPr="00B2075E">
              <w:rPr>
                <w:rFonts w:ascii="Times New Roman" w:hAnsi="Times New Roman"/>
                <w:sz w:val="24"/>
                <w:szCs w:val="24"/>
              </w:rPr>
              <w:t>_KomRegim_U</w:t>
            </w:r>
            <w:r w:rsidR="001B4195" w:rsidRPr="001B4195">
              <w:rPr>
                <w:rFonts w:ascii="Times New Roman" w:hAnsi="Times New Roman"/>
                <w:sz w:val="24"/>
                <w:szCs w:val="24"/>
              </w:rPr>
              <w:t>16</w:t>
            </w:r>
            <w:r w:rsidR="00EE0DA2" w:rsidRPr="00B2075E">
              <w:rPr>
                <w:rFonts w:ascii="Times New Roman" w:hAnsi="Times New Roman"/>
                <w:sz w:val="24"/>
                <w:szCs w:val="24"/>
              </w:rPr>
              <w:t>» = режим «</w:t>
            </w:r>
            <w:r w:rsidR="001B4195">
              <w:rPr>
                <w:rFonts w:ascii="Times New Roman" w:hAnsi="Times New Roman"/>
                <w:sz w:val="24"/>
                <w:szCs w:val="24"/>
              </w:rPr>
              <w:t>Включение</w:t>
            </w:r>
            <w:r w:rsidR="00EE0DA2" w:rsidRPr="00B2075E">
              <w:rPr>
                <w:rFonts w:ascii="Times New Roman" w:hAnsi="Times New Roman"/>
                <w:sz w:val="24"/>
                <w:szCs w:val="24"/>
              </w:rPr>
              <w:t>»;</w:t>
            </w:r>
          </w:p>
          <w:p w14:paraId="75533FD7" w14:textId="77777777" w:rsidR="001B4195" w:rsidRDefault="00DC6CE9" w:rsidP="00EE0DA2">
            <w:pPr>
              <w:pStyle w:val="602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</w:t>
            </w:r>
            <w:r w:rsidR="00EE0DA2" w:rsidRPr="00B2075E">
              <w:rPr>
                <w:rFonts w:ascii="Times New Roman" w:hAnsi="Times New Roman"/>
                <w:sz w:val="24"/>
                <w:szCs w:val="24"/>
              </w:rPr>
              <w:t>)</w:t>
            </w:r>
            <w:r w:rsidR="001B4195">
              <w:rPr>
                <w:rFonts w:ascii="Times New Roman" w:hAnsi="Times New Roman"/>
                <w:sz w:val="24"/>
                <w:szCs w:val="24"/>
              </w:rPr>
              <w:t xml:space="preserve"> силовая часть находится в состоянии готовности (по результатам </w:t>
            </w:r>
            <w:r w:rsidR="00D2682E">
              <w:rPr>
                <w:rFonts w:ascii="Times New Roman" w:hAnsi="Times New Roman"/>
                <w:sz w:val="24"/>
                <w:szCs w:val="24"/>
              </w:rPr>
              <w:t xml:space="preserve">выполнения действий, предусмотренных режимом «Готовность </w:t>
            </w:r>
            <w:r w:rsidR="00C33EF3">
              <w:rPr>
                <w:rFonts w:ascii="Times New Roman" w:hAnsi="Times New Roman"/>
                <w:sz w:val="24"/>
                <w:szCs w:val="24"/>
              </w:rPr>
              <w:t>к запуску</w:t>
            </w:r>
            <w:r w:rsidR="00D2682E">
              <w:rPr>
                <w:rFonts w:ascii="Times New Roman" w:hAnsi="Times New Roman"/>
                <w:sz w:val="24"/>
                <w:szCs w:val="24"/>
              </w:rPr>
              <w:t>»);</w:t>
            </w:r>
          </w:p>
          <w:p w14:paraId="15C509DA" w14:textId="77777777" w:rsidR="009E5305" w:rsidRPr="004621F1" w:rsidRDefault="00DC6CE9" w:rsidP="00D2682E">
            <w:pPr>
              <w:pStyle w:val="602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</w:t>
            </w:r>
            <w:r w:rsidR="00D2682E">
              <w:rPr>
                <w:rFonts w:ascii="Times New Roman" w:hAnsi="Times New Roman"/>
                <w:sz w:val="24"/>
                <w:szCs w:val="24"/>
              </w:rPr>
              <w:t>) </w:t>
            </w:r>
            <w:r w:rsidR="00EE0DA2" w:rsidRPr="00B2075E">
              <w:rPr>
                <w:rFonts w:ascii="Times New Roman" w:hAnsi="Times New Roman"/>
                <w:sz w:val="24"/>
                <w:szCs w:val="24"/>
              </w:rPr>
              <w:t>отсутствие неисправностей, препятствующих переходу</w:t>
            </w:r>
          </w:p>
        </w:tc>
      </w:tr>
      <w:tr w:rsidR="007D687D" w:rsidRPr="004621F1" w14:paraId="0F7DEEAE" w14:textId="77777777" w:rsidTr="005A0C92">
        <w:trPr>
          <w:cantSplit/>
          <w:trHeight w:val="270"/>
          <w:jc w:val="center"/>
        </w:trPr>
        <w:tc>
          <w:tcPr>
            <w:tcW w:w="2018" w:type="dxa"/>
            <w:shd w:val="clear" w:color="auto" w:fill="auto"/>
          </w:tcPr>
          <w:p w14:paraId="7FA0B01D" w14:textId="77777777" w:rsidR="007D687D" w:rsidRDefault="007D687D" w:rsidP="007D687D">
            <w:pPr>
              <w:pStyle w:val="afffa"/>
              <w:spacing w:before="40" w:after="40" w:line="240" w:lineRule="auto"/>
              <w:ind w:left="-23" w:right="-23" w:firstLine="0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С2</w:t>
            </w:r>
          </w:p>
        </w:tc>
        <w:tc>
          <w:tcPr>
            <w:tcW w:w="7874" w:type="dxa"/>
          </w:tcPr>
          <w:p w14:paraId="529150AE" w14:textId="033100C6" w:rsidR="007D687D" w:rsidRPr="004621F1" w:rsidRDefault="007D687D" w:rsidP="007D687D">
            <w:pPr>
              <w:pStyle w:val="602"/>
              <w:spacing w:before="40" w:after="40"/>
              <w:rPr>
                <w:rFonts w:ascii="Times New Roman" w:hAnsi="Times New Roman"/>
                <w:sz w:val="24"/>
                <w:szCs w:val="24"/>
              </w:rPr>
            </w:pPr>
            <w:r w:rsidRPr="004621F1">
              <w:rPr>
                <w:rFonts w:ascii="Times New Roman" w:hAnsi="Times New Roman"/>
                <w:sz w:val="24"/>
                <w:szCs w:val="24"/>
              </w:rPr>
              <w:t xml:space="preserve">Событие снятия 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оператором </w:t>
            </w:r>
            <w:r w:rsidRPr="004621F1">
              <w:rPr>
                <w:rFonts w:ascii="Times New Roman" w:hAnsi="Times New Roman"/>
                <w:sz w:val="24"/>
                <w:szCs w:val="24"/>
              </w:rPr>
              <w:t xml:space="preserve">напряжения питания со всех СЧ </w:t>
            </w:r>
            <w:r w:rsidR="008A7038">
              <w:rPr>
                <w:rFonts w:ascii="Times New Roman" w:hAnsi="Times New Roman"/>
                <w:sz w:val="24"/>
                <w:szCs w:val="24"/>
              </w:rPr>
              <w:t>СЧ2</w:t>
            </w:r>
            <w:r w:rsidRPr="004621F1">
              <w:rPr>
                <w:rFonts w:ascii="Times New Roman" w:hAnsi="Times New Roman"/>
                <w:sz w:val="24"/>
                <w:szCs w:val="24"/>
              </w:rPr>
              <w:t>.</w:t>
            </w:r>
          </w:p>
          <w:p w14:paraId="2BD0FEB3" w14:textId="6F9B86E8" w:rsidR="007D687D" w:rsidRPr="004621F1" w:rsidRDefault="007D687D" w:rsidP="007D687D">
            <w:pPr>
              <w:pStyle w:val="602"/>
              <w:spacing w:before="40" w:after="40"/>
              <w:rPr>
                <w:rFonts w:ascii="Times New Roman" w:hAnsi="Times New Roman"/>
                <w:sz w:val="24"/>
                <w:szCs w:val="24"/>
              </w:rPr>
            </w:pPr>
            <w:r w:rsidRPr="004621F1">
              <w:rPr>
                <w:rFonts w:ascii="Times New Roman" w:hAnsi="Times New Roman"/>
                <w:sz w:val="24"/>
                <w:szCs w:val="24"/>
              </w:rPr>
              <w:t>Выключение всех СЧ </w:t>
            </w:r>
            <w:r w:rsidR="008A7038">
              <w:rPr>
                <w:rFonts w:ascii="Times New Roman" w:hAnsi="Times New Roman"/>
                <w:sz w:val="24"/>
                <w:szCs w:val="24"/>
              </w:rPr>
              <w:t>СЧ2</w:t>
            </w:r>
            <w:r w:rsidRPr="004621F1">
              <w:rPr>
                <w:rFonts w:ascii="Times New Roman" w:hAnsi="Times New Roman"/>
                <w:sz w:val="24"/>
                <w:szCs w:val="24"/>
              </w:rPr>
              <w:t xml:space="preserve"> и автоматический переход в состояние «Выключено»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(при отсутствии неисправностей, препятствующих переходу)</w:t>
            </w:r>
            <w:r w:rsidRPr="004621F1">
              <w:rPr>
                <w:rFonts w:ascii="Times New Roman" w:hAnsi="Times New Roman"/>
                <w:sz w:val="24"/>
                <w:szCs w:val="24"/>
              </w:rPr>
              <w:t>.</w:t>
            </w:r>
          </w:p>
          <w:p w14:paraId="0BC7EA8E" w14:textId="218B392B" w:rsidR="007D687D" w:rsidRPr="004621F1" w:rsidRDefault="004C5D30" w:rsidP="0083411A">
            <w:pPr>
              <w:pStyle w:val="602"/>
              <w:spacing w:before="40" w:after="4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анные</w:t>
            </w:r>
            <w:r w:rsidR="007D687D" w:rsidRPr="004621F1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AA3362">
              <w:rPr>
                <w:rFonts w:ascii="Times New Roman" w:hAnsi="Times New Roman"/>
                <w:sz w:val="24"/>
                <w:szCs w:val="24"/>
              </w:rPr>
              <w:t>действи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я оператора </w:t>
            </w:r>
            <w:r w:rsidR="00240376">
              <w:rPr>
                <w:rFonts w:ascii="Times New Roman" w:hAnsi="Times New Roman"/>
                <w:sz w:val="24"/>
                <w:szCs w:val="24"/>
              </w:rPr>
              <w:t>явля</w:t>
            </w:r>
            <w:r w:rsidR="0083411A">
              <w:rPr>
                <w:rFonts w:ascii="Times New Roman" w:hAnsi="Times New Roman"/>
                <w:sz w:val="24"/>
                <w:szCs w:val="24"/>
              </w:rPr>
              <w:t>ю</w:t>
            </w:r>
            <w:r w:rsidR="00240376">
              <w:rPr>
                <w:rFonts w:ascii="Times New Roman" w:hAnsi="Times New Roman"/>
                <w:sz w:val="24"/>
                <w:szCs w:val="24"/>
              </w:rPr>
              <w:t xml:space="preserve">тся штатным способом выключения </w:t>
            </w:r>
            <w:r>
              <w:rPr>
                <w:rFonts w:ascii="Times New Roman" w:hAnsi="Times New Roman"/>
                <w:sz w:val="24"/>
                <w:szCs w:val="24"/>
              </w:rPr>
              <w:t>при нахождени</w:t>
            </w:r>
            <w:r w:rsidR="0083411A">
              <w:rPr>
                <w:rFonts w:ascii="Times New Roman" w:hAnsi="Times New Roman"/>
                <w:sz w:val="24"/>
                <w:szCs w:val="24"/>
              </w:rPr>
              <w:t>и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8A7038">
              <w:rPr>
                <w:rFonts w:ascii="Times New Roman" w:hAnsi="Times New Roman"/>
                <w:sz w:val="24"/>
                <w:szCs w:val="24"/>
              </w:rPr>
              <w:t>СЧ2</w:t>
            </w:r>
            <w:r w:rsidR="00AA3362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t>в режимах</w:t>
            </w:r>
            <w:r w:rsidR="00AA3362">
              <w:rPr>
                <w:rFonts w:ascii="Times New Roman" w:hAnsi="Times New Roman"/>
                <w:sz w:val="24"/>
                <w:szCs w:val="24"/>
              </w:rPr>
              <w:t xml:space="preserve"> «</w:t>
            </w:r>
            <w:r>
              <w:rPr>
                <w:rFonts w:ascii="Times New Roman" w:hAnsi="Times New Roman"/>
                <w:sz w:val="24"/>
                <w:szCs w:val="24"/>
              </w:rPr>
              <w:t>Бестоковый</w:t>
            </w:r>
            <w:r w:rsidR="00AA3362">
              <w:rPr>
                <w:rFonts w:ascii="Times New Roman" w:hAnsi="Times New Roman"/>
                <w:sz w:val="24"/>
                <w:szCs w:val="24"/>
              </w:rPr>
              <w:t>»</w:t>
            </w:r>
            <w:r w:rsidR="006E14DE">
              <w:rPr>
                <w:rFonts w:ascii="Times New Roman" w:hAnsi="Times New Roman"/>
                <w:sz w:val="24"/>
                <w:szCs w:val="24"/>
              </w:rPr>
              <w:t>, «Аварийный», «Автономное управление»</w:t>
            </w:r>
            <w:r w:rsidR="00553669">
              <w:rPr>
                <w:rFonts w:ascii="Times New Roman" w:hAnsi="Times New Roman"/>
                <w:sz w:val="24"/>
                <w:szCs w:val="24"/>
              </w:rPr>
              <w:t>, «Выключение»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. Во всех остальных режимах снятие питания с </w:t>
            </w:r>
            <w:r w:rsidR="008A7038">
              <w:rPr>
                <w:rFonts w:ascii="Times New Roman" w:hAnsi="Times New Roman"/>
                <w:sz w:val="24"/>
                <w:szCs w:val="24"/>
              </w:rPr>
              <w:t>СЧ2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с переходом в состояние «Выключено» не является штатным действием</w:t>
            </w:r>
          </w:p>
        </w:tc>
      </w:tr>
      <w:tr w:rsidR="006C5956" w:rsidRPr="004621F1" w14:paraId="44CFBFF2" w14:textId="77777777" w:rsidTr="005A0C92">
        <w:trPr>
          <w:cantSplit/>
          <w:trHeight w:val="270"/>
          <w:jc w:val="center"/>
        </w:trPr>
        <w:tc>
          <w:tcPr>
            <w:tcW w:w="2018" w:type="dxa"/>
            <w:shd w:val="clear" w:color="auto" w:fill="auto"/>
          </w:tcPr>
          <w:p w14:paraId="6D3A3950" w14:textId="77777777" w:rsidR="006C5956" w:rsidRPr="00CC0FCB" w:rsidRDefault="006C5956" w:rsidP="006C5956">
            <w:pPr>
              <w:pStyle w:val="afffa"/>
              <w:spacing w:before="40" w:after="40" w:line="240" w:lineRule="auto"/>
              <w:ind w:left="-23" w:right="-23" w:firstLine="0"/>
              <w:jc w:val="left"/>
              <w:rPr>
                <w:rFonts w:ascii="Times New Roman" w:hAnsi="Times New Roman"/>
              </w:rPr>
            </w:pPr>
            <w:r w:rsidRPr="00CC0FCB">
              <w:rPr>
                <w:rFonts w:ascii="Times New Roman" w:hAnsi="Times New Roman"/>
              </w:rPr>
              <w:lastRenderedPageBreak/>
              <w:t>С</w:t>
            </w:r>
            <w:r>
              <w:rPr>
                <w:rFonts w:ascii="Times New Roman" w:hAnsi="Times New Roman"/>
              </w:rPr>
              <w:t>3</w:t>
            </w:r>
          </w:p>
        </w:tc>
        <w:tc>
          <w:tcPr>
            <w:tcW w:w="7874" w:type="dxa"/>
          </w:tcPr>
          <w:p w14:paraId="6DB5A36D" w14:textId="77777777" w:rsidR="006C5956" w:rsidRDefault="000514C0" w:rsidP="004C5D30">
            <w:pPr>
              <w:pStyle w:val="602"/>
              <w:spacing w:before="40" w:after="40"/>
              <w:rPr>
                <w:rFonts w:ascii="Times New Roman" w:hAnsi="Times New Roman"/>
                <w:sz w:val="24"/>
                <w:szCs w:val="24"/>
              </w:rPr>
            </w:pPr>
            <w:r w:rsidRPr="00832B45">
              <w:rPr>
                <w:rFonts w:ascii="Times New Roman" w:hAnsi="Times New Roman"/>
                <w:sz w:val="24"/>
                <w:szCs w:val="24"/>
              </w:rPr>
              <w:t xml:space="preserve">Событие 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автоматического </w:t>
            </w:r>
            <w:r w:rsidRPr="00832B45">
              <w:rPr>
                <w:rFonts w:ascii="Times New Roman" w:hAnsi="Times New Roman"/>
                <w:sz w:val="24"/>
                <w:szCs w:val="24"/>
              </w:rPr>
              <w:t xml:space="preserve">перехода во вложенный режим «Ожидание» режима «Дистанционное управление» после выполнения действий, предусмотренных </w:t>
            </w:r>
            <w:r>
              <w:rPr>
                <w:rFonts w:ascii="Times New Roman" w:hAnsi="Times New Roman"/>
                <w:sz w:val="24"/>
                <w:szCs w:val="24"/>
              </w:rPr>
              <w:t>выполнением команды «</w:t>
            </w:r>
            <w:r w:rsidR="004C5D30">
              <w:rPr>
                <w:rFonts w:ascii="Times New Roman" w:hAnsi="Times New Roman"/>
                <w:sz w:val="24"/>
                <w:szCs w:val="24"/>
              </w:rPr>
              <w:t>Включение</w:t>
            </w:r>
            <w:r>
              <w:rPr>
                <w:rFonts w:ascii="Times New Roman" w:hAnsi="Times New Roman"/>
                <w:sz w:val="24"/>
                <w:szCs w:val="24"/>
              </w:rPr>
              <w:t>» (при отсутствии неисправностей, препятствующих переходу)</w:t>
            </w:r>
            <w:r w:rsidR="00ED0F06">
              <w:rPr>
                <w:rFonts w:ascii="Times New Roman" w:hAnsi="Times New Roman"/>
                <w:sz w:val="24"/>
                <w:szCs w:val="24"/>
              </w:rPr>
              <w:t>.</w:t>
            </w:r>
          </w:p>
          <w:p w14:paraId="6C4B860E" w14:textId="0CFB72AC" w:rsidR="004C5D30" w:rsidRPr="00310C86" w:rsidRDefault="004C5D30" w:rsidP="004C5D30">
            <w:pPr>
              <w:pStyle w:val="602"/>
              <w:rPr>
                <w:rFonts w:ascii="Times New Roman" w:hAnsi="Times New Roman"/>
                <w:sz w:val="24"/>
                <w:szCs w:val="24"/>
              </w:rPr>
            </w:pPr>
            <w:r w:rsidRPr="00310C86">
              <w:rPr>
                <w:rFonts w:ascii="Times New Roman" w:hAnsi="Times New Roman"/>
                <w:sz w:val="24"/>
                <w:szCs w:val="24"/>
              </w:rPr>
              <w:t>По условию (по логическому «</w:t>
            </w:r>
            <w:r w:rsidR="003B5662">
              <w:rPr>
                <w:rFonts w:ascii="Times New Roman" w:hAnsi="Times New Roman"/>
                <w:sz w:val="24"/>
                <w:szCs w:val="24"/>
              </w:rPr>
              <w:t>И</w:t>
            </w:r>
            <w:r w:rsidRPr="00310C86">
              <w:rPr>
                <w:rFonts w:ascii="Times New Roman" w:hAnsi="Times New Roman"/>
                <w:sz w:val="24"/>
                <w:szCs w:val="24"/>
              </w:rPr>
              <w:t>»): </w:t>
            </w:r>
          </w:p>
          <w:p w14:paraId="2862B1DC" w14:textId="3B305F38" w:rsidR="004C5D30" w:rsidRPr="00B2075E" w:rsidRDefault="004C5D30" w:rsidP="004C5D30">
            <w:pPr>
              <w:pStyle w:val="602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) </w:t>
            </w:r>
            <w:r w:rsidRPr="00B2075E">
              <w:rPr>
                <w:rFonts w:ascii="Times New Roman" w:hAnsi="Times New Roman"/>
                <w:sz w:val="24"/>
                <w:szCs w:val="24"/>
              </w:rPr>
              <w:t>команда «</w:t>
            </w:r>
            <w:r w:rsidR="001D55ED">
              <w:rPr>
                <w:rFonts w:ascii="Times New Roman" w:hAnsi="Times New Roman"/>
                <w:sz w:val="24"/>
                <w:szCs w:val="24"/>
                <w:lang w:val="en-US"/>
              </w:rPr>
              <w:t>SCh</w:t>
            </w:r>
            <w:r w:rsidR="001D55ED" w:rsidRPr="001D55ED">
              <w:rPr>
                <w:rFonts w:ascii="Times New Roman" w:hAnsi="Times New Roman"/>
                <w:sz w:val="24"/>
                <w:szCs w:val="24"/>
              </w:rPr>
              <w:t>2</w:t>
            </w:r>
            <w:r w:rsidRPr="00B2075E">
              <w:rPr>
                <w:rFonts w:ascii="Times New Roman" w:hAnsi="Times New Roman"/>
                <w:sz w:val="24"/>
                <w:szCs w:val="24"/>
              </w:rPr>
              <w:t>_KomRegim_U</w:t>
            </w:r>
            <w:r w:rsidRPr="001B4195">
              <w:rPr>
                <w:rFonts w:ascii="Times New Roman" w:hAnsi="Times New Roman"/>
                <w:sz w:val="24"/>
                <w:szCs w:val="24"/>
              </w:rPr>
              <w:t>16</w:t>
            </w:r>
            <w:r w:rsidRPr="00B2075E">
              <w:rPr>
                <w:rFonts w:ascii="Times New Roman" w:hAnsi="Times New Roman"/>
                <w:sz w:val="24"/>
                <w:szCs w:val="24"/>
              </w:rPr>
              <w:t>» = режим «</w:t>
            </w:r>
            <w:r>
              <w:rPr>
                <w:rFonts w:ascii="Times New Roman" w:hAnsi="Times New Roman"/>
                <w:sz w:val="24"/>
                <w:szCs w:val="24"/>
              </w:rPr>
              <w:t>Включение</w:t>
            </w:r>
            <w:r w:rsidRPr="00B2075E">
              <w:rPr>
                <w:rFonts w:ascii="Times New Roman" w:hAnsi="Times New Roman"/>
                <w:sz w:val="24"/>
                <w:szCs w:val="24"/>
              </w:rPr>
              <w:t>»;</w:t>
            </w:r>
          </w:p>
          <w:p w14:paraId="6D4E189D" w14:textId="77777777" w:rsidR="004C5D30" w:rsidRPr="004C5D30" w:rsidRDefault="004C5D30" w:rsidP="004C5D30">
            <w:pPr>
              <w:pStyle w:val="602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</w:t>
            </w:r>
            <w:r w:rsidRPr="00B2075E">
              <w:rPr>
                <w:rFonts w:ascii="Times New Roman" w:hAnsi="Times New Roman"/>
                <w:sz w:val="24"/>
                <w:szCs w:val="24"/>
              </w:rPr>
              <w:t>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B2075E">
              <w:rPr>
                <w:rFonts w:ascii="Times New Roman" w:hAnsi="Times New Roman"/>
                <w:sz w:val="24"/>
                <w:szCs w:val="24"/>
              </w:rPr>
              <w:t>отсутствие неисправностей, препятствующих переходу</w:t>
            </w:r>
            <w:r w:rsidRPr="004C5D30">
              <w:rPr>
                <w:rFonts w:ascii="Times New Roman" w:hAnsi="Times New Roman"/>
                <w:sz w:val="24"/>
                <w:szCs w:val="24"/>
              </w:rPr>
              <w:t>;</w:t>
            </w:r>
          </w:p>
          <w:p w14:paraId="68133B1D" w14:textId="4E8DDBEB" w:rsidR="004C5D30" w:rsidRPr="004C5D30" w:rsidRDefault="004C5D30" w:rsidP="00240376">
            <w:pPr>
              <w:pStyle w:val="602"/>
              <w:rPr>
                <w:rFonts w:ascii="Times New Roman" w:hAnsi="Times New Roman"/>
                <w:sz w:val="24"/>
                <w:szCs w:val="24"/>
              </w:rPr>
            </w:pPr>
            <w:r w:rsidRPr="004C5D30">
              <w:rPr>
                <w:rFonts w:ascii="Times New Roman" w:hAnsi="Times New Roman"/>
                <w:sz w:val="24"/>
                <w:szCs w:val="24"/>
              </w:rPr>
              <w:t xml:space="preserve">3) </w:t>
            </w:r>
            <w:r w:rsidRPr="00310C86">
              <w:rPr>
                <w:rFonts w:ascii="Times New Roman" w:hAnsi="Times New Roman"/>
                <w:sz w:val="24"/>
                <w:szCs w:val="24"/>
              </w:rPr>
              <w:t xml:space="preserve">длительность </w:t>
            </w:r>
            <w:r>
              <w:rPr>
                <w:rFonts w:ascii="Times New Roman" w:hAnsi="Times New Roman"/>
                <w:sz w:val="24"/>
                <w:szCs w:val="24"/>
              </w:rPr>
              <w:t>режима «</w:t>
            </w:r>
            <w:r w:rsidR="00240376">
              <w:rPr>
                <w:rFonts w:ascii="Times New Roman" w:hAnsi="Times New Roman"/>
                <w:sz w:val="24"/>
                <w:szCs w:val="24"/>
              </w:rPr>
              <w:t>Юстировка по включению</w:t>
            </w:r>
            <w:r>
              <w:rPr>
                <w:rFonts w:ascii="Times New Roman" w:hAnsi="Times New Roman"/>
                <w:sz w:val="24"/>
                <w:szCs w:val="24"/>
              </w:rPr>
              <w:t>» не</w:t>
            </w:r>
            <w:r w:rsidRPr="00310C86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превысила </w:t>
            </w:r>
            <w:r w:rsidR="00240376">
              <w:rPr>
                <w:rFonts w:ascii="Times New Roman" w:hAnsi="Times New Roman"/>
                <w:sz w:val="24"/>
                <w:szCs w:val="24"/>
              </w:rPr>
              <w:t>6</w:t>
            </w:r>
            <w:r>
              <w:rPr>
                <w:rFonts w:ascii="Times New Roman" w:hAnsi="Times New Roman"/>
                <w:sz w:val="24"/>
                <w:szCs w:val="24"/>
              </w:rPr>
              <w:t>0 с,</w:t>
            </w:r>
            <w:r w:rsidR="00551772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310C86">
              <w:rPr>
                <w:rFonts w:ascii="Times New Roman" w:hAnsi="Times New Roman"/>
                <w:sz w:val="24"/>
                <w:szCs w:val="24"/>
              </w:rPr>
              <w:t xml:space="preserve">(может быть уточнена по результатам выполнения </w:t>
            </w:r>
            <w:r w:rsidR="00C720B9">
              <w:rPr>
                <w:rFonts w:ascii="Times New Roman" w:hAnsi="Times New Roman"/>
                <w:sz w:val="24"/>
                <w:szCs w:val="24"/>
              </w:rPr>
              <w:t>НИР</w:t>
            </w:r>
            <w:r w:rsidRPr="00310C86">
              <w:rPr>
                <w:rFonts w:ascii="Times New Roman" w:hAnsi="Times New Roman"/>
                <w:sz w:val="24"/>
                <w:szCs w:val="24"/>
              </w:rPr>
              <w:t> «»)</w:t>
            </w:r>
          </w:p>
        </w:tc>
      </w:tr>
      <w:tr w:rsidR="002D75B2" w:rsidRPr="004621F1" w14:paraId="49617A6D" w14:textId="77777777" w:rsidTr="005A0C92">
        <w:trPr>
          <w:cantSplit/>
          <w:trHeight w:val="270"/>
          <w:jc w:val="center"/>
        </w:trPr>
        <w:tc>
          <w:tcPr>
            <w:tcW w:w="2018" w:type="dxa"/>
            <w:shd w:val="clear" w:color="auto" w:fill="auto"/>
          </w:tcPr>
          <w:p w14:paraId="71037CC7" w14:textId="77777777" w:rsidR="002D75B2" w:rsidRPr="00CC0FCB" w:rsidRDefault="002D75B2" w:rsidP="002D75B2">
            <w:pPr>
              <w:pStyle w:val="afffa"/>
              <w:spacing w:before="40" w:after="40" w:line="240" w:lineRule="auto"/>
              <w:ind w:left="-23" w:right="-23" w:firstLine="0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С4</w:t>
            </w:r>
          </w:p>
        </w:tc>
        <w:tc>
          <w:tcPr>
            <w:tcW w:w="7874" w:type="dxa"/>
          </w:tcPr>
          <w:p w14:paraId="2DD6E4A4" w14:textId="77777777" w:rsidR="00DA5BCC" w:rsidRDefault="00DA5BCC" w:rsidP="00DA5BCC">
            <w:pPr>
              <w:pStyle w:val="602"/>
              <w:spacing w:before="40" w:after="40"/>
              <w:rPr>
                <w:rFonts w:ascii="Times New Roman" w:hAnsi="Times New Roman"/>
                <w:sz w:val="24"/>
                <w:szCs w:val="24"/>
              </w:rPr>
            </w:pPr>
            <w:r w:rsidRPr="00832B45">
              <w:rPr>
                <w:rFonts w:ascii="Times New Roman" w:hAnsi="Times New Roman"/>
                <w:sz w:val="24"/>
                <w:szCs w:val="24"/>
              </w:rPr>
              <w:t xml:space="preserve">Событие 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автоматического </w:t>
            </w:r>
            <w:r w:rsidRPr="00832B45">
              <w:rPr>
                <w:rFonts w:ascii="Times New Roman" w:hAnsi="Times New Roman"/>
                <w:sz w:val="24"/>
                <w:szCs w:val="24"/>
              </w:rPr>
              <w:t xml:space="preserve">перехода во вложенный режим «Ожидание» режима «Дистанционное управление» после выполнения действий, предусмотренных </w:t>
            </w:r>
            <w:r>
              <w:rPr>
                <w:rFonts w:ascii="Times New Roman" w:hAnsi="Times New Roman"/>
                <w:sz w:val="24"/>
                <w:szCs w:val="24"/>
              </w:rPr>
              <w:t>выполнением команды режима «Юстировка» (при отсутствии неисправностей, препятствующих переходу)</w:t>
            </w:r>
            <w:r w:rsidR="007F0787">
              <w:rPr>
                <w:rFonts w:ascii="Times New Roman" w:hAnsi="Times New Roman"/>
                <w:sz w:val="24"/>
                <w:szCs w:val="24"/>
              </w:rPr>
              <w:t>.</w:t>
            </w:r>
          </w:p>
          <w:p w14:paraId="280E3548" w14:textId="256AF2CC" w:rsidR="00DA5BCC" w:rsidRPr="00310C86" w:rsidRDefault="00DA5BCC" w:rsidP="00DA5BCC">
            <w:pPr>
              <w:pStyle w:val="602"/>
              <w:rPr>
                <w:rFonts w:ascii="Times New Roman" w:hAnsi="Times New Roman"/>
                <w:sz w:val="24"/>
                <w:szCs w:val="24"/>
              </w:rPr>
            </w:pPr>
            <w:r w:rsidRPr="00310C86">
              <w:rPr>
                <w:rFonts w:ascii="Times New Roman" w:hAnsi="Times New Roman"/>
                <w:sz w:val="24"/>
                <w:szCs w:val="24"/>
              </w:rPr>
              <w:t>По условию (по логическому «</w:t>
            </w:r>
            <w:r w:rsidR="003B5662">
              <w:rPr>
                <w:rFonts w:ascii="Times New Roman" w:hAnsi="Times New Roman"/>
                <w:sz w:val="24"/>
                <w:szCs w:val="24"/>
              </w:rPr>
              <w:t>И</w:t>
            </w:r>
            <w:r w:rsidRPr="00310C86">
              <w:rPr>
                <w:rFonts w:ascii="Times New Roman" w:hAnsi="Times New Roman"/>
                <w:sz w:val="24"/>
                <w:szCs w:val="24"/>
              </w:rPr>
              <w:t>»): </w:t>
            </w:r>
          </w:p>
          <w:p w14:paraId="441ECC7E" w14:textId="297BD57B" w:rsidR="00DA5BCC" w:rsidRPr="00B2075E" w:rsidRDefault="00DA5BCC" w:rsidP="00DA5BCC">
            <w:pPr>
              <w:pStyle w:val="602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) </w:t>
            </w:r>
            <w:r w:rsidRPr="00B2075E">
              <w:rPr>
                <w:rFonts w:ascii="Times New Roman" w:hAnsi="Times New Roman"/>
                <w:sz w:val="24"/>
                <w:szCs w:val="24"/>
              </w:rPr>
              <w:t>команда «</w:t>
            </w:r>
            <w:r w:rsidR="001D55ED">
              <w:rPr>
                <w:rFonts w:ascii="Times New Roman" w:hAnsi="Times New Roman"/>
                <w:sz w:val="24"/>
                <w:szCs w:val="24"/>
                <w:lang w:val="en-US"/>
              </w:rPr>
              <w:t>SCh</w:t>
            </w:r>
            <w:r w:rsidR="001D55ED" w:rsidRPr="001D55ED">
              <w:rPr>
                <w:rFonts w:ascii="Times New Roman" w:hAnsi="Times New Roman"/>
                <w:sz w:val="24"/>
                <w:szCs w:val="24"/>
              </w:rPr>
              <w:t>2</w:t>
            </w:r>
            <w:r w:rsidRPr="00B2075E">
              <w:rPr>
                <w:rFonts w:ascii="Times New Roman" w:hAnsi="Times New Roman"/>
                <w:sz w:val="24"/>
                <w:szCs w:val="24"/>
              </w:rPr>
              <w:t>_KomRegim_U</w:t>
            </w:r>
            <w:r w:rsidRPr="001B4195">
              <w:rPr>
                <w:rFonts w:ascii="Times New Roman" w:hAnsi="Times New Roman"/>
                <w:sz w:val="24"/>
                <w:szCs w:val="24"/>
              </w:rPr>
              <w:t>16</w:t>
            </w:r>
            <w:r w:rsidRPr="00B2075E">
              <w:rPr>
                <w:rFonts w:ascii="Times New Roman" w:hAnsi="Times New Roman"/>
                <w:sz w:val="24"/>
                <w:szCs w:val="24"/>
              </w:rPr>
              <w:t>» = режим «</w:t>
            </w:r>
            <w:r w:rsidR="00245CD0">
              <w:rPr>
                <w:rFonts w:ascii="Times New Roman" w:hAnsi="Times New Roman"/>
                <w:sz w:val="24"/>
                <w:szCs w:val="24"/>
              </w:rPr>
              <w:t>Юстировка</w:t>
            </w:r>
            <w:r w:rsidRPr="00B2075E">
              <w:rPr>
                <w:rFonts w:ascii="Times New Roman" w:hAnsi="Times New Roman"/>
                <w:sz w:val="24"/>
                <w:szCs w:val="24"/>
              </w:rPr>
              <w:t>»;</w:t>
            </w:r>
          </w:p>
          <w:p w14:paraId="6C97E699" w14:textId="77777777" w:rsidR="00DA5BCC" w:rsidRPr="004C5D30" w:rsidRDefault="00DA5BCC" w:rsidP="00DA5BCC">
            <w:pPr>
              <w:pStyle w:val="602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</w:t>
            </w:r>
            <w:r w:rsidRPr="00B2075E">
              <w:rPr>
                <w:rFonts w:ascii="Times New Roman" w:hAnsi="Times New Roman"/>
                <w:sz w:val="24"/>
                <w:szCs w:val="24"/>
              </w:rPr>
              <w:t>)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B2075E">
              <w:rPr>
                <w:rFonts w:ascii="Times New Roman" w:hAnsi="Times New Roman"/>
                <w:sz w:val="24"/>
                <w:szCs w:val="24"/>
              </w:rPr>
              <w:t>отсутствие неисправностей, препятствующих переходу</w:t>
            </w:r>
            <w:r w:rsidRPr="004C5D30">
              <w:rPr>
                <w:rFonts w:ascii="Times New Roman" w:hAnsi="Times New Roman"/>
                <w:sz w:val="24"/>
                <w:szCs w:val="24"/>
              </w:rPr>
              <w:t>;</w:t>
            </w:r>
          </w:p>
          <w:p w14:paraId="1A7659D8" w14:textId="6B9CA3BA" w:rsidR="002D75B2" w:rsidRDefault="00DA5BCC" w:rsidP="00DA5BCC">
            <w:pPr>
              <w:pStyle w:val="602"/>
              <w:spacing w:before="40" w:after="40"/>
              <w:rPr>
                <w:rFonts w:ascii="Times New Roman" w:hAnsi="Times New Roman"/>
                <w:sz w:val="24"/>
                <w:szCs w:val="24"/>
              </w:rPr>
            </w:pPr>
            <w:r w:rsidRPr="004C5D30">
              <w:rPr>
                <w:rFonts w:ascii="Times New Roman" w:hAnsi="Times New Roman"/>
                <w:sz w:val="24"/>
                <w:szCs w:val="24"/>
              </w:rPr>
              <w:t xml:space="preserve">3) </w:t>
            </w:r>
            <w:r w:rsidRPr="00310C86">
              <w:rPr>
                <w:rFonts w:ascii="Times New Roman" w:hAnsi="Times New Roman"/>
                <w:sz w:val="24"/>
                <w:szCs w:val="24"/>
              </w:rPr>
              <w:t xml:space="preserve">длительность </w:t>
            </w:r>
            <w:r>
              <w:rPr>
                <w:rFonts w:ascii="Times New Roman" w:hAnsi="Times New Roman"/>
                <w:sz w:val="24"/>
                <w:szCs w:val="24"/>
              </w:rPr>
              <w:t>режима «Юстировка» не</w:t>
            </w:r>
            <w:r w:rsidRPr="00310C86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превысила 60 с, </w:t>
            </w:r>
            <w:r w:rsidRPr="00310C86">
              <w:rPr>
                <w:rFonts w:ascii="Times New Roman" w:hAnsi="Times New Roman"/>
                <w:sz w:val="24"/>
                <w:szCs w:val="24"/>
              </w:rPr>
              <w:t xml:space="preserve">(может быть уточнена по результатам выполнения </w:t>
            </w:r>
            <w:r w:rsidR="00C720B9">
              <w:rPr>
                <w:rFonts w:ascii="Times New Roman" w:hAnsi="Times New Roman"/>
                <w:sz w:val="24"/>
                <w:szCs w:val="24"/>
              </w:rPr>
              <w:t>НИР</w:t>
            </w:r>
            <w:r w:rsidRPr="00310C86">
              <w:rPr>
                <w:rFonts w:ascii="Times New Roman" w:hAnsi="Times New Roman"/>
                <w:sz w:val="24"/>
                <w:szCs w:val="24"/>
              </w:rPr>
              <w:t> «»)</w:t>
            </w:r>
          </w:p>
        </w:tc>
      </w:tr>
      <w:tr w:rsidR="006726C0" w:rsidRPr="004621F1" w14:paraId="7630E9D5" w14:textId="77777777" w:rsidTr="005A0C92">
        <w:trPr>
          <w:cantSplit/>
          <w:trHeight w:val="270"/>
          <w:jc w:val="center"/>
        </w:trPr>
        <w:tc>
          <w:tcPr>
            <w:tcW w:w="2018" w:type="dxa"/>
            <w:shd w:val="clear" w:color="auto" w:fill="auto"/>
          </w:tcPr>
          <w:p w14:paraId="3BA281F6" w14:textId="77777777" w:rsidR="006726C0" w:rsidRPr="00CC0FCB" w:rsidRDefault="006726C0" w:rsidP="006726C0">
            <w:pPr>
              <w:pStyle w:val="afffa"/>
              <w:spacing w:before="40" w:after="40" w:line="240" w:lineRule="auto"/>
              <w:ind w:left="-23" w:right="-23" w:firstLine="0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С5</w:t>
            </w:r>
          </w:p>
        </w:tc>
        <w:tc>
          <w:tcPr>
            <w:tcW w:w="7874" w:type="dxa"/>
          </w:tcPr>
          <w:p w14:paraId="64609674" w14:textId="7F95BCB7" w:rsidR="00245CD0" w:rsidRPr="008419DE" w:rsidRDefault="00245CD0" w:rsidP="00245CD0">
            <w:pPr>
              <w:pStyle w:val="602"/>
              <w:rPr>
                <w:rFonts w:ascii="Times New Roman" w:hAnsi="Times New Roman"/>
                <w:sz w:val="24"/>
                <w:szCs w:val="24"/>
              </w:rPr>
            </w:pPr>
            <w:r w:rsidRPr="00310C86">
              <w:rPr>
                <w:rFonts w:ascii="Times New Roman" w:hAnsi="Times New Roman"/>
                <w:sz w:val="24"/>
                <w:szCs w:val="24"/>
              </w:rPr>
              <w:t xml:space="preserve">Событие </w:t>
            </w:r>
            <w:r>
              <w:rPr>
                <w:rFonts w:ascii="Times New Roman" w:hAnsi="Times New Roman"/>
                <w:sz w:val="24"/>
                <w:szCs w:val="24"/>
              </w:rPr>
              <w:t>получения команды на переход</w:t>
            </w:r>
            <w:r w:rsidRPr="00310C86">
              <w:rPr>
                <w:rFonts w:ascii="Times New Roman" w:hAnsi="Times New Roman"/>
                <w:sz w:val="24"/>
                <w:szCs w:val="24"/>
              </w:rPr>
              <w:t xml:space="preserve"> во вложенны</w:t>
            </w:r>
            <w:r>
              <w:rPr>
                <w:rFonts w:ascii="Times New Roman" w:hAnsi="Times New Roman"/>
                <w:sz w:val="24"/>
                <w:szCs w:val="24"/>
              </w:rPr>
              <w:t>й</w:t>
            </w:r>
            <w:r w:rsidRPr="00310C86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t>режим</w:t>
            </w:r>
            <w:r w:rsidRPr="00310C86">
              <w:rPr>
                <w:rFonts w:ascii="Times New Roman" w:hAnsi="Times New Roman"/>
                <w:sz w:val="24"/>
                <w:szCs w:val="24"/>
              </w:rPr>
              <w:t xml:space="preserve"> «</w:t>
            </w:r>
            <w:r w:rsidR="004A7F10">
              <w:rPr>
                <w:rFonts w:ascii="Times New Roman" w:hAnsi="Times New Roman"/>
                <w:sz w:val="24"/>
                <w:szCs w:val="24"/>
              </w:rPr>
              <w:t>Переброс</w:t>
            </w:r>
            <w:r w:rsidRPr="00310C86">
              <w:rPr>
                <w:rFonts w:ascii="Times New Roman" w:hAnsi="Times New Roman"/>
                <w:sz w:val="24"/>
                <w:szCs w:val="24"/>
              </w:rPr>
              <w:t xml:space="preserve">» </w:t>
            </w:r>
            <w:r>
              <w:rPr>
                <w:rFonts w:ascii="Times New Roman" w:hAnsi="Times New Roman"/>
                <w:sz w:val="24"/>
                <w:szCs w:val="24"/>
              </w:rPr>
              <w:t>режима</w:t>
            </w:r>
            <w:r w:rsidRPr="00310C86">
              <w:rPr>
                <w:rFonts w:ascii="Times New Roman" w:hAnsi="Times New Roman"/>
                <w:sz w:val="24"/>
                <w:szCs w:val="24"/>
              </w:rPr>
              <w:t xml:space="preserve"> «</w:t>
            </w:r>
            <w:r>
              <w:rPr>
                <w:rFonts w:ascii="Times New Roman" w:hAnsi="Times New Roman"/>
                <w:sz w:val="24"/>
                <w:szCs w:val="24"/>
              </w:rPr>
              <w:t>Дистанционное управление»</w:t>
            </w:r>
            <w:r w:rsidRPr="008419DE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t>при нахождении в режиме «Ожидание»</w:t>
            </w:r>
            <w:r w:rsidR="006620D6">
              <w:rPr>
                <w:rFonts w:ascii="Times New Roman" w:hAnsi="Times New Roman"/>
                <w:sz w:val="24"/>
                <w:szCs w:val="24"/>
              </w:rPr>
              <w:t>.</w:t>
            </w:r>
          </w:p>
          <w:p w14:paraId="6878C30B" w14:textId="12F14C70" w:rsidR="00245CD0" w:rsidRPr="00310C86" w:rsidRDefault="00245CD0" w:rsidP="00245CD0">
            <w:pPr>
              <w:pStyle w:val="602"/>
              <w:rPr>
                <w:rFonts w:ascii="Times New Roman" w:hAnsi="Times New Roman"/>
                <w:sz w:val="24"/>
                <w:szCs w:val="24"/>
              </w:rPr>
            </w:pPr>
            <w:r w:rsidRPr="00310C86">
              <w:rPr>
                <w:rFonts w:ascii="Times New Roman" w:hAnsi="Times New Roman"/>
                <w:sz w:val="24"/>
                <w:szCs w:val="24"/>
              </w:rPr>
              <w:t>По условию (по логическому «</w:t>
            </w:r>
            <w:r w:rsidR="003B5662">
              <w:rPr>
                <w:rFonts w:ascii="Times New Roman" w:hAnsi="Times New Roman"/>
                <w:sz w:val="24"/>
                <w:szCs w:val="24"/>
              </w:rPr>
              <w:t>И</w:t>
            </w:r>
            <w:r w:rsidRPr="00310C86">
              <w:rPr>
                <w:rFonts w:ascii="Times New Roman" w:hAnsi="Times New Roman"/>
                <w:sz w:val="24"/>
                <w:szCs w:val="24"/>
              </w:rPr>
              <w:t>»): </w:t>
            </w:r>
          </w:p>
          <w:p w14:paraId="7BDF7434" w14:textId="722746C1" w:rsidR="00245CD0" w:rsidRPr="00B2075E" w:rsidRDefault="00245CD0" w:rsidP="00245CD0">
            <w:pPr>
              <w:pStyle w:val="602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) </w:t>
            </w:r>
            <w:r w:rsidRPr="00B2075E">
              <w:rPr>
                <w:rFonts w:ascii="Times New Roman" w:hAnsi="Times New Roman"/>
                <w:sz w:val="24"/>
                <w:szCs w:val="24"/>
              </w:rPr>
              <w:t>команда «</w:t>
            </w:r>
            <w:r w:rsidR="001D55ED">
              <w:rPr>
                <w:rFonts w:ascii="Times New Roman" w:hAnsi="Times New Roman"/>
                <w:sz w:val="24"/>
                <w:szCs w:val="24"/>
                <w:lang w:val="en-US"/>
              </w:rPr>
              <w:t>SCh</w:t>
            </w:r>
            <w:r w:rsidR="001D55ED" w:rsidRPr="001D55ED">
              <w:rPr>
                <w:rFonts w:ascii="Times New Roman" w:hAnsi="Times New Roman"/>
                <w:sz w:val="24"/>
                <w:szCs w:val="24"/>
              </w:rPr>
              <w:t>2</w:t>
            </w:r>
            <w:r w:rsidRPr="00B2075E">
              <w:rPr>
                <w:rFonts w:ascii="Times New Roman" w:hAnsi="Times New Roman"/>
                <w:sz w:val="24"/>
                <w:szCs w:val="24"/>
              </w:rPr>
              <w:t>_KomRegim_U</w:t>
            </w:r>
            <w:r w:rsidRPr="001B4195">
              <w:rPr>
                <w:rFonts w:ascii="Times New Roman" w:hAnsi="Times New Roman"/>
                <w:sz w:val="24"/>
                <w:szCs w:val="24"/>
              </w:rPr>
              <w:t>16</w:t>
            </w:r>
            <w:r w:rsidRPr="00B2075E">
              <w:rPr>
                <w:rFonts w:ascii="Times New Roman" w:hAnsi="Times New Roman"/>
                <w:sz w:val="24"/>
                <w:szCs w:val="24"/>
              </w:rPr>
              <w:t>» = «</w:t>
            </w:r>
            <w:r w:rsidR="004A7F10">
              <w:rPr>
                <w:rFonts w:ascii="Times New Roman" w:hAnsi="Times New Roman"/>
                <w:sz w:val="24"/>
                <w:szCs w:val="24"/>
              </w:rPr>
              <w:t>Переброс</w:t>
            </w:r>
            <w:r w:rsidRPr="00B2075E">
              <w:rPr>
                <w:rFonts w:ascii="Times New Roman" w:hAnsi="Times New Roman"/>
                <w:sz w:val="24"/>
                <w:szCs w:val="24"/>
              </w:rPr>
              <w:t>»;</w:t>
            </w:r>
          </w:p>
          <w:p w14:paraId="4679EEB8" w14:textId="77777777" w:rsidR="00245CD0" w:rsidRPr="008419DE" w:rsidRDefault="00245CD0" w:rsidP="00245CD0">
            <w:pPr>
              <w:pStyle w:val="602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</w:t>
            </w:r>
            <w:r w:rsidRPr="00B2075E">
              <w:rPr>
                <w:rFonts w:ascii="Times New Roman" w:hAnsi="Times New Roman"/>
                <w:sz w:val="24"/>
                <w:szCs w:val="24"/>
              </w:rPr>
              <w:t>)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B2075E">
              <w:rPr>
                <w:rFonts w:ascii="Times New Roman" w:hAnsi="Times New Roman"/>
                <w:sz w:val="24"/>
                <w:szCs w:val="24"/>
              </w:rPr>
              <w:t>отсутствие неисправностей, препятствующих переходу</w:t>
            </w:r>
            <w:r w:rsidRPr="008419DE">
              <w:rPr>
                <w:rFonts w:ascii="Times New Roman" w:hAnsi="Times New Roman"/>
                <w:sz w:val="24"/>
                <w:szCs w:val="24"/>
              </w:rPr>
              <w:t>;</w:t>
            </w:r>
          </w:p>
          <w:p w14:paraId="4EC7DE30" w14:textId="77777777" w:rsidR="00245CD0" w:rsidRDefault="00245CD0" w:rsidP="00245CD0">
            <w:pPr>
              <w:pStyle w:val="602"/>
              <w:spacing w:before="40" w:after="40"/>
              <w:rPr>
                <w:rFonts w:ascii="Times New Roman" w:hAnsi="Times New Roman"/>
                <w:sz w:val="24"/>
                <w:szCs w:val="24"/>
              </w:rPr>
            </w:pPr>
            <w:r w:rsidRPr="000514C0">
              <w:rPr>
                <w:rFonts w:ascii="Times New Roman" w:hAnsi="Times New Roman"/>
                <w:sz w:val="24"/>
                <w:szCs w:val="24"/>
              </w:rPr>
              <w:t xml:space="preserve">3) </w:t>
            </w:r>
            <w:r>
              <w:rPr>
                <w:rFonts w:ascii="Times New Roman" w:hAnsi="Times New Roman"/>
                <w:sz w:val="24"/>
                <w:szCs w:val="24"/>
              </w:rPr>
              <w:t>текущий режим «Ожидание»</w:t>
            </w:r>
            <w:r w:rsidRPr="008419DE">
              <w:rPr>
                <w:rFonts w:ascii="Times New Roman" w:hAnsi="Times New Roman"/>
                <w:sz w:val="24"/>
                <w:szCs w:val="24"/>
              </w:rPr>
              <w:t>;</w:t>
            </w:r>
          </w:p>
          <w:p w14:paraId="64A3AD01" w14:textId="45D00560" w:rsidR="00245CD0" w:rsidRDefault="00245CD0" w:rsidP="0015130E">
            <w:pPr>
              <w:pStyle w:val="602"/>
              <w:spacing w:before="40" w:after="4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4) </w:t>
            </w:r>
            <w:r w:rsidR="008A4B04">
              <w:rPr>
                <w:rFonts w:ascii="Times New Roman" w:hAnsi="Times New Roman"/>
                <w:sz w:val="24"/>
                <w:szCs w:val="24"/>
              </w:rPr>
              <w:t xml:space="preserve">длительность </w:t>
            </w:r>
            <w:r>
              <w:rPr>
                <w:rFonts w:ascii="Times New Roman" w:hAnsi="Times New Roman"/>
                <w:sz w:val="24"/>
                <w:szCs w:val="24"/>
              </w:rPr>
              <w:t>перехода</w:t>
            </w:r>
            <w:r w:rsidR="008A4B04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8A4B04" w:rsidRPr="000902E8">
              <w:rPr>
                <w:rFonts w:ascii="Times New Roman" w:hAnsi="Times New Roman"/>
                <w:sz w:val="24"/>
                <w:szCs w:val="24"/>
              </w:rPr>
              <w:t>в режим «</w:t>
            </w:r>
            <w:r w:rsidR="004A7F10">
              <w:rPr>
                <w:rFonts w:ascii="Times New Roman" w:hAnsi="Times New Roman"/>
                <w:sz w:val="24"/>
                <w:szCs w:val="24"/>
              </w:rPr>
              <w:t>Переброс</w:t>
            </w:r>
            <w:r w:rsidR="008A4B04" w:rsidRPr="000902E8">
              <w:rPr>
                <w:rFonts w:ascii="Times New Roman" w:hAnsi="Times New Roman"/>
                <w:sz w:val="24"/>
                <w:szCs w:val="24"/>
              </w:rPr>
              <w:t>» не превысила</w:t>
            </w:r>
            <w:r w:rsidRPr="000902E8">
              <w:rPr>
                <w:rFonts w:ascii="Times New Roman" w:hAnsi="Times New Roman"/>
                <w:sz w:val="24"/>
                <w:szCs w:val="24"/>
              </w:rPr>
              <w:t xml:space="preserve"> 0,5</w:t>
            </w:r>
            <w:r w:rsidR="006620D6" w:rsidRPr="000902E8">
              <w:rPr>
                <w:rFonts w:ascii="Times New Roman" w:hAnsi="Times New Roman"/>
                <w:sz w:val="24"/>
                <w:szCs w:val="24"/>
              </w:rPr>
              <w:t> </w:t>
            </w:r>
            <w:r w:rsidRPr="000902E8">
              <w:rPr>
                <w:rFonts w:ascii="Times New Roman" w:hAnsi="Times New Roman"/>
                <w:sz w:val="24"/>
                <w:szCs w:val="24"/>
              </w:rPr>
              <w:t xml:space="preserve">с (уточняется по результатам выполнения </w:t>
            </w:r>
            <w:r w:rsidR="00C720B9">
              <w:rPr>
                <w:rFonts w:ascii="Times New Roman" w:hAnsi="Times New Roman"/>
                <w:sz w:val="24"/>
                <w:szCs w:val="24"/>
              </w:rPr>
              <w:t>НИР</w:t>
            </w:r>
            <w:r w:rsidR="0015130E" w:rsidRPr="000902E8">
              <w:rPr>
                <w:rFonts w:ascii="Times New Roman" w:hAnsi="Times New Roman"/>
                <w:sz w:val="24"/>
                <w:szCs w:val="24"/>
              </w:rPr>
              <w:t> «»</w:t>
            </w:r>
            <w:r w:rsidRPr="000902E8">
              <w:rPr>
                <w:rFonts w:ascii="Times New Roman" w:hAnsi="Times New Roman"/>
                <w:sz w:val="24"/>
                <w:szCs w:val="24"/>
              </w:rPr>
              <w:t>)</w:t>
            </w:r>
          </w:p>
        </w:tc>
      </w:tr>
      <w:tr w:rsidR="006726C0" w:rsidRPr="004621F1" w14:paraId="69AA8565" w14:textId="77777777" w:rsidTr="006E14DE">
        <w:trPr>
          <w:cantSplit/>
          <w:trHeight w:val="1375"/>
          <w:jc w:val="center"/>
        </w:trPr>
        <w:tc>
          <w:tcPr>
            <w:tcW w:w="2018" w:type="dxa"/>
            <w:shd w:val="clear" w:color="auto" w:fill="auto"/>
          </w:tcPr>
          <w:p w14:paraId="4D8794DA" w14:textId="77777777" w:rsidR="006726C0" w:rsidRPr="00CC0FCB" w:rsidRDefault="006726C0" w:rsidP="00245CD0">
            <w:pPr>
              <w:pStyle w:val="afffa"/>
              <w:spacing w:before="40" w:after="40" w:line="240" w:lineRule="auto"/>
              <w:ind w:left="-23" w:right="-23" w:firstLine="0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С</w:t>
            </w:r>
            <w:r w:rsidR="00245CD0">
              <w:rPr>
                <w:rFonts w:ascii="Times New Roman" w:hAnsi="Times New Roman"/>
              </w:rPr>
              <w:t>6</w:t>
            </w:r>
          </w:p>
        </w:tc>
        <w:tc>
          <w:tcPr>
            <w:tcW w:w="7874" w:type="dxa"/>
          </w:tcPr>
          <w:p w14:paraId="65664E6D" w14:textId="4E2151F7" w:rsidR="00245CD0" w:rsidRDefault="00245CD0" w:rsidP="00245CD0">
            <w:pPr>
              <w:pStyle w:val="602"/>
              <w:rPr>
                <w:rFonts w:ascii="Times New Roman" w:hAnsi="Times New Roman"/>
                <w:sz w:val="24"/>
                <w:szCs w:val="24"/>
              </w:rPr>
            </w:pPr>
            <w:r w:rsidRPr="00310C86">
              <w:rPr>
                <w:rFonts w:ascii="Times New Roman" w:hAnsi="Times New Roman"/>
                <w:sz w:val="24"/>
                <w:szCs w:val="24"/>
              </w:rPr>
              <w:t xml:space="preserve">Событие </w:t>
            </w:r>
            <w:r>
              <w:rPr>
                <w:rFonts w:ascii="Times New Roman" w:hAnsi="Times New Roman"/>
                <w:sz w:val="24"/>
                <w:szCs w:val="24"/>
              </w:rPr>
              <w:t>получения команды на переход</w:t>
            </w:r>
            <w:r w:rsidRPr="00310C86">
              <w:rPr>
                <w:rFonts w:ascii="Times New Roman" w:hAnsi="Times New Roman"/>
                <w:sz w:val="24"/>
                <w:szCs w:val="24"/>
              </w:rPr>
              <w:t xml:space="preserve"> во вложенны</w:t>
            </w:r>
            <w:r>
              <w:rPr>
                <w:rFonts w:ascii="Times New Roman" w:hAnsi="Times New Roman"/>
                <w:sz w:val="24"/>
                <w:szCs w:val="24"/>
              </w:rPr>
              <w:t>й</w:t>
            </w:r>
            <w:r w:rsidRPr="00310C86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t>режим</w:t>
            </w:r>
            <w:r w:rsidRPr="00310C86">
              <w:rPr>
                <w:rFonts w:ascii="Times New Roman" w:hAnsi="Times New Roman"/>
                <w:sz w:val="24"/>
                <w:szCs w:val="24"/>
              </w:rPr>
              <w:t xml:space="preserve"> «</w:t>
            </w:r>
            <w:r w:rsidR="004A7F10">
              <w:rPr>
                <w:rFonts w:ascii="Times New Roman" w:hAnsi="Times New Roman"/>
                <w:sz w:val="24"/>
                <w:szCs w:val="24"/>
              </w:rPr>
              <w:t>Обзор</w:t>
            </w:r>
            <w:r w:rsidRPr="00310C86">
              <w:rPr>
                <w:rFonts w:ascii="Times New Roman" w:hAnsi="Times New Roman"/>
                <w:sz w:val="24"/>
                <w:szCs w:val="24"/>
              </w:rPr>
              <w:t xml:space="preserve">» </w:t>
            </w:r>
            <w:r>
              <w:rPr>
                <w:rFonts w:ascii="Times New Roman" w:hAnsi="Times New Roman"/>
                <w:sz w:val="24"/>
                <w:szCs w:val="24"/>
              </w:rPr>
              <w:t>режима</w:t>
            </w:r>
            <w:r w:rsidRPr="00310C86">
              <w:rPr>
                <w:rFonts w:ascii="Times New Roman" w:hAnsi="Times New Roman"/>
                <w:sz w:val="24"/>
                <w:szCs w:val="24"/>
              </w:rPr>
              <w:t xml:space="preserve"> «</w:t>
            </w:r>
            <w:r>
              <w:rPr>
                <w:rFonts w:ascii="Times New Roman" w:hAnsi="Times New Roman"/>
                <w:sz w:val="24"/>
                <w:szCs w:val="24"/>
              </w:rPr>
              <w:t>Дистанционное управление</w:t>
            </w:r>
            <w:r w:rsidRPr="00310C86">
              <w:rPr>
                <w:rFonts w:ascii="Times New Roman" w:hAnsi="Times New Roman"/>
                <w:sz w:val="24"/>
                <w:szCs w:val="24"/>
              </w:rPr>
              <w:t>»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при нахождении в режиме «</w:t>
            </w:r>
            <w:r w:rsidR="004A7F10">
              <w:rPr>
                <w:rFonts w:ascii="Times New Roman" w:hAnsi="Times New Roman"/>
                <w:sz w:val="24"/>
                <w:szCs w:val="24"/>
              </w:rPr>
              <w:t>Переброс</w:t>
            </w:r>
            <w:r>
              <w:rPr>
                <w:rFonts w:ascii="Times New Roman" w:hAnsi="Times New Roman"/>
                <w:sz w:val="24"/>
                <w:szCs w:val="24"/>
              </w:rPr>
              <w:t>»</w:t>
            </w:r>
            <w:r w:rsidR="003379FB">
              <w:rPr>
                <w:rFonts w:ascii="Times New Roman" w:hAnsi="Times New Roman"/>
                <w:sz w:val="24"/>
                <w:szCs w:val="24"/>
              </w:rPr>
              <w:t>.</w:t>
            </w:r>
          </w:p>
          <w:p w14:paraId="20DBA6A2" w14:textId="4E0E0D5F" w:rsidR="00245CD0" w:rsidRPr="00310C86" w:rsidRDefault="00245CD0" w:rsidP="00245CD0">
            <w:pPr>
              <w:pStyle w:val="602"/>
              <w:rPr>
                <w:rFonts w:ascii="Times New Roman" w:hAnsi="Times New Roman"/>
                <w:sz w:val="24"/>
                <w:szCs w:val="24"/>
              </w:rPr>
            </w:pPr>
            <w:r w:rsidRPr="00310C86">
              <w:rPr>
                <w:rFonts w:ascii="Times New Roman" w:hAnsi="Times New Roman"/>
                <w:sz w:val="24"/>
                <w:szCs w:val="24"/>
              </w:rPr>
              <w:t>По условию (по логическому «</w:t>
            </w:r>
            <w:r w:rsidR="003B5662">
              <w:rPr>
                <w:rFonts w:ascii="Times New Roman" w:hAnsi="Times New Roman"/>
                <w:sz w:val="24"/>
                <w:szCs w:val="24"/>
              </w:rPr>
              <w:t>И</w:t>
            </w:r>
            <w:r w:rsidRPr="00310C86">
              <w:rPr>
                <w:rFonts w:ascii="Times New Roman" w:hAnsi="Times New Roman"/>
                <w:sz w:val="24"/>
                <w:szCs w:val="24"/>
              </w:rPr>
              <w:t>»): </w:t>
            </w:r>
          </w:p>
          <w:p w14:paraId="25945212" w14:textId="438D8E81" w:rsidR="00245CD0" w:rsidRPr="00B2075E" w:rsidRDefault="00245CD0" w:rsidP="00245CD0">
            <w:pPr>
              <w:pStyle w:val="602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) </w:t>
            </w:r>
            <w:r w:rsidRPr="00B2075E">
              <w:rPr>
                <w:rFonts w:ascii="Times New Roman" w:hAnsi="Times New Roman"/>
                <w:sz w:val="24"/>
                <w:szCs w:val="24"/>
              </w:rPr>
              <w:t>команда «</w:t>
            </w:r>
            <w:r w:rsidR="001D55ED">
              <w:rPr>
                <w:rFonts w:ascii="Times New Roman" w:hAnsi="Times New Roman"/>
                <w:sz w:val="24"/>
                <w:szCs w:val="24"/>
                <w:lang w:val="en-US"/>
              </w:rPr>
              <w:t>SCh</w:t>
            </w:r>
            <w:r w:rsidR="001D55ED" w:rsidRPr="001D55ED">
              <w:rPr>
                <w:rFonts w:ascii="Times New Roman" w:hAnsi="Times New Roman"/>
                <w:sz w:val="24"/>
                <w:szCs w:val="24"/>
              </w:rPr>
              <w:t>2</w:t>
            </w:r>
            <w:r w:rsidRPr="00B2075E">
              <w:rPr>
                <w:rFonts w:ascii="Times New Roman" w:hAnsi="Times New Roman"/>
                <w:sz w:val="24"/>
                <w:szCs w:val="24"/>
              </w:rPr>
              <w:t>_KomRegim_U</w:t>
            </w:r>
            <w:r w:rsidRPr="001B4195">
              <w:rPr>
                <w:rFonts w:ascii="Times New Roman" w:hAnsi="Times New Roman"/>
                <w:sz w:val="24"/>
                <w:szCs w:val="24"/>
              </w:rPr>
              <w:t>16</w:t>
            </w:r>
            <w:r w:rsidRPr="00B2075E">
              <w:rPr>
                <w:rFonts w:ascii="Times New Roman" w:hAnsi="Times New Roman"/>
                <w:sz w:val="24"/>
                <w:szCs w:val="24"/>
              </w:rPr>
              <w:t>» =  «</w:t>
            </w:r>
            <w:r w:rsidR="004A7F10">
              <w:rPr>
                <w:rFonts w:ascii="Times New Roman" w:hAnsi="Times New Roman"/>
                <w:sz w:val="24"/>
                <w:szCs w:val="24"/>
              </w:rPr>
              <w:t>Обзор</w:t>
            </w:r>
            <w:r w:rsidRPr="00B2075E">
              <w:rPr>
                <w:rFonts w:ascii="Times New Roman" w:hAnsi="Times New Roman"/>
                <w:sz w:val="24"/>
                <w:szCs w:val="24"/>
              </w:rPr>
              <w:t>»;</w:t>
            </w:r>
          </w:p>
          <w:p w14:paraId="461D3F60" w14:textId="77777777" w:rsidR="008419DE" w:rsidRPr="00245CD0" w:rsidRDefault="00245CD0" w:rsidP="00245CD0">
            <w:pPr>
              <w:pStyle w:val="602"/>
              <w:spacing w:before="40" w:after="4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</w:t>
            </w:r>
            <w:r w:rsidRPr="00B2075E">
              <w:rPr>
                <w:rFonts w:ascii="Times New Roman" w:hAnsi="Times New Roman"/>
                <w:sz w:val="24"/>
                <w:szCs w:val="24"/>
              </w:rPr>
              <w:t>)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B2075E">
              <w:rPr>
                <w:rFonts w:ascii="Times New Roman" w:hAnsi="Times New Roman"/>
                <w:sz w:val="24"/>
                <w:szCs w:val="24"/>
              </w:rPr>
              <w:t>отсутствие неисправностей, препятствующих переходу</w:t>
            </w:r>
            <w:r w:rsidRPr="00245CD0">
              <w:rPr>
                <w:rFonts w:ascii="Times New Roman" w:hAnsi="Times New Roman"/>
                <w:sz w:val="24"/>
                <w:szCs w:val="24"/>
              </w:rPr>
              <w:t>;</w:t>
            </w:r>
          </w:p>
          <w:p w14:paraId="6B15209C" w14:textId="0063FFFD" w:rsidR="00245CD0" w:rsidRDefault="00245CD0" w:rsidP="00245CD0">
            <w:pPr>
              <w:pStyle w:val="602"/>
              <w:spacing w:before="40" w:after="40"/>
              <w:rPr>
                <w:rFonts w:ascii="Times New Roman" w:hAnsi="Times New Roman"/>
                <w:sz w:val="24"/>
                <w:szCs w:val="24"/>
              </w:rPr>
            </w:pPr>
            <w:r w:rsidRPr="000514C0">
              <w:rPr>
                <w:rFonts w:ascii="Times New Roman" w:hAnsi="Times New Roman"/>
                <w:sz w:val="24"/>
                <w:szCs w:val="24"/>
              </w:rPr>
              <w:t xml:space="preserve">3) </w:t>
            </w:r>
            <w:r>
              <w:rPr>
                <w:rFonts w:ascii="Times New Roman" w:hAnsi="Times New Roman"/>
                <w:sz w:val="24"/>
                <w:szCs w:val="24"/>
              </w:rPr>
              <w:t>текущий режим «</w:t>
            </w:r>
            <w:r w:rsidR="004A7F10">
              <w:rPr>
                <w:rFonts w:ascii="Times New Roman" w:hAnsi="Times New Roman"/>
                <w:sz w:val="24"/>
                <w:szCs w:val="24"/>
              </w:rPr>
              <w:t>Переброс</w:t>
            </w:r>
            <w:r>
              <w:rPr>
                <w:rFonts w:ascii="Times New Roman" w:hAnsi="Times New Roman"/>
                <w:sz w:val="24"/>
                <w:szCs w:val="24"/>
              </w:rPr>
              <w:t>»</w:t>
            </w:r>
            <w:r w:rsidRPr="008419DE">
              <w:rPr>
                <w:rFonts w:ascii="Times New Roman" w:hAnsi="Times New Roman"/>
                <w:sz w:val="24"/>
                <w:szCs w:val="24"/>
              </w:rPr>
              <w:t>;</w:t>
            </w:r>
          </w:p>
          <w:p w14:paraId="2490FF9A" w14:textId="1C2E0BD9" w:rsidR="00245CD0" w:rsidRPr="00245CD0" w:rsidRDefault="00245CD0" w:rsidP="008A4B04">
            <w:pPr>
              <w:pStyle w:val="602"/>
              <w:spacing w:before="40" w:after="4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4) </w:t>
            </w:r>
            <w:r w:rsidR="008A4B04">
              <w:rPr>
                <w:rFonts w:ascii="Times New Roman" w:hAnsi="Times New Roman"/>
                <w:sz w:val="24"/>
                <w:szCs w:val="24"/>
              </w:rPr>
              <w:t xml:space="preserve">длительность 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перехода </w:t>
            </w:r>
            <w:r w:rsidR="008A4B04">
              <w:rPr>
                <w:rFonts w:ascii="Times New Roman" w:hAnsi="Times New Roman"/>
                <w:sz w:val="24"/>
                <w:szCs w:val="24"/>
              </w:rPr>
              <w:t>в режим «</w:t>
            </w:r>
            <w:r w:rsidR="004A7F10">
              <w:rPr>
                <w:rFonts w:ascii="Times New Roman" w:hAnsi="Times New Roman"/>
                <w:sz w:val="24"/>
                <w:szCs w:val="24"/>
              </w:rPr>
              <w:t>Обзор</w:t>
            </w:r>
            <w:r w:rsidR="008A4B04">
              <w:rPr>
                <w:rFonts w:ascii="Times New Roman" w:hAnsi="Times New Roman"/>
                <w:sz w:val="24"/>
                <w:szCs w:val="24"/>
              </w:rPr>
              <w:t xml:space="preserve">» не превысила </w:t>
            </w:r>
            <w:r>
              <w:rPr>
                <w:rFonts w:ascii="Times New Roman" w:hAnsi="Times New Roman"/>
                <w:sz w:val="24"/>
                <w:szCs w:val="24"/>
              </w:rPr>
              <w:t>0,5</w:t>
            </w:r>
            <w:r w:rsidR="00107074">
              <w:rPr>
                <w:rFonts w:ascii="Times New Roman" w:hAnsi="Times New Roman"/>
                <w:sz w:val="24"/>
                <w:szCs w:val="24"/>
              </w:rPr>
              <w:t> 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с (уточняется по результатам выполнения </w:t>
            </w:r>
            <w:r w:rsidR="00C720B9">
              <w:rPr>
                <w:rFonts w:ascii="Times New Roman" w:hAnsi="Times New Roman"/>
                <w:sz w:val="24"/>
                <w:szCs w:val="24"/>
              </w:rPr>
              <w:t>НИР</w:t>
            </w:r>
            <w:r w:rsidRPr="00310C86">
              <w:rPr>
                <w:rFonts w:ascii="Times New Roman" w:hAnsi="Times New Roman"/>
                <w:sz w:val="24"/>
                <w:szCs w:val="24"/>
              </w:rPr>
              <w:t> «»</w:t>
            </w:r>
            <w:r>
              <w:rPr>
                <w:rFonts w:ascii="Times New Roman" w:hAnsi="Times New Roman"/>
                <w:sz w:val="24"/>
                <w:szCs w:val="24"/>
              </w:rPr>
              <w:t>)</w:t>
            </w:r>
          </w:p>
        </w:tc>
      </w:tr>
      <w:tr w:rsidR="006E14DE" w:rsidRPr="004621F1" w14:paraId="73C4B3A8" w14:textId="77777777" w:rsidTr="005A0C92">
        <w:trPr>
          <w:cantSplit/>
          <w:trHeight w:val="275"/>
          <w:jc w:val="center"/>
        </w:trPr>
        <w:tc>
          <w:tcPr>
            <w:tcW w:w="2018" w:type="dxa"/>
            <w:shd w:val="clear" w:color="auto" w:fill="auto"/>
          </w:tcPr>
          <w:p w14:paraId="4DCC5459" w14:textId="77777777" w:rsidR="006E14DE" w:rsidRDefault="006E14DE" w:rsidP="000150F9">
            <w:pPr>
              <w:pStyle w:val="afffa"/>
              <w:spacing w:before="40" w:after="40" w:line="240" w:lineRule="auto"/>
              <w:ind w:right="-23" w:firstLine="0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С7</w:t>
            </w:r>
          </w:p>
        </w:tc>
        <w:tc>
          <w:tcPr>
            <w:tcW w:w="7874" w:type="dxa"/>
          </w:tcPr>
          <w:p w14:paraId="32CCC050" w14:textId="364F6216" w:rsidR="00245CD0" w:rsidRDefault="00245CD0" w:rsidP="00245CD0">
            <w:pPr>
              <w:pStyle w:val="602"/>
              <w:rPr>
                <w:rFonts w:ascii="Times New Roman" w:hAnsi="Times New Roman"/>
                <w:sz w:val="24"/>
                <w:szCs w:val="24"/>
              </w:rPr>
            </w:pPr>
            <w:r w:rsidRPr="00310C86">
              <w:rPr>
                <w:rFonts w:ascii="Times New Roman" w:hAnsi="Times New Roman"/>
                <w:sz w:val="24"/>
                <w:szCs w:val="24"/>
              </w:rPr>
              <w:t xml:space="preserve">Событие </w:t>
            </w:r>
            <w:r>
              <w:rPr>
                <w:rFonts w:ascii="Times New Roman" w:hAnsi="Times New Roman"/>
                <w:sz w:val="24"/>
                <w:szCs w:val="24"/>
              </w:rPr>
              <w:t>получения команды на переход</w:t>
            </w:r>
            <w:r w:rsidRPr="00310C86">
              <w:rPr>
                <w:rFonts w:ascii="Times New Roman" w:hAnsi="Times New Roman"/>
                <w:sz w:val="24"/>
                <w:szCs w:val="24"/>
              </w:rPr>
              <w:t xml:space="preserve"> во вложенны</w:t>
            </w:r>
            <w:r>
              <w:rPr>
                <w:rFonts w:ascii="Times New Roman" w:hAnsi="Times New Roman"/>
                <w:sz w:val="24"/>
                <w:szCs w:val="24"/>
              </w:rPr>
              <w:t>й</w:t>
            </w:r>
            <w:r w:rsidRPr="00310C86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t>режим</w:t>
            </w:r>
            <w:r w:rsidRPr="00310C86">
              <w:rPr>
                <w:rFonts w:ascii="Times New Roman" w:hAnsi="Times New Roman"/>
                <w:sz w:val="24"/>
                <w:szCs w:val="24"/>
              </w:rPr>
              <w:t xml:space="preserve"> «</w:t>
            </w:r>
            <w:r w:rsidR="004A7F10">
              <w:rPr>
                <w:rFonts w:ascii="Times New Roman" w:hAnsi="Times New Roman"/>
                <w:sz w:val="24"/>
                <w:szCs w:val="24"/>
              </w:rPr>
              <w:t>Обзор</w:t>
            </w:r>
            <w:r w:rsidRPr="00310C86">
              <w:rPr>
                <w:rFonts w:ascii="Times New Roman" w:hAnsi="Times New Roman"/>
                <w:sz w:val="24"/>
                <w:szCs w:val="24"/>
              </w:rPr>
              <w:t xml:space="preserve">» </w:t>
            </w:r>
            <w:r>
              <w:rPr>
                <w:rFonts w:ascii="Times New Roman" w:hAnsi="Times New Roman"/>
                <w:sz w:val="24"/>
                <w:szCs w:val="24"/>
              </w:rPr>
              <w:t>режима</w:t>
            </w:r>
            <w:r w:rsidRPr="00310C86">
              <w:rPr>
                <w:rFonts w:ascii="Times New Roman" w:hAnsi="Times New Roman"/>
                <w:sz w:val="24"/>
                <w:szCs w:val="24"/>
              </w:rPr>
              <w:t xml:space="preserve"> «</w:t>
            </w:r>
            <w:r>
              <w:rPr>
                <w:rFonts w:ascii="Times New Roman" w:hAnsi="Times New Roman"/>
                <w:sz w:val="24"/>
                <w:szCs w:val="24"/>
              </w:rPr>
              <w:t>Дистанционное управление</w:t>
            </w:r>
            <w:r w:rsidRPr="00310C86">
              <w:rPr>
                <w:rFonts w:ascii="Times New Roman" w:hAnsi="Times New Roman"/>
                <w:sz w:val="24"/>
                <w:szCs w:val="24"/>
              </w:rPr>
              <w:t>»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при нахождении в режиме «Ожидание»</w:t>
            </w:r>
            <w:r w:rsidR="00314064">
              <w:rPr>
                <w:rFonts w:ascii="Times New Roman" w:hAnsi="Times New Roman"/>
                <w:sz w:val="24"/>
                <w:szCs w:val="24"/>
              </w:rPr>
              <w:t>.</w:t>
            </w:r>
          </w:p>
          <w:p w14:paraId="73FA78B4" w14:textId="0C23E78E" w:rsidR="00245CD0" w:rsidRPr="00310C86" w:rsidRDefault="00245CD0" w:rsidP="00245CD0">
            <w:pPr>
              <w:pStyle w:val="602"/>
              <w:rPr>
                <w:rFonts w:ascii="Times New Roman" w:hAnsi="Times New Roman"/>
                <w:sz w:val="24"/>
                <w:szCs w:val="24"/>
              </w:rPr>
            </w:pPr>
            <w:r w:rsidRPr="00310C86">
              <w:rPr>
                <w:rFonts w:ascii="Times New Roman" w:hAnsi="Times New Roman"/>
                <w:sz w:val="24"/>
                <w:szCs w:val="24"/>
              </w:rPr>
              <w:t>По условию (по логическому «</w:t>
            </w:r>
            <w:r w:rsidR="003B5662">
              <w:rPr>
                <w:rFonts w:ascii="Times New Roman" w:hAnsi="Times New Roman"/>
                <w:sz w:val="24"/>
                <w:szCs w:val="24"/>
              </w:rPr>
              <w:t>И</w:t>
            </w:r>
            <w:r w:rsidRPr="00310C86">
              <w:rPr>
                <w:rFonts w:ascii="Times New Roman" w:hAnsi="Times New Roman"/>
                <w:sz w:val="24"/>
                <w:szCs w:val="24"/>
              </w:rPr>
              <w:t>»): </w:t>
            </w:r>
          </w:p>
          <w:p w14:paraId="6AF581B5" w14:textId="2F704B81" w:rsidR="00245CD0" w:rsidRPr="00B2075E" w:rsidRDefault="00245CD0" w:rsidP="00245CD0">
            <w:pPr>
              <w:pStyle w:val="602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) </w:t>
            </w:r>
            <w:r w:rsidRPr="00B2075E">
              <w:rPr>
                <w:rFonts w:ascii="Times New Roman" w:hAnsi="Times New Roman"/>
                <w:sz w:val="24"/>
                <w:szCs w:val="24"/>
              </w:rPr>
              <w:t>команда «</w:t>
            </w:r>
            <w:r w:rsidR="001D55ED">
              <w:rPr>
                <w:rFonts w:ascii="Times New Roman" w:hAnsi="Times New Roman"/>
                <w:sz w:val="24"/>
                <w:szCs w:val="24"/>
                <w:lang w:val="en-US"/>
              </w:rPr>
              <w:t>SCh</w:t>
            </w:r>
            <w:r w:rsidR="001D55ED" w:rsidRPr="001D55ED">
              <w:rPr>
                <w:rFonts w:ascii="Times New Roman" w:hAnsi="Times New Roman"/>
                <w:sz w:val="24"/>
                <w:szCs w:val="24"/>
              </w:rPr>
              <w:t>2</w:t>
            </w:r>
            <w:r w:rsidRPr="00B2075E">
              <w:rPr>
                <w:rFonts w:ascii="Times New Roman" w:hAnsi="Times New Roman"/>
                <w:sz w:val="24"/>
                <w:szCs w:val="24"/>
              </w:rPr>
              <w:t>_KomRegim_U</w:t>
            </w:r>
            <w:r w:rsidRPr="001B4195">
              <w:rPr>
                <w:rFonts w:ascii="Times New Roman" w:hAnsi="Times New Roman"/>
                <w:sz w:val="24"/>
                <w:szCs w:val="24"/>
              </w:rPr>
              <w:t>16</w:t>
            </w:r>
            <w:r w:rsidRPr="00B2075E">
              <w:rPr>
                <w:rFonts w:ascii="Times New Roman" w:hAnsi="Times New Roman"/>
                <w:sz w:val="24"/>
                <w:szCs w:val="24"/>
              </w:rPr>
              <w:t>» =  «</w:t>
            </w:r>
            <w:r w:rsidR="004A7F10">
              <w:rPr>
                <w:rFonts w:ascii="Times New Roman" w:hAnsi="Times New Roman"/>
                <w:sz w:val="24"/>
                <w:szCs w:val="24"/>
              </w:rPr>
              <w:t>Обзор</w:t>
            </w:r>
            <w:r w:rsidRPr="00B2075E">
              <w:rPr>
                <w:rFonts w:ascii="Times New Roman" w:hAnsi="Times New Roman"/>
                <w:sz w:val="24"/>
                <w:szCs w:val="24"/>
              </w:rPr>
              <w:t>»;</w:t>
            </w:r>
          </w:p>
          <w:p w14:paraId="677DE161" w14:textId="77777777" w:rsidR="00245CD0" w:rsidRPr="00245CD0" w:rsidRDefault="00245CD0" w:rsidP="00245CD0">
            <w:pPr>
              <w:pStyle w:val="602"/>
              <w:spacing w:before="40" w:after="4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</w:t>
            </w:r>
            <w:r w:rsidRPr="00B2075E">
              <w:rPr>
                <w:rFonts w:ascii="Times New Roman" w:hAnsi="Times New Roman"/>
                <w:sz w:val="24"/>
                <w:szCs w:val="24"/>
              </w:rPr>
              <w:t>)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B2075E">
              <w:rPr>
                <w:rFonts w:ascii="Times New Roman" w:hAnsi="Times New Roman"/>
                <w:sz w:val="24"/>
                <w:szCs w:val="24"/>
              </w:rPr>
              <w:t>отсутствие неисправностей, препятствующих переходу</w:t>
            </w:r>
            <w:r w:rsidRPr="00245CD0">
              <w:rPr>
                <w:rFonts w:ascii="Times New Roman" w:hAnsi="Times New Roman"/>
                <w:sz w:val="24"/>
                <w:szCs w:val="24"/>
              </w:rPr>
              <w:t>;</w:t>
            </w:r>
          </w:p>
          <w:p w14:paraId="633C4457" w14:textId="77777777" w:rsidR="00245CD0" w:rsidRDefault="00245CD0" w:rsidP="00245CD0">
            <w:pPr>
              <w:pStyle w:val="602"/>
              <w:spacing w:before="40" w:after="40"/>
              <w:rPr>
                <w:rFonts w:ascii="Times New Roman" w:hAnsi="Times New Roman"/>
                <w:sz w:val="24"/>
                <w:szCs w:val="24"/>
              </w:rPr>
            </w:pPr>
            <w:r w:rsidRPr="000514C0">
              <w:rPr>
                <w:rFonts w:ascii="Times New Roman" w:hAnsi="Times New Roman"/>
                <w:sz w:val="24"/>
                <w:szCs w:val="24"/>
              </w:rPr>
              <w:t xml:space="preserve">3) </w:t>
            </w:r>
            <w:r>
              <w:rPr>
                <w:rFonts w:ascii="Times New Roman" w:hAnsi="Times New Roman"/>
                <w:sz w:val="24"/>
                <w:szCs w:val="24"/>
              </w:rPr>
              <w:t>текущий режим «Ожидание»</w:t>
            </w:r>
            <w:r w:rsidRPr="008419DE">
              <w:rPr>
                <w:rFonts w:ascii="Times New Roman" w:hAnsi="Times New Roman"/>
                <w:sz w:val="24"/>
                <w:szCs w:val="24"/>
              </w:rPr>
              <w:t>;</w:t>
            </w:r>
          </w:p>
          <w:p w14:paraId="1A16B259" w14:textId="051E57BC" w:rsidR="008419DE" w:rsidRPr="008419DE" w:rsidRDefault="00245CD0" w:rsidP="008A4B04">
            <w:pPr>
              <w:pStyle w:val="602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4) </w:t>
            </w:r>
            <w:r w:rsidR="008A4B04">
              <w:rPr>
                <w:rFonts w:ascii="Times New Roman" w:hAnsi="Times New Roman"/>
                <w:sz w:val="24"/>
                <w:szCs w:val="24"/>
              </w:rPr>
              <w:t>длительность перехода в режим «</w:t>
            </w:r>
            <w:r w:rsidR="004A7F10">
              <w:rPr>
                <w:rFonts w:ascii="Times New Roman" w:hAnsi="Times New Roman"/>
                <w:sz w:val="24"/>
                <w:szCs w:val="24"/>
              </w:rPr>
              <w:t>Обзор</w:t>
            </w:r>
            <w:r w:rsidR="008A4B04">
              <w:rPr>
                <w:rFonts w:ascii="Times New Roman" w:hAnsi="Times New Roman"/>
                <w:sz w:val="24"/>
                <w:szCs w:val="24"/>
              </w:rPr>
              <w:t>» не превысила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0,5</w:t>
            </w:r>
            <w:r w:rsidR="00314064">
              <w:rPr>
                <w:rFonts w:ascii="Times New Roman" w:hAnsi="Times New Roman"/>
                <w:sz w:val="24"/>
                <w:szCs w:val="24"/>
              </w:rPr>
              <w:t> 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с (уточняется по результатам выполнения </w:t>
            </w:r>
            <w:r w:rsidR="00C720B9">
              <w:rPr>
                <w:rFonts w:ascii="Times New Roman" w:hAnsi="Times New Roman"/>
                <w:sz w:val="24"/>
                <w:szCs w:val="24"/>
              </w:rPr>
              <w:t>НИР</w:t>
            </w:r>
            <w:r w:rsidRPr="00310C86">
              <w:rPr>
                <w:rFonts w:ascii="Times New Roman" w:hAnsi="Times New Roman"/>
                <w:sz w:val="24"/>
                <w:szCs w:val="24"/>
              </w:rPr>
              <w:t> «»</w:t>
            </w:r>
            <w:r>
              <w:rPr>
                <w:rFonts w:ascii="Times New Roman" w:hAnsi="Times New Roman"/>
                <w:sz w:val="24"/>
                <w:szCs w:val="24"/>
              </w:rPr>
              <w:t>)</w:t>
            </w:r>
          </w:p>
        </w:tc>
      </w:tr>
      <w:tr w:rsidR="00803E6D" w:rsidRPr="004621F1" w14:paraId="17B3B604" w14:textId="77777777" w:rsidTr="005A0C92">
        <w:trPr>
          <w:cantSplit/>
          <w:trHeight w:val="270"/>
          <w:jc w:val="center"/>
        </w:trPr>
        <w:tc>
          <w:tcPr>
            <w:tcW w:w="2018" w:type="dxa"/>
            <w:shd w:val="clear" w:color="auto" w:fill="auto"/>
          </w:tcPr>
          <w:p w14:paraId="5C2D1E21" w14:textId="77777777" w:rsidR="00803E6D" w:rsidRPr="00CC0FCB" w:rsidRDefault="00803E6D" w:rsidP="00803E6D">
            <w:pPr>
              <w:pStyle w:val="afffa"/>
              <w:spacing w:before="40" w:after="40" w:line="240" w:lineRule="auto"/>
              <w:ind w:left="-23" w:right="-23" w:firstLine="0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lastRenderedPageBreak/>
              <w:t>С8</w:t>
            </w:r>
          </w:p>
        </w:tc>
        <w:tc>
          <w:tcPr>
            <w:tcW w:w="7874" w:type="dxa"/>
          </w:tcPr>
          <w:p w14:paraId="49E9B99F" w14:textId="77777777" w:rsidR="00245CD0" w:rsidRDefault="00245CD0" w:rsidP="00245CD0">
            <w:pPr>
              <w:pStyle w:val="602"/>
              <w:rPr>
                <w:rFonts w:ascii="Times New Roman" w:hAnsi="Times New Roman"/>
                <w:sz w:val="24"/>
                <w:szCs w:val="24"/>
              </w:rPr>
            </w:pPr>
            <w:r w:rsidRPr="00832B45">
              <w:rPr>
                <w:rFonts w:ascii="Times New Roman" w:hAnsi="Times New Roman"/>
                <w:sz w:val="24"/>
                <w:szCs w:val="24"/>
              </w:rPr>
              <w:t>Событие перехода во вложенный режим «</w:t>
            </w:r>
            <w:r>
              <w:rPr>
                <w:rFonts w:ascii="Times New Roman" w:hAnsi="Times New Roman"/>
                <w:sz w:val="24"/>
                <w:szCs w:val="24"/>
              </w:rPr>
              <w:t>Ручное управление</w:t>
            </w:r>
            <w:r w:rsidRPr="00832B45">
              <w:rPr>
                <w:rFonts w:ascii="Times New Roman" w:hAnsi="Times New Roman"/>
                <w:sz w:val="24"/>
                <w:szCs w:val="24"/>
              </w:rPr>
              <w:t xml:space="preserve">» режима «Дистанционное управление» </w:t>
            </w:r>
            <w:r>
              <w:rPr>
                <w:rFonts w:ascii="Times New Roman" w:hAnsi="Times New Roman"/>
                <w:sz w:val="24"/>
                <w:szCs w:val="24"/>
              </w:rPr>
              <w:t>при нахождении в режиме «Ожидание»</w:t>
            </w:r>
            <w:r w:rsidR="00314064">
              <w:rPr>
                <w:rFonts w:ascii="Times New Roman" w:hAnsi="Times New Roman"/>
                <w:sz w:val="24"/>
                <w:szCs w:val="24"/>
              </w:rPr>
              <w:t>.</w:t>
            </w:r>
          </w:p>
          <w:p w14:paraId="2682D63D" w14:textId="5876F798" w:rsidR="00245CD0" w:rsidRPr="00310C86" w:rsidRDefault="00245CD0" w:rsidP="00245CD0">
            <w:pPr>
              <w:pStyle w:val="602"/>
              <w:rPr>
                <w:rFonts w:ascii="Times New Roman" w:hAnsi="Times New Roman"/>
                <w:sz w:val="24"/>
                <w:szCs w:val="24"/>
              </w:rPr>
            </w:pPr>
            <w:r w:rsidRPr="00310C86">
              <w:rPr>
                <w:rFonts w:ascii="Times New Roman" w:hAnsi="Times New Roman"/>
                <w:sz w:val="24"/>
                <w:szCs w:val="24"/>
              </w:rPr>
              <w:t>По условию (по логическому «</w:t>
            </w:r>
            <w:r w:rsidR="003B5662">
              <w:rPr>
                <w:rFonts w:ascii="Times New Roman" w:hAnsi="Times New Roman"/>
                <w:sz w:val="24"/>
                <w:szCs w:val="24"/>
              </w:rPr>
              <w:t>И</w:t>
            </w:r>
            <w:r w:rsidRPr="00310C86">
              <w:rPr>
                <w:rFonts w:ascii="Times New Roman" w:hAnsi="Times New Roman"/>
                <w:sz w:val="24"/>
                <w:szCs w:val="24"/>
              </w:rPr>
              <w:t>»): </w:t>
            </w:r>
          </w:p>
          <w:p w14:paraId="0461B4F6" w14:textId="7F193393" w:rsidR="00245CD0" w:rsidRPr="00B2075E" w:rsidRDefault="00245CD0" w:rsidP="00245CD0">
            <w:pPr>
              <w:pStyle w:val="602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) </w:t>
            </w:r>
            <w:r w:rsidRPr="00B2075E">
              <w:rPr>
                <w:rFonts w:ascii="Times New Roman" w:hAnsi="Times New Roman"/>
                <w:sz w:val="24"/>
                <w:szCs w:val="24"/>
              </w:rPr>
              <w:t>команда «</w:t>
            </w:r>
            <w:r w:rsidR="001D55ED">
              <w:rPr>
                <w:rFonts w:ascii="Times New Roman" w:hAnsi="Times New Roman"/>
                <w:sz w:val="24"/>
                <w:szCs w:val="24"/>
                <w:lang w:val="en-US"/>
              </w:rPr>
              <w:t>SCh</w:t>
            </w:r>
            <w:r w:rsidR="001D55ED" w:rsidRPr="001D55ED">
              <w:rPr>
                <w:rFonts w:ascii="Times New Roman" w:hAnsi="Times New Roman"/>
                <w:sz w:val="24"/>
                <w:szCs w:val="24"/>
              </w:rPr>
              <w:t>2</w:t>
            </w:r>
            <w:r w:rsidRPr="00B2075E">
              <w:rPr>
                <w:rFonts w:ascii="Times New Roman" w:hAnsi="Times New Roman"/>
                <w:sz w:val="24"/>
                <w:szCs w:val="24"/>
              </w:rPr>
              <w:t>_KomRegim_U</w:t>
            </w:r>
            <w:r w:rsidRPr="001B4195">
              <w:rPr>
                <w:rFonts w:ascii="Times New Roman" w:hAnsi="Times New Roman"/>
                <w:sz w:val="24"/>
                <w:szCs w:val="24"/>
              </w:rPr>
              <w:t>16</w:t>
            </w:r>
            <w:r w:rsidRPr="00B2075E">
              <w:rPr>
                <w:rFonts w:ascii="Times New Roman" w:hAnsi="Times New Roman"/>
                <w:sz w:val="24"/>
                <w:szCs w:val="24"/>
              </w:rPr>
              <w:t>» =  «</w:t>
            </w:r>
            <w:r>
              <w:rPr>
                <w:rFonts w:ascii="Times New Roman" w:hAnsi="Times New Roman"/>
                <w:sz w:val="24"/>
                <w:szCs w:val="24"/>
              </w:rPr>
              <w:t>Ручное управление</w:t>
            </w:r>
            <w:r w:rsidRPr="00B2075E">
              <w:rPr>
                <w:rFonts w:ascii="Times New Roman" w:hAnsi="Times New Roman"/>
                <w:sz w:val="24"/>
                <w:szCs w:val="24"/>
              </w:rPr>
              <w:t>»;</w:t>
            </w:r>
          </w:p>
          <w:p w14:paraId="3367E9D4" w14:textId="77777777" w:rsidR="00245CD0" w:rsidRPr="008419DE" w:rsidRDefault="00245CD0" w:rsidP="00245CD0">
            <w:pPr>
              <w:pStyle w:val="602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</w:t>
            </w:r>
            <w:r w:rsidRPr="00B2075E">
              <w:rPr>
                <w:rFonts w:ascii="Times New Roman" w:hAnsi="Times New Roman"/>
                <w:sz w:val="24"/>
                <w:szCs w:val="24"/>
              </w:rPr>
              <w:t>)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B2075E">
              <w:rPr>
                <w:rFonts w:ascii="Times New Roman" w:hAnsi="Times New Roman"/>
                <w:sz w:val="24"/>
                <w:szCs w:val="24"/>
              </w:rPr>
              <w:t>отсутствие неисправностей, препятствующих переходу</w:t>
            </w:r>
            <w:r w:rsidRPr="008419DE">
              <w:rPr>
                <w:rFonts w:ascii="Times New Roman" w:hAnsi="Times New Roman"/>
                <w:sz w:val="24"/>
                <w:szCs w:val="24"/>
              </w:rPr>
              <w:t>;</w:t>
            </w:r>
          </w:p>
          <w:p w14:paraId="34824727" w14:textId="77777777" w:rsidR="00803E6D" w:rsidRDefault="00245CD0" w:rsidP="00245CD0">
            <w:pPr>
              <w:pStyle w:val="602"/>
              <w:rPr>
                <w:rFonts w:ascii="Times New Roman" w:hAnsi="Times New Roman"/>
                <w:sz w:val="24"/>
                <w:szCs w:val="24"/>
              </w:rPr>
            </w:pPr>
            <w:r w:rsidRPr="000514C0">
              <w:rPr>
                <w:rFonts w:ascii="Times New Roman" w:hAnsi="Times New Roman"/>
                <w:sz w:val="24"/>
                <w:szCs w:val="24"/>
              </w:rPr>
              <w:t xml:space="preserve">3) </w:t>
            </w:r>
            <w:r>
              <w:rPr>
                <w:rFonts w:ascii="Times New Roman" w:hAnsi="Times New Roman"/>
                <w:sz w:val="24"/>
                <w:szCs w:val="24"/>
              </w:rPr>
              <w:t>текущий режим «Ожидание»</w:t>
            </w:r>
            <w:r w:rsidRPr="008419DE">
              <w:rPr>
                <w:rFonts w:ascii="Times New Roman" w:hAnsi="Times New Roman"/>
                <w:sz w:val="24"/>
                <w:szCs w:val="24"/>
              </w:rPr>
              <w:t>;</w:t>
            </w:r>
          </w:p>
          <w:p w14:paraId="04F0748B" w14:textId="60023A64" w:rsidR="00245CD0" w:rsidRPr="004621F1" w:rsidRDefault="00245CD0" w:rsidP="008A4B04">
            <w:pPr>
              <w:pStyle w:val="602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4) </w:t>
            </w:r>
            <w:r w:rsidR="008A4B04">
              <w:rPr>
                <w:rFonts w:ascii="Times New Roman" w:hAnsi="Times New Roman"/>
                <w:sz w:val="24"/>
                <w:szCs w:val="24"/>
              </w:rPr>
              <w:t xml:space="preserve">длительность перехода в режим «Ручное управление» не превысила </w:t>
            </w:r>
            <w:r>
              <w:rPr>
                <w:rFonts w:ascii="Times New Roman" w:hAnsi="Times New Roman"/>
                <w:sz w:val="24"/>
                <w:szCs w:val="24"/>
              </w:rPr>
              <w:t>1</w:t>
            </w:r>
            <w:r w:rsidR="00314064">
              <w:rPr>
                <w:rFonts w:ascii="Times New Roman" w:hAnsi="Times New Roman"/>
                <w:sz w:val="24"/>
                <w:szCs w:val="24"/>
              </w:rPr>
              <w:t> 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с (уточняется по результатам выполнения </w:t>
            </w:r>
            <w:r w:rsidR="00C720B9">
              <w:rPr>
                <w:rFonts w:ascii="Times New Roman" w:hAnsi="Times New Roman"/>
                <w:sz w:val="24"/>
                <w:szCs w:val="24"/>
              </w:rPr>
              <w:t>НИР</w:t>
            </w:r>
            <w:r w:rsidRPr="00310C86">
              <w:rPr>
                <w:rFonts w:ascii="Times New Roman" w:hAnsi="Times New Roman"/>
                <w:sz w:val="24"/>
                <w:szCs w:val="24"/>
              </w:rPr>
              <w:t> «»</w:t>
            </w:r>
            <w:r>
              <w:rPr>
                <w:rFonts w:ascii="Times New Roman" w:hAnsi="Times New Roman"/>
                <w:sz w:val="24"/>
                <w:szCs w:val="24"/>
              </w:rPr>
              <w:t>)</w:t>
            </w:r>
          </w:p>
        </w:tc>
      </w:tr>
      <w:tr w:rsidR="00803E6D" w:rsidRPr="004621F1" w14:paraId="2D96FBAC" w14:textId="77777777" w:rsidTr="005A0C92">
        <w:trPr>
          <w:cantSplit/>
          <w:trHeight w:val="270"/>
          <w:jc w:val="center"/>
        </w:trPr>
        <w:tc>
          <w:tcPr>
            <w:tcW w:w="2018" w:type="dxa"/>
            <w:shd w:val="clear" w:color="auto" w:fill="auto"/>
          </w:tcPr>
          <w:p w14:paraId="645A6FCC" w14:textId="77777777" w:rsidR="00803E6D" w:rsidRPr="00CC0FCB" w:rsidRDefault="00803E6D" w:rsidP="00803E6D">
            <w:pPr>
              <w:pStyle w:val="afffa"/>
              <w:spacing w:before="40" w:after="40" w:line="240" w:lineRule="auto"/>
              <w:ind w:left="-23" w:right="-23" w:firstLine="0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С9</w:t>
            </w:r>
          </w:p>
        </w:tc>
        <w:tc>
          <w:tcPr>
            <w:tcW w:w="7874" w:type="dxa"/>
          </w:tcPr>
          <w:p w14:paraId="7C7FD5B9" w14:textId="642275A9" w:rsidR="00803E6D" w:rsidRPr="00310C86" w:rsidRDefault="00803E6D" w:rsidP="00803E6D">
            <w:pPr>
              <w:pStyle w:val="602"/>
              <w:rPr>
                <w:rFonts w:ascii="Times New Roman" w:hAnsi="Times New Roman"/>
                <w:sz w:val="24"/>
                <w:szCs w:val="24"/>
              </w:rPr>
            </w:pPr>
            <w:r w:rsidRPr="00310C86">
              <w:rPr>
                <w:rFonts w:ascii="Times New Roman" w:hAnsi="Times New Roman"/>
                <w:sz w:val="24"/>
                <w:szCs w:val="24"/>
              </w:rPr>
              <w:t xml:space="preserve">Событие </w:t>
            </w:r>
            <w:r>
              <w:rPr>
                <w:rFonts w:ascii="Times New Roman" w:hAnsi="Times New Roman"/>
                <w:sz w:val="24"/>
                <w:szCs w:val="24"/>
              </w:rPr>
              <w:t>получения команды на переход</w:t>
            </w:r>
            <w:r w:rsidRPr="00310C86">
              <w:rPr>
                <w:rFonts w:ascii="Times New Roman" w:hAnsi="Times New Roman"/>
                <w:sz w:val="24"/>
                <w:szCs w:val="24"/>
              </w:rPr>
              <w:t xml:space="preserve"> во вложенны</w:t>
            </w:r>
            <w:r>
              <w:rPr>
                <w:rFonts w:ascii="Times New Roman" w:hAnsi="Times New Roman"/>
                <w:sz w:val="24"/>
                <w:szCs w:val="24"/>
              </w:rPr>
              <w:t>й</w:t>
            </w:r>
            <w:r w:rsidRPr="00310C86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t>режим</w:t>
            </w:r>
            <w:r w:rsidRPr="00310C86">
              <w:rPr>
                <w:rFonts w:ascii="Times New Roman" w:hAnsi="Times New Roman"/>
                <w:sz w:val="24"/>
                <w:szCs w:val="24"/>
              </w:rPr>
              <w:t xml:space="preserve"> «</w:t>
            </w:r>
            <w:r w:rsidR="00245CD0">
              <w:rPr>
                <w:rFonts w:ascii="Times New Roman" w:hAnsi="Times New Roman"/>
                <w:sz w:val="24"/>
                <w:szCs w:val="24"/>
              </w:rPr>
              <w:t>Ожидание</w:t>
            </w:r>
            <w:r w:rsidRPr="00310C86">
              <w:rPr>
                <w:rFonts w:ascii="Times New Roman" w:hAnsi="Times New Roman"/>
                <w:sz w:val="24"/>
                <w:szCs w:val="24"/>
              </w:rPr>
              <w:t xml:space="preserve">» </w:t>
            </w:r>
            <w:r>
              <w:rPr>
                <w:rFonts w:ascii="Times New Roman" w:hAnsi="Times New Roman"/>
                <w:sz w:val="24"/>
                <w:szCs w:val="24"/>
              </w:rPr>
              <w:t>режима</w:t>
            </w:r>
            <w:r w:rsidRPr="00310C86">
              <w:rPr>
                <w:rFonts w:ascii="Times New Roman" w:hAnsi="Times New Roman"/>
                <w:sz w:val="24"/>
                <w:szCs w:val="24"/>
              </w:rPr>
              <w:t xml:space="preserve"> «</w:t>
            </w:r>
            <w:r>
              <w:rPr>
                <w:rFonts w:ascii="Times New Roman" w:hAnsi="Times New Roman"/>
                <w:sz w:val="24"/>
                <w:szCs w:val="24"/>
              </w:rPr>
              <w:t>Дистанционное управление</w:t>
            </w:r>
            <w:r w:rsidRPr="00310C86">
              <w:rPr>
                <w:rFonts w:ascii="Times New Roman" w:hAnsi="Times New Roman"/>
                <w:sz w:val="24"/>
                <w:szCs w:val="24"/>
              </w:rPr>
              <w:t>»</w:t>
            </w:r>
            <w:r w:rsidR="00DC6CE9">
              <w:rPr>
                <w:rFonts w:ascii="Times New Roman" w:hAnsi="Times New Roman"/>
                <w:sz w:val="24"/>
                <w:szCs w:val="24"/>
              </w:rPr>
              <w:t xml:space="preserve"> при нахождении в режиме «</w:t>
            </w:r>
            <w:r w:rsidR="004A7F10">
              <w:rPr>
                <w:rFonts w:ascii="Times New Roman" w:hAnsi="Times New Roman"/>
                <w:sz w:val="24"/>
                <w:szCs w:val="24"/>
              </w:rPr>
              <w:t>Переброс</w:t>
            </w:r>
            <w:r w:rsidR="00DC6CE9">
              <w:rPr>
                <w:rFonts w:ascii="Times New Roman" w:hAnsi="Times New Roman"/>
                <w:sz w:val="24"/>
                <w:szCs w:val="24"/>
              </w:rPr>
              <w:t>»</w:t>
            </w:r>
            <w:r w:rsidRPr="00310C86">
              <w:rPr>
                <w:rFonts w:ascii="Times New Roman" w:hAnsi="Times New Roman"/>
                <w:sz w:val="24"/>
                <w:szCs w:val="24"/>
              </w:rPr>
              <w:t>.</w:t>
            </w:r>
          </w:p>
          <w:p w14:paraId="4F371AA2" w14:textId="67056738" w:rsidR="00803E6D" w:rsidRPr="00310C86" w:rsidRDefault="00803E6D" w:rsidP="00803E6D">
            <w:pPr>
              <w:pStyle w:val="602"/>
              <w:rPr>
                <w:rFonts w:ascii="Times New Roman" w:hAnsi="Times New Roman"/>
                <w:sz w:val="24"/>
                <w:szCs w:val="24"/>
              </w:rPr>
            </w:pPr>
            <w:r w:rsidRPr="00310C86">
              <w:rPr>
                <w:rFonts w:ascii="Times New Roman" w:hAnsi="Times New Roman"/>
                <w:sz w:val="24"/>
                <w:szCs w:val="24"/>
              </w:rPr>
              <w:t>По условию (по логическому «</w:t>
            </w:r>
            <w:r w:rsidR="003B5662">
              <w:rPr>
                <w:rFonts w:ascii="Times New Roman" w:hAnsi="Times New Roman"/>
                <w:sz w:val="24"/>
                <w:szCs w:val="24"/>
              </w:rPr>
              <w:t>И</w:t>
            </w:r>
            <w:r w:rsidRPr="00310C86">
              <w:rPr>
                <w:rFonts w:ascii="Times New Roman" w:hAnsi="Times New Roman"/>
                <w:sz w:val="24"/>
                <w:szCs w:val="24"/>
              </w:rPr>
              <w:t>»): </w:t>
            </w:r>
          </w:p>
          <w:p w14:paraId="10059F95" w14:textId="1E31ECA5" w:rsidR="00803E6D" w:rsidRPr="00B2075E" w:rsidRDefault="00DC6CE9" w:rsidP="00803E6D">
            <w:pPr>
              <w:pStyle w:val="602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  <w:r w:rsidR="00803E6D">
              <w:rPr>
                <w:rFonts w:ascii="Times New Roman" w:hAnsi="Times New Roman"/>
                <w:sz w:val="24"/>
                <w:szCs w:val="24"/>
              </w:rPr>
              <w:t>) </w:t>
            </w:r>
            <w:r w:rsidR="00803E6D" w:rsidRPr="00B2075E">
              <w:rPr>
                <w:rFonts w:ascii="Times New Roman" w:hAnsi="Times New Roman"/>
                <w:sz w:val="24"/>
                <w:szCs w:val="24"/>
              </w:rPr>
              <w:t>команда «</w:t>
            </w:r>
            <w:r w:rsidR="001D55ED">
              <w:rPr>
                <w:rFonts w:ascii="Times New Roman" w:hAnsi="Times New Roman"/>
                <w:sz w:val="24"/>
                <w:szCs w:val="24"/>
                <w:lang w:val="en-US"/>
              </w:rPr>
              <w:t>SCh</w:t>
            </w:r>
            <w:r w:rsidR="001D55ED" w:rsidRPr="001D55ED">
              <w:rPr>
                <w:rFonts w:ascii="Times New Roman" w:hAnsi="Times New Roman"/>
                <w:sz w:val="24"/>
                <w:szCs w:val="24"/>
              </w:rPr>
              <w:t>2</w:t>
            </w:r>
            <w:r w:rsidR="00803E6D" w:rsidRPr="00B2075E">
              <w:rPr>
                <w:rFonts w:ascii="Times New Roman" w:hAnsi="Times New Roman"/>
                <w:sz w:val="24"/>
                <w:szCs w:val="24"/>
              </w:rPr>
              <w:t>_KomRegim_U</w:t>
            </w:r>
            <w:r w:rsidR="00803E6D" w:rsidRPr="001B4195">
              <w:rPr>
                <w:rFonts w:ascii="Times New Roman" w:hAnsi="Times New Roman"/>
                <w:sz w:val="24"/>
                <w:szCs w:val="24"/>
              </w:rPr>
              <w:t>16</w:t>
            </w:r>
            <w:r w:rsidR="00803E6D" w:rsidRPr="00B2075E">
              <w:rPr>
                <w:rFonts w:ascii="Times New Roman" w:hAnsi="Times New Roman"/>
                <w:sz w:val="24"/>
                <w:szCs w:val="24"/>
              </w:rPr>
              <w:t>» =  «</w:t>
            </w:r>
            <w:r w:rsidR="00245CD0">
              <w:rPr>
                <w:rFonts w:ascii="Times New Roman" w:hAnsi="Times New Roman"/>
                <w:sz w:val="24"/>
                <w:szCs w:val="24"/>
              </w:rPr>
              <w:t>Ожидание</w:t>
            </w:r>
            <w:r w:rsidR="00803E6D" w:rsidRPr="00B2075E">
              <w:rPr>
                <w:rFonts w:ascii="Times New Roman" w:hAnsi="Times New Roman"/>
                <w:sz w:val="24"/>
                <w:szCs w:val="24"/>
              </w:rPr>
              <w:t>»;</w:t>
            </w:r>
          </w:p>
          <w:p w14:paraId="42C7CBBB" w14:textId="77777777" w:rsidR="00803E6D" w:rsidRPr="008419DE" w:rsidRDefault="00DC6CE9" w:rsidP="00803E6D">
            <w:pPr>
              <w:pStyle w:val="602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</w:t>
            </w:r>
            <w:r w:rsidR="00803E6D" w:rsidRPr="00B2075E">
              <w:rPr>
                <w:rFonts w:ascii="Times New Roman" w:hAnsi="Times New Roman"/>
                <w:sz w:val="24"/>
                <w:szCs w:val="24"/>
              </w:rPr>
              <w:t>)</w:t>
            </w:r>
            <w:r w:rsidR="00803E6D">
              <w:rPr>
                <w:rFonts w:ascii="Times New Roman" w:hAnsi="Times New Roman"/>
                <w:sz w:val="24"/>
                <w:szCs w:val="24"/>
              </w:rPr>
              <w:t> </w:t>
            </w:r>
            <w:r w:rsidR="00803E6D" w:rsidRPr="00B2075E">
              <w:rPr>
                <w:rFonts w:ascii="Times New Roman" w:hAnsi="Times New Roman"/>
                <w:sz w:val="24"/>
                <w:szCs w:val="24"/>
              </w:rPr>
              <w:t>отсутствие неисправностей, препятствующих переходу</w:t>
            </w:r>
            <w:r w:rsidR="008419DE" w:rsidRPr="008419DE">
              <w:rPr>
                <w:rFonts w:ascii="Times New Roman" w:hAnsi="Times New Roman"/>
                <w:sz w:val="24"/>
                <w:szCs w:val="24"/>
              </w:rPr>
              <w:t>;</w:t>
            </w:r>
          </w:p>
          <w:p w14:paraId="05DF8C0B" w14:textId="7F8B90EF" w:rsidR="008419DE" w:rsidRDefault="008419DE" w:rsidP="00245CD0">
            <w:pPr>
              <w:pStyle w:val="602"/>
              <w:rPr>
                <w:rFonts w:ascii="Times New Roman" w:hAnsi="Times New Roman"/>
                <w:sz w:val="24"/>
                <w:szCs w:val="24"/>
              </w:rPr>
            </w:pPr>
            <w:r w:rsidRPr="000514C0">
              <w:rPr>
                <w:rFonts w:ascii="Times New Roman" w:hAnsi="Times New Roman"/>
                <w:sz w:val="24"/>
                <w:szCs w:val="24"/>
              </w:rPr>
              <w:t xml:space="preserve">3) </w:t>
            </w:r>
            <w:r>
              <w:rPr>
                <w:rFonts w:ascii="Times New Roman" w:hAnsi="Times New Roman"/>
                <w:sz w:val="24"/>
                <w:szCs w:val="24"/>
              </w:rPr>
              <w:t>текущий режим «</w:t>
            </w:r>
            <w:r w:rsidR="004A7F10">
              <w:rPr>
                <w:rFonts w:ascii="Times New Roman" w:hAnsi="Times New Roman"/>
                <w:sz w:val="24"/>
                <w:szCs w:val="24"/>
              </w:rPr>
              <w:t>Переброс</w:t>
            </w:r>
            <w:r>
              <w:rPr>
                <w:rFonts w:ascii="Times New Roman" w:hAnsi="Times New Roman"/>
                <w:sz w:val="24"/>
                <w:szCs w:val="24"/>
              </w:rPr>
              <w:t>»</w:t>
            </w:r>
            <w:r w:rsidRPr="008419DE">
              <w:rPr>
                <w:rFonts w:ascii="Times New Roman" w:hAnsi="Times New Roman"/>
                <w:sz w:val="24"/>
                <w:szCs w:val="24"/>
              </w:rPr>
              <w:t>;</w:t>
            </w:r>
          </w:p>
          <w:p w14:paraId="6C0C43EE" w14:textId="64AD7276" w:rsidR="00245CD0" w:rsidRPr="008419DE" w:rsidRDefault="00245CD0" w:rsidP="008A4B04">
            <w:pPr>
              <w:pStyle w:val="602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4) </w:t>
            </w:r>
            <w:r w:rsidR="008A4B04">
              <w:rPr>
                <w:rFonts w:ascii="Times New Roman" w:hAnsi="Times New Roman"/>
                <w:sz w:val="24"/>
                <w:szCs w:val="24"/>
              </w:rPr>
              <w:t>длительность перехода в режим «Ожидание» не превысила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0,5</w:t>
            </w:r>
            <w:r w:rsidR="00A80A4D">
              <w:rPr>
                <w:rFonts w:ascii="Times New Roman" w:hAnsi="Times New Roman"/>
                <w:sz w:val="24"/>
                <w:szCs w:val="24"/>
              </w:rPr>
              <w:t> 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с (уточняется по результатам выполнения </w:t>
            </w:r>
            <w:r w:rsidR="00C720B9">
              <w:rPr>
                <w:rFonts w:ascii="Times New Roman" w:hAnsi="Times New Roman"/>
                <w:sz w:val="24"/>
                <w:szCs w:val="24"/>
              </w:rPr>
              <w:t>НИР</w:t>
            </w:r>
            <w:r w:rsidRPr="00310C86">
              <w:rPr>
                <w:rFonts w:ascii="Times New Roman" w:hAnsi="Times New Roman"/>
                <w:sz w:val="24"/>
                <w:szCs w:val="24"/>
              </w:rPr>
              <w:t> «»</w:t>
            </w:r>
            <w:r>
              <w:rPr>
                <w:rFonts w:ascii="Times New Roman" w:hAnsi="Times New Roman"/>
                <w:sz w:val="24"/>
                <w:szCs w:val="24"/>
              </w:rPr>
              <w:t>)</w:t>
            </w:r>
          </w:p>
        </w:tc>
      </w:tr>
      <w:tr w:rsidR="001947FF" w:rsidRPr="004621F1" w14:paraId="5B8C1D82" w14:textId="77777777" w:rsidTr="005A0C92">
        <w:trPr>
          <w:cantSplit/>
          <w:trHeight w:val="270"/>
          <w:jc w:val="center"/>
        </w:trPr>
        <w:tc>
          <w:tcPr>
            <w:tcW w:w="2018" w:type="dxa"/>
            <w:shd w:val="clear" w:color="auto" w:fill="auto"/>
          </w:tcPr>
          <w:p w14:paraId="1441B2DB" w14:textId="77777777" w:rsidR="001947FF" w:rsidRPr="00CC0FCB" w:rsidRDefault="001947FF" w:rsidP="001947FF">
            <w:pPr>
              <w:pStyle w:val="afffa"/>
              <w:spacing w:before="40" w:after="40" w:line="240" w:lineRule="auto"/>
              <w:ind w:left="-23" w:right="-23" w:firstLine="0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С10</w:t>
            </w:r>
          </w:p>
        </w:tc>
        <w:tc>
          <w:tcPr>
            <w:tcW w:w="7874" w:type="dxa"/>
          </w:tcPr>
          <w:p w14:paraId="377725F8" w14:textId="44063FA3" w:rsidR="00245CD0" w:rsidRDefault="00245CD0" w:rsidP="00245CD0">
            <w:pPr>
              <w:pStyle w:val="602"/>
              <w:rPr>
                <w:rFonts w:ascii="Times New Roman" w:hAnsi="Times New Roman"/>
                <w:sz w:val="24"/>
                <w:szCs w:val="24"/>
              </w:rPr>
            </w:pPr>
            <w:r w:rsidRPr="00310C86">
              <w:rPr>
                <w:rFonts w:ascii="Times New Roman" w:hAnsi="Times New Roman"/>
                <w:sz w:val="24"/>
                <w:szCs w:val="24"/>
              </w:rPr>
              <w:t xml:space="preserve">Событие </w:t>
            </w:r>
            <w:r>
              <w:rPr>
                <w:rFonts w:ascii="Times New Roman" w:hAnsi="Times New Roman"/>
                <w:sz w:val="24"/>
                <w:szCs w:val="24"/>
              </w:rPr>
              <w:t>получения команды на переход</w:t>
            </w:r>
            <w:r w:rsidRPr="00310C86">
              <w:rPr>
                <w:rFonts w:ascii="Times New Roman" w:hAnsi="Times New Roman"/>
                <w:sz w:val="24"/>
                <w:szCs w:val="24"/>
              </w:rPr>
              <w:t xml:space="preserve"> во вложенны</w:t>
            </w:r>
            <w:r>
              <w:rPr>
                <w:rFonts w:ascii="Times New Roman" w:hAnsi="Times New Roman"/>
                <w:sz w:val="24"/>
                <w:szCs w:val="24"/>
              </w:rPr>
              <w:t>й</w:t>
            </w:r>
            <w:r w:rsidRPr="00310C86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t>режим</w:t>
            </w:r>
            <w:r w:rsidRPr="00310C86">
              <w:rPr>
                <w:rFonts w:ascii="Times New Roman" w:hAnsi="Times New Roman"/>
                <w:sz w:val="24"/>
                <w:szCs w:val="24"/>
              </w:rPr>
              <w:t xml:space="preserve"> «</w:t>
            </w:r>
            <w:r w:rsidR="004A7F10">
              <w:rPr>
                <w:rFonts w:ascii="Times New Roman" w:hAnsi="Times New Roman"/>
                <w:sz w:val="24"/>
                <w:szCs w:val="24"/>
              </w:rPr>
              <w:t>Переброс</w:t>
            </w:r>
            <w:r w:rsidRPr="00310C86">
              <w:rPr>
                <w:rFonts w:ascii="Times New Roman" w:hAnsi="Times New Roman"/>
                <w:sz w:val="24"/>
                <w:szCs w:val="24"/>
              </w:rPr>
              <w:t xml:space="preserve">» </w:t>
            </w:r>
            <w:r>
              <w:rPr>
                <w:rFonts w:ascii="Times New Roman" w:hAnsi="Times New Roman"/>
                <w:sz w:val="24"/>
                <w:szCs w:val="24"/>
              </w:rPr>
              <w:t>режима</w:t>
            </w:r>
            <w:r w:rsidRPr="00310C86">
              <w:rPr>
                <w:rFonts w:ascii="Times New Roman" w:hAnsi="Times New Roman"/>
                <w:sz w:val="24"/>
                <w:szCs w:val="24"/>
              </w:rPr>
              <w:t xml:space="preserve"> «</w:t>
            </w:r>
            <w:r>
              <w:rPr>
                <w:rFonts w:ascii="Times New Roman" w:hAnsi="Times New Roman"/>
                <w:sz w:val="24"/>
                <w:szCs w:val="24"/>
              </w:rPr>
              <w:t>Дистанционное управление</w:t>
            </w:r>
            <w:r w:rsidRPr="00310C86">
              <w:rPr>
                <w:rFonts w:ascii="Times New Roman" w:hAnsi="Times New Roman"/>
                <w:sz w:val="24"/>
                <w:szCs w:val="24"/>
              </w:rPr>
              <w:t>»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при нахождении в режиме «</w:t>
            </w:r>
            <w:r w:rsidR="004A7F10">
              <w:rPr>
                <w:rFonts w:ascii="Times New Roman" w:hAnsi="Times New Roman"/>
                <w:sz w:val="24"/>
                <w:szCs w:val="24"/>
              </w:rPr>
              <w:t>Обзор</w:t>
            </w:r>
            <w:r>
              <w:rPr>
                <w:rFonts w:ascii="Times New Roman" w:hAnsi="Times New Roman"/>
                <w:sz w:val="24"/>
                <w:szCs w:val="24"/>
              </w:rPr>
              <w:t>»</w:t>
            </w:r>
            <w:r w:rsidR="00A80A4D">
              <w:rPr>
                <w:rFonts w:ascii="Times New Roman" w:hAnsi="Times New Roman"/>
                <w:sz w:val="24"/>
                <w:szCs w:val="24"/>
              </w:rPr>
              <w:t>.</w:t>
            </w:r>
          </w:p>
          <w:p w14:paraId="70F86D96" w14:textId="5555C9DA" w:rsidR="00245CD0" w:rsidRPr="00310C86" w:rsidRDefault="00245CD0" w:rsidP="00245CD0">
            <w:pPr>
              <w:pStyle w:val="602"/>
              <w:rPr>
                <w:rFonts w:ascii="Times New Roman" w:hAnsi="Times New Roman"/>
                <w:sz w:val="24"/>
                <w:szCs w:val="24"/>
              </w:rPr>
            </w:pPr>
            <w:r w:rsidRPr="00310C86">
              <w:rPr>
                <w:rFonts w:ascii="Times New Roman" w:hAnsi="Times New Roman"/>
                <w:sz w:val="24"/>
                <w:szCs w:val="24"/>
              </w:rPr>
              <w:t>По условию (по логическому «</w:t>
            </w:r>
            <w:r w:rsidR="003B5662">
              <w:rPr>
                <w:rFonts w:ascii="Times New Roman" w:hAnsi="Times New Roman"/>
                <w:sz w:val="24"/>
                <w:szCs w:val="24"/>
              </w:rPr>
              <w:t>И</w:t>
            </w:r>
            <w:r w:rsidRPr="00310C86">
              <w:rPr>
                <w:rFonts w:ascii="Times New Roman" w:hAnsi="Times New Roman"/>
                <w:sz w:val="24"/>
                <w:szCs w:val="24"/>
              </w:rPr>
              <w:t>»): </w:t>
            </w:r>
          </w:p>
          <w:p w14:paraId="0591132D" w14:textId="713E23E1" w:rsidR="00245CD0" w:rsidRPr="00B2075E" w:rsidRDefault="00245CD0" w:rsidP="00245CD0">
            <w:pPr>
              <w:pStyle w:val="602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) </w:t>
            </w:r>
            <w:r w:rsidRPr="00B2075E">
              <w:rPr>
                <w:rFonts w:ascii="Times New Roman" w:hAnsi="Times New Roman"/>
                <w:sz w:val="24"/>
                <w:szCs w:val="24"/>
              </w:rPr>
              <w:t>команда «</w:t>
            </w:r>
            <w:r w:rsidR="001D55ED">
              <w:rPr>
                <w:rFonts w:ascii="Times New Roman" w:hAnsi="Times New Roman"/>
                <w:sz w:val="24"/>
                <w:szCs w:val="24"/>
                <w:lang w:val="en-US"/>
              </w:rPr>
              <w:t>SCh</w:t>
            </w:r>
            <w:r w:rsidR="001D55ED" w:rsidRPr="001D55ED">
              <w:rPr>
                <w:rFonts w:ascii="Times New Roman" w:hAnsi="Times New Roman"/>
                <w:sz w:val="24"/>
                <w:szCs w:val="24"/>
              </w:rPr>
              <w:t>2</w:t>
            </w:r>
            <w:r w:rsidRPr="00B2075E">
              <w:rPr>
                <w:rFonts w:ascii="Times New Roman" w:hAnsi="Times New Roman"/>
                <w:sz w:val="24"/>
                <w:szCs w:val="24"/>
              </w:rPr>
              <w:t>_KomRegim_U</w:t>
            </w:r>
            <w:r w:rsidRPr="001B4195">
              <w:rPr>
                <w:rFonts w:ascii="Times New Roman" w:hAnsi="Times New Roman"/>
                <w:sz w:val="24"/>
                <w:szCs w:val="24"/>
              </w:rPr>
              <w:t>16</w:t>
            </w:r>
            <w:r w:rsidRPr="00B2075E">
              <w:rPr>
                <w:rFonts w:ascii="Times New Roman" w:hAnsi="Times New Roman"/>
                <w:sz w:val="24"/>
                <w:szCs w:val="24"/>
              </w:rPr>
              <w:t>» =  «</w:t>
            </w:r>
            <w:r w:rsidR="004A7F10">
              <w:rPr>
                <w:rFonts w:ascii="Times New Roman" w:hAnsi="Times New Roman"/>
                <w:sz w:val="24"/>
                <w:szCs w:val="24"/>
              </w:rPr>
              <w:t>Переброс</w:t>
            </w:r>
            <w:r w:rsidRPr="00B2075E">
              <w:rPr>
                <w:rFonts w:ascii="Times New Roman" w:hAnsi="Times New Roman"/>
                <w:sz w:val="24"/>
                <w:szCs w:val="24"/>
              </w:rPr>
              <w:t>»;</w:t>
            </w:r>
          </w:p>
          <w:p w14:paraId="2999463E" w14:textId="77777777" w:rsidR="00245CD0" w:rsidRPr="00245CD0" w:rsidRDefault="00245CD0" w:rsidP="00245CD0">
            <w:pPr>
              <w:pStyle w:val="602"/>
              <w:spacing w:before="40" w:after="4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</w:t>
            </w:r>
            <w:r w:rsidRPr="00B2075E">
              <w:rPr>
                <w:rFonts w:ascii="Times New Roman" w:hAnsi="Times New Roman"/>
                <w:sz w:val="24"/>
                <w:szCs w:val="24"/>
              </w:rPr>
              <w:t>)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B2075E">
              <w:rPr>
                <w:rFonts w:ascii="Times New Roman" w:hAnsi="Times New Roman"/>
                <w:sz w:val="24"/>
                <w:szCs w:val="24"/>
              </w:rPr>
              <w:t>отсутствие неисправностей, препятствующих переходу</w:t>
            </w:r>
            <w:r w:rsidRPr="00245CD0">
              <w:rPr>
                <w:rFonts w:ascii="Times New Roman" w:hAnsi="Times New Roman"/>
                <w:sz w:val="24"/>
                <w:szCs w:val="24"/>
              </w:rPr>
              <w:t>;</w:t>
            </w:r>
          </w:p>
          <w:p w14:paraId="78288865" w14:textId="03EAAB27" w:rsidR="00245CD0" w:rsidRDefault="00245CD0" w:rsidP="00245CD0">
            <w:pPr>
              <w:pStyle w:val="602"/>
              <w:spacing w:before="40" w:after="40"/>
              <w:rPr>
                <w:rFonts w:ascii="Times New Roman" w:hAnsi="Times New Roman"/>
                <w:sz w:val="24"/>
                <w:szCs w:val="24"/>
              </w:rPr>
            </w:pPr>
            <w:r w:rsidRPr="000514C0">
              <w:rPr>
                <w:rFonts w:ascii="Times New Roman" w:hAnsi="Times New Roman"/>
                <w:sz w:val="24"/>
                <w:szCs w:val="24"/>
              </w:rPr>
              <w:t xml:space="preserve">3) </w:t>
            </w:r>
            <w:r>
              <w:rPr>
                <w:rFonts w:ascii="Times New Roman" w:hAnsi="Times New Roman"/>
                <w:sz w:val="24"/>
                <w:szCs w:val="24"/>
              </w:rPr>
              <w:t>текущий режим «</w:t>
            </w:r>
            <w:r w:rsidR="004A7F10">
              <w:rPr>
                <w:rFonts w:ascii="Times New Roman" w:hAnsi="Times New Roman"/>
                <w:sz w:val="24"/>
                <w:szCs w:val="24"/>
              </w:rPr>
              <w:t>Обзор</w:t>
            </w:r>
            <w:r>
              <w:rPr>
                <w:rFonts w:ascii="Times New Roman" w:hAnsi="Times New Roman"/>
                <w:sz w:val="24"/>
                <w:szCs w:val="24"/>
              </w:rPr>
              <w:t>»</w:t>
            </w:r>
            <w:r w:rsidRPr="008419DE">
              <w:rPr>
                <w:rFonts w:ascii="Times New Roman" w:hAnsi="Times New Roman"/>
                <w:sz w:val="24"/>
                <w:szCs w:val="24"/>
              </w:rPr>
              <w:t>;</w:t>
            </w:r>
          </w:p>
          <w:p w14:paraId="46057CA8" w14:textId="26DE835F" w:rsidR="008419DE" w:rsidRPr="008419DE" w:rsidRDefault="00245CD0" w:rsidP="008A4B04">
            <w:pPr>
              <w:pStyle w:val="602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4) </w:t>
            </w:r>
            <w:r w:rsidR="008A4B04">
              <w:rPr>
                <w:rFonts w:ascii="Times New Roman" w:hAnsi="Times New Roman"/>
                <w:sz w:val="24"/>
                <w:szCs w:val="24"/>
              </w:rPr>
              <w:t>длительность перехода в режим «</w:t>
            </w:r>
            <w:r w:rsidR="004A7F10">
              <w:rPr>
                <w:rFonts w:ascii="Times New Roman" w:hAnsi="Times New Roman"/>
                <w:sz w:val="24"/>
                <w:szCs w:val="24"/>
              </w:rPr>
              <w:t>Переброс</w:t>
            </w:r>
            <w:r w:rsidR="008A4B04">
              <w:rPr>
                <w:rFonts w:ascii="Times New Roman" w:hAnsi="Times New Roman"/>
                <w:sz w:val="24"/>
                <w:szCs w:val="24"/>
              </w:rPr>
              <w:t>» не превысила 0,5</w:t>
            </w:r>
            <w:r w:rsidR="00A80A4D">
              <w:rPr>
                <w:rFonts w:ascii="Times New Roman" w:hAnsi="Times New Roman"/>
                <w:sz w:val="24"/>
                <w:szCs w:val="24"/>
              </w:rPr>
              <w:t> </w:t>
            </w:r>
            <w:r w:rsidR="008A4B04">
              <w:rPr>
                <w:rFonts w:ascii="Times New Roman" w:hAnsi="Times New Roman"/>
                <w:sz w:val="24"/>
                <w:szCs w:val="24"/>
              </w:rPr>
              <w:t xml:space="preserve">с 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(уточняется по результатам выполнения </w:t>
            </w:r>
            <w:r w:rsidR="00C720B9">
              <w:rPr>
                <w:rFonts w:ascii="Times New Roman" w:hAnsi="Times New Roman"/>
                <w:sz w:val="24"/>
                <w:szCs w:val="24"/>
              </w:rPr>
              <w:t>НИР</w:t>
            </w:r>
            <w:r w:rsidRPr="00310C86">
              <w:rPr>
                <w:rFonts w:ascii="Times New Roman" w:hAnsi="Times New Roman"/>
                <w:sz w:val="24"/>
                <w:szCs w:val="24"/>
              </w:rPr>
              <w:t> «»</w:t>
            </w:r>
            <w:r>
              <w:rPr>
                <w:rFonts w:ascii="Times New Roman" w:hAnsi="Times New Roman"/>
                <w:sz w:val="24"/>
                <w:szCs w:val="24"/>
              </w:rPr>
              <w:t>)</w:t>
            </w:r>
          </w:p>
        </w:tc>
      </w:tr>
      <w:tr w:rsidR="001947FF" w:rsidRPr="004621F1" w14:paraId="451D41F6" w14:textId="77777777" w:rsidTr="005A0C92">
        <w:trPr>
          <w:cantSplit/>
          <w:trHeight w:val="270"/>
          <w:jc w:val="center"/>
        </w:trPr>
        <w:tc>
          <w:tcPr>
            <w:tcW w:w="2018" w:type="dxa"/>
            <w:shd w:val="clear" w:color="auto" w:fill="auto"/>
          </w:tcPr>
          <w:p w14:paraId="2954F452" w14:textId="77777777" w:rsidR="001947FF" w:rsidRPr="00CC0FCB" w:rsidRDefault="001947FF" w:rsidP="001947FF">
            <w:pPr>
              <w:pStyle w:val="afffa"/>
              <w:spacing w:before="40" w:after="40" w:line="240" w:lineRule="auto"/>
              <w:ind w:left="-23" w:right="-23" w:firstLine="0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С11</w:t>
            </w:r>
          </w:p>
        </w:tc>
        <w:tc>
          <w:tcPr>
            <w:tcW w:w="7874" w:type="dxa"/>
          </w:tcPr>
          <w:p w14:paraId="3B2DBD70" w14:textId="1B595E3A" w:rsidR="000F2A1A" w:rsidRPr="00310C86" w:rsidRDefault="000F2A1A" w:rsidP="000F2A1A">
            <w:pPr>
              <w:pStyle w:val="602"/>
              <w:rPr>
                <w:rFonts w:ascii="Times New Roman" w:hAnsi="Times New Roman"/>
                <w:sz w:val="24"/>
                <w:szCs w:val="24"/>
              </w:rPr>
            </w:pPr>
            <w:r w:rsidRPr="00310C86">
              <w:rPr>
                <w:rFonts w:ascii="Times New Roman" w:hAnsi="Times New Roman"/>
                <w:sz w:val="24"/>
                <w:szCs w:val="24"/>
              </w:rPr>
              <w:t xml:space="preserve">Событие </w:t>
            </w:r>
            <w:r>
              <w:rPr>
                <w:rFonts w:ascii="Times New Roman" w:hAnsi="Times New Roman"/>
                <w:sz w:val="24"/>
                <w:szCs w:val="24"/>
              </w:rPr>
              <w:t>получения команды на переход</w:t>
            </w:r>
            <w:r w:rsidRPr="00310C86">
              <w:rPr>
                <w:rFonts w:ascii="Times New Roman" w:hAnsi="Times New Roman"/>
                <w:sz w:val="24"/>
                <w:szCs w:val="24"/>
              </w:rPr>
              <w:t xml:space="preserve"> во вложенны</w:t>
            </w:r>
            <w:r>
              <w:rPr>
                <w:rFonts w:ascii="Times New Roman" w:hAnsi="Times New Roman"/>
                <w:sz w:val="24"/>
                <w:szCs w:val="24"/>
              </w:rPr>
              <w:t>й</w:t>
            </w:r>
            <w:r w:rsidRPr="00310C86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t>режим</w:t>
            </w:r>
            <w:r w:rsidRPr="00310C86">
              <w:rPr>
                <w:rFonts w:ascii="Times New Roman" w:hAnsi="Times New Roman"/>
                <w:sz w:val="24"/>
                <w:szCs w:val="24"/>
              </w:rPr>
              <w:t xml:space="preserve"> «</w:t>
            </w:r>
            <w:r>
              <w:rPr>
                <w:rFonts w:ascii="Times New Roman" w:hAnsi="Times New Roman"/>
                <w:sz w:val="24"/>
                <w:szCs w:val="24"/>
              </w:rPr>
              <w:t>Ожидание</w:t>
            </w:r>
            <w:r w:rsidRPr="00310C86">
              <w:rPr>
                <w:rFonts w:ascii="Times New Roman" w:hAnsi="Times New Roman"/>
                <w:sz w:val="24"/>
                <w:szCs w:val="24"/>
              </w:rPr>
              <w:t xml:space="preserve">» </w:t>
            </w:r>
            <w:r>
              <w:rPr>
                <w:rFonts w:ascii="Times New Roman" w:hAnsi="Times New Roman"/>
                <w:sz w:val="24"/>
                <w:szCs w:val="24"/>
              </w:rPr>
              <w:t>режима</w:t>
            </w:r>
            <w:r w:rsidRPr="00310C86">
              <w:rPr>
                <w:rFonts w:ascii="Times New Roman" w:hAnsi="Times New Roman"/>
                <w:sz w:val="24"/>
                <w:szCs w:val="24"/>
              </w:rPr>
              <w:t xml:space="preserve"> «</w:t>
            </w:r>
            <w:r>
              <w:rPr>
                <w:rFonts w:ascii="Times New Roman" w:hAnsi="Times New Roman"/>
                <w:sz w:val="24"/>
                <w:szCs w:val="24"/>
              </w:rPr>
              <w:t>Дистанционное управление</w:t>
            </w:r>
            <w:r w:rsidRPr="00310C86">
              <w:rPr>
                <w:rFonts w:ascii="Times New Roman" w:hAnsi="Times New Roman"/>
                <w:sz w:val="24"/>
                <w:szCs w:val="24"/>
              </w:rPr>
              <w:t>»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при нахождении в режиме «</w:t>
            </w:r>
            <w:r w:rsidR="004A7F10">
              <w:rPr>
                <w:rFonts w:ascii="Times New Roman" w:hAnsi="Times New Roman"/>
                <w:sz w:val="24"/>
                <w:szCs w:val="24"/>
              </w:rPr>
              <w:t>Обзор</w:t>
            </w:r>
            <w:r>
              <w:rPr>
                <w:rFonts w:ascii="Times New Roman" w:hAnsi="Times New Roman"/>
                <w:sz w:val="24"/>
                <w:szCs w:val="24"/>
              </w:rPr>
              <w:t>»</w:t>
            </w:r>
            <w:r w:rsidRPr="00310C86">
              <w:rPr>
                <w:rFonts w:ascii="Times New Roman" w:hAnsi="Times New Roman"/>
                <w:sz w:val="24"/>
                <w:szCs w:val="24"/>
              </w:rPr>
              <w:t>.</w:t>
            </w:r>
          </w:p>
          <w:p w14:paraId="64C94EBF" w14:textId="08FB6E1C" w:rsidR="000F2A1A" w:rsidRPr="00310C86" w:rsidRDefault="000F2A1A" w:rsidP="000F2A1A">
            <w:pPr>
              <w:pStyle w:val="602"/>
              <w:rPr>
                <w:rFonts w:ascii="Times New Roman" w:hAnsi="Times New Roman"/>
                <w:sz w:val="24"/>
                <w:szCs w:val="24"/>
              </w:rPr>
            </w:pPr>
            <w:r w:rsidRPr="00310C86">
              <w:rPr>
                <w:rFonts w:ascii="Times New Roman" w:hAnsi="Times New Roman"/>
                <w:sz w:val="24"/>
                <w:szCs w:val="24"/>
              </w:rPr>
              <w:t>По условию (по логическому «</w:t>
            </w:r>
            <w:r w:rsidR="003B5662">
              <w:rPr>
                <w:rFonts w:ascii="Times New Roman" w:hAnsi="Times New Roman"/>
                <w:sz w:val="24"/>
                <w:szCs w:val="24"/>
              </w:rPr>
              <w:t>И</w:t>
            </w:r>
            <w:r w:rsidRPr="00310C86">
              <w:rPr>
                <w:rFonts w:ascii="Times New Roman" w:hAnsi="Times New Roman"/>
                <w:sz w:val="24"/>
                <w:szCs w:val="24"/>
              </w:rPr>
              <w:t>»): </w:t>
            </w:r>
          </w:p>
          <w:p w14:paraId="19DEE628" w14:textId="488BCDEF" w:rsidR="000F2A1A" w:rsidRPr="00B2075E" w:rsidRDefault="000F2A1A" w:rsidP="000F2A1A">
            <w:pPr>
              <w:pStyle w:val="602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) </w:t>
            </w:r>
            <w:r w:rsidRPr="00B2075E">
              <w:rPr>
                <w:rFonts w:ascii="Times New Roman" w:hAnsi="Times New Roman"/>
                <w:sz w:val="24"/>
                <w:szCs w:val="24"/>
              </w:rPr>
              <w:t>команда «</w:t>
            </w:r>
            <w:r w:rsidR="001D55ED">
              <w:rPr>
                <w:rFonts w:ascii="Times New Roman" w:hAnsi="Times New Roman"/>
                <w:sz w:val="24"/>
                <w:szCs w:val="24"/>
                <w:lang w:val="en-US"/>
              </w:rPr>
              <w:t>SCh</w:t>
            </w:r>
            <w:r w:rsidR="001D55ED" w:rsidRPr="001D55ED">
              <w:rPr>
                <w:rFonts w:ascii="Times New Roman" w:hAnsi="Times New Roman"/>
                <w:sz w:val="24"/>
                <w:szCs w:val="24"/>
              </w:rPr>
              <w:t>2</w:t>
            </w:r>
            <w:r w:rsidRPr="00B2075E">
              <w:rPr>
                <w:rFonts w:ascii="Times New Roman" w:hAnsi="Times New Roman"/>
                <w:sz w:val="24"/>
                <w:szCs w:val="24"/>
              </w:rPr>
              <w:t>_KomRegim_U</w:t>
            </w:r>
            <w:r w:rsidRPr="001B4195">
              <w:rPr>
                <w:rFonts w:ascii="Times New Roman" w:hAnsi="Times New Roman"/>
                <w:sz w:val="24"/>
                <w:szCs w:val="24"/>
              </w:rPr>
              <w:t>16</w:t>
            </w:r>
            <w:r w:rsidRPr="00B2075E">
              <w:rPr>
                <w:rFonts w:ascii="Times New Roman" w:hAnsi="Times New Roman"/>
                <w:sz w:val="24"/>
                <w:szCs w:val="24"/>
              </w:rPr>
              <w:t>» =  «</w:t>
            </w:r>
            <w:r>
              <w:rPr>
                <w:rFonts w:ascii="Times New Roman" w:hAnsi="Times New Roman"/>
                <w:sz w:val="24"/>
                <w:szCs w:val="24"/>
              </w:rPr>
              <w:t>Ожидание</w:t>
            </w:r>
            <w:r w:rsidRPr="00B2075E">
              <w:rPr>
                <w:rFonts w:ascii="Times New Roman" w:hAnsi="Times New Roman"/>
                <w:sz w:val="24"/>
                <w:szCs w:val="24"/>
              </w:rPr>
              <w:t>»;</w:t>
            </w:r>
          </w:p>
          <w:p w14:paraId="17304E2C" w14:textId="77777777" w:rsidR="000F2A1A" w:rsidRPr="008419DE" w:rsidRDefault="000F2A1A" w:rsidP="000F2A1A">
            <w:pPr>
              <w:pStyle w:val="602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</w:t>
            </w:r>
            <w:r w:rsidRPr="00B2075E">
              <w:rPr>
                <w:rFonts w:ascii="Times New Roman" w:hAnsi="Times New Roman"/>
                <w:sz w:val="24"/>
                <w:szCs w:val="24"/>
              </w:rPr>
              <w:t>)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B2075E">
              <w:rPr>
                <w:rFonts w:ascii="Times New Roman" w:hAnsi="Times New Roman"/>
                <w:sz w:val="24"/>
                <w:szCs w:val="24"/>
              </w:rPr>
              <w:t>отсутствие неисправностей, препятствующих переходу</w:t>
            </w:r>
            <w:r w:rsidRPr="008419DE">
              <w:rPr>
                <w:rFonts w:ascii="Times New Roman" w:hAnsi="Times New Roman"/>
                <w:sz w:val="24"/>
                <w:szCs w:val="24"/>
              </w:rPr>
              <w:t>;</w:t>
            </w:r>
          </w:p>
          <w:p w14:paraId="3333A5F5" w14:textId="357DC0F4" w:rsidR="000F2A1A" w:rsidRDefault="000F2A1A" w:rsidP="000F2A1A">
            <w:pPr>
              <w:pStyle w:val="602"/>
              <w:rPr>
                <w:rFonts w:ascii="Times New Roman" w:hAnsi="Times New Roman"/>
                <w:sz w:val="24"/>
                <w:szCs w:val="24"/>
              </w:rPr>
            </w:pPr>
            <w:r w:rsidRPr="000514C0">
              <w:rPr>
                <w:rFonts w:ascii="Times New Roman" w:hAnsi="Times New Roman"/>
                <w:sz w:val="24"/>
                <w:szCs w:val="24"/>
              </w:rPr>
              <w:t xml:space="preserve">3) </w:t>
            </w:r>
            <w:r>
              <w:rPr>
                <w:rFonts w:ascii="Times New Roman" w:hAnsi="Times New Roman"/>
                <w:sz w:val="24"/>
                <w:szCs w:val="24"/>
              </w:rPr>
              <w:t>текущий режим «</w:t>
            </w:r>
            <w:r w:rsidR="004A7F10">
              <w:rPr>
                <w:rFonts w:ascii="Times New Roman" w:hAnsi="Times New Roman"/>
                <w:sz w:val="24"/>
                <w:szCs w:val="24"/>
              </w:rPr>
              <w:t>Обзор</w:t>
            </w:r>
            <w:r>
              <w:rPr>
                <w:rFonts w:ascii="Times New Roman" w:hAnsi="Times New Roman"/>
                <w:sz w:val="24"/>
                <w:szCs w:val="24"/>
              </w:rPr>
              <w:t>»</w:t>
            </w:r>
            <w:r w:rsidRPr="008419DE">
              <w:rPr>
                <w:rFonts w:ascii="Times New Roman" w:hAnsi="Times New Roman"/>
                <w:sz w:val="24"/>
                <w:szCs w:val="24"/>
              </w:rPr>
              <w:t>;</w:t>
            </w:r>
          </w:p>
          <w:p w14:paraId="5F7275C7" w14:textId="01ACA6DB" w:rsidR="008419DE" w:rsidRPr="008419DE" w:rsidRDefault="000F2A1A" w:rsidP="008A4B04">
            <w:pPr>
              <w:pStyle w:val="602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4) </w:t>
            </w:r>
            <w:r w:rsidR="008A4B04">
              <w:rPr>
                <w:rFonts w:ascii="Times New Roman" w:hAnsi="Times New Roman"/>
                <w:sz w:val="24"/>
                <w:szCs w:val="24"/>
              </w:rPr>
              <w:t>длительность перехода в режим «Ожидание» не превысила 0,5</w:t>
            </w:r>
            <w:r w:rsidR="00A80A4D">
              <w:rPr>
                <w:rFonts w:ascii="Times New Roman" w:hAnsi="Times New Roman"/>
                <w:sz w:val="24"/>
                <w:szCs w:val="24"/>
              </w:rPr>
              <w:t> </w:t>
            </w:r>
            <w:r w:rsidR="008A4B04">
              <w:rPr>
                <w:rFonts w:ascii="Times New Roman" w:hAnsi="Times New Roman"/>
                <w:sz w:val="24"/>
                <w:szCs w:val="24"/>
              </w:rPr>
              <w:t xml:space="preserve">с 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(уточняется по результатам выполнения </w:t>
            </w:r>
            <w:r w:rsidR="00C720B9">
              <w:rPr>
                <w:rFonts w:ascii="Times New Roman" w:hAnsi="Times New Roman"/>
                <w:sz w:val="24"/>
                <w:szCs w:val="24"/>
              </w:rPr>
              <w:t>НИР</w:t>
            </w:r>
            <w:r w:rsidRPr="00310C86">
              <w:rPr>
                <w:rFonts w:ascii="Times New Roman" w:hAnsi="Times New Roman"/>
                <w:sz w:val="24"/>
                <w:szCs w:val="24"/>
              </w:rPr>
              <w:t> «»</w:t>
            </w:r>
            <w:r>
              <w:rPr>
                <w:rFonts w:ascii="Times New Roman" w:hAnsi="Times New Roman"/>
                <w:sz w:val="24"/>
                <w:szCs w:val="24"/>
              </w:rPr>
              <w:t>)</w:t>
            </w:r>
          </w:p>
        </w:tc>
      </w:tr>
      <w:tr w:rsidR="00832B45" w:rsidRPr="004621F1" w14:paraId="472C629A" w14:textId="77777777" w:rsidTr="005A0C92">
        <w:trPr>
          <w:cantSplit/>
          <w:trHeight w:val="270"/>
          <w:jc w:val="center"/>
        </w:trPr>
        <w:tc>
          <w:tcPr>
            <w:tcW w:w="2018" w:type="dxa"/>
            <w:shd w:val="clear" w:color="auto" w:fill="auto"/>
          </w:tcPr>
          <w:p w14:paraId="0E785F13" w14:textId="77777777" w:rsidR="00832B45" w:rsidRPr="00CC0FCB" w:rsidRDefault="00832B45" w:rsidP="00832B45">
            <w:pPr>
              <w:pStyle w:val="afffa"/>
              <w:spacing w:before="40" w:after="40" w:line="240" w:lineRule="auto"/>
              <w:ind w:left="-23" w:right="-23" w:firstLine="0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С12</w:t>
            </w:r>
          </w:p>
        </w:tc>
        <w:tc>
          <w:tcPr>
            <w:tcW w:w="7874" w:type="dxa"/>
          </w:tcPr>
          <w:p w14:paraId="3AE4142D" w14:textId="77777777" w:rsidR="000514C0" w:rsidRPr="000514C0" w:rsidRDefault="000514C0" w:rsidP="000514C0">
            <w:pPr>
              <w:pStyle w:val="602"/>
              <w:spacing w:before="40" w:after="40"/>
              <w:rPr>
                <w:rFonts w:ascii="Times New Roman" w:hAnsi="Times New Roman"/>
                <w:sz w:val="24"/>
                <w:szCs w:val="24"/>
              </w:rPr>
            </w:pPr>
            <w:r w:rsidRPr="00832B45">
              <w:rPr>
                <w:rFonts w:ascii="Times New Roman" w:hAnsi="Times New Roman"/>
                <w:sz w:val="24"/>
                <w:szCs w:val="24"/>
              </w:rPr>
              <w:t>Событие перехода во вложенный режим «Ожидание» режима «Дистанционное управление»,</w:t>
            </w:r>
            <w:r w:rsidRPr="000514C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</w:rPr>
              <w:t>при нахождении в режиме «Ручное управление»</w:t>
            </w:r>
            <w:r w:rsidR="00A80A4D">
              <w:rPr>
                <w:rFonts w:ascii="Times New Roman" w:hAnsi="Times New Roman"/>
                <w:sz w:val="24"/>
                <w:szCs w:val="24"/>
              </w:rPr>
              <w:t>.</w:t>
            </w:r>
          </w:p>
          <w:p w14:paraId="5AE6C5A2" w14:textId="31A423F4" w:rsidR="008419DE" w:rsidRPr="00310C86" w:rsidRDefault="008419DE" w:rsidP="008419DE">
            <w:pPr>
              <w:pStyle w:val="602"/>
              <w:rPr>
                <w:rFonts w:ascii="Times New Roman" w:hAnsi="Times New Roman"/>
                <w:sz w:val="24"/>
                <w:szCs w:val="24"/>
              </w:rPr>
            </w:pPr>
            <w:r w:rsidRPr="00310C86">
              <w:rPr>
                <w:rFonts w:ascii="Times New Roman" w:hAnsi="Times New Roman"/>
                <w:sz w:val="24"/>
                <w:szCs w:val="24"/>
              </w:rPr>
              <w:t>По условию (по логическому «</w:t>
            </w:r>
            <w:r w:rsidR="003B5662">
              <w:rPr>
                <w:rFonts w:ascii="Times New Roman" w:hAnsi="Times New Roman"/>
                <w:sz w:val="24"/>
                <w:szCs w:val="24"/>
              </w:rPr>
              <w:t>И</w:t>
            </w:r>
            <w:r w:rsidRPr="00310C86">
              <w:rPr>
                <w:rFonts w:ascii="Times New Roman" w:hAnsi="Times New Roman"/>
                <w:sz w:val="24"/>
                <w:szCs w:val="24"/>
              </w:rPr>
              <w:t>»): </w:t>
            </w:r>
          </w:p>
          <w:p w14:paraId="6238B609" w14:textId="54F079A2" w:rsidR="008419DE" w:rsidRPr="00B2075E" w:rsidRDefault="008419DE" w:rsidP="008419DE">
            <w:pPr>
              <w:pStyle w:val="602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) </w:t>
            </w:r>
            <w:r w:rsidRPr="00B2075E">
              <w:rPr>
                <w:rFonts w:ascii="Times New Roman" w:hAnsi="Times New Roman"/>
                <w:sz w:val="24"/>
                <w:szCs w:val="24"/>
              </w:rPr>
              <w:t>команда «</w:t>
            </w:r>
            <w:r w:rsidR="001D55ED">
              <w:rPr>
                <w:rFonts w:ascii="Times New Roman" w:hAnsi="Times New Roman"/>
                <w:sz w:val="24"/>
                <w:szCs w:val="24"/>
                <w:lang w:val="en-US"/>
              </w:rPr>
              <w:t>SCh</w:t>
            </w:r>
            <w:r w:rsidR="001D55ED" w:rsidRPr="001D55ED">
              <w:rPr>
                <w:rFonts w:ascii="Times New Roman" w:hAnsi="Times New Roman"/>
                <w:sz w:val="24"/>
                <w:szCs w:val="24"/>
              </w:rPr>
              <w:t>2</w:t>
            </w:r>
            <w:r w:rsidRPr="00B2075E">
              <w:rPr>
                <w:rFonts w:ascii="Times New Roman" w:hAnsi="Times New Roman"/>
                <w:sz w:val="24"/>
                <w:szCs w:val="24"/>
              </w:rPr>
              <w:t>_KomRegim_U</w:t>
            </w:r>
            <w:r w:rsidRPr="001B4195">
              <w:rPr>
                <w:rFonts w:ascii="Times New Roman" w:hAnsi="Times New Roman"/>
                <w:sz w:val="24"/>
                <w:szCs w:val="24"/>
              </w:rPr>
              <w:t>16</w:t>
            </w:r>
            <w:r w:rsidRPr="00B2075E">
              <w:rPr>
                <w:rFonts w:ascii="Times New Roman" w:hAnsi="Times New Roman"/>
                <w:sz w:val="24"/>
                <w:szCs w:val="24"/>
              </w:rPr>
              <w:t>» =  «</w:t>
            </w:r>
            <w:r w:rsidR="000F2A1A">
              <w:rPr>
                <w:rFonts w:ascii="Times New Roman" w:hAnsi="Times New Roman"/>
                <w:sz w:val="24"/>
                <w:szCs w:val="24"/>
              </w:rPr>
              <w:t>Ожидание</w:t>
            </w:r>
            <w:r w:rsidRPr="00B2075E">
              <w:rPr>
                <w:rFonts w:ascii="Times New Roman" w:hAnsi="Times New Roman"/>
                <w:sz w:val="24"/>
                <w:szCs w:val="24"/>
              </w:rPr>
              <w:t>»;</w:t>
            </w:r>
          </w:p>
          <w:p w14:paraId="34AC5D79" w14:textId="77777777" w:rsidR="008419DE" w:rsidRPr="008419DE" w:rsidRDefault="008419DE" w:rsidP="008419DE">
            <w:pPr>
              <w:pStyle w:val="602"/>
              <w:spacing w:before="40" w:after="4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</w:t>
            </w:r>
            <w:r w:rsidRPr="00B2075E">
              <w:rPr>
                <w:rFonts w:ascii="Times New Roman" w:hAnsi="Times New Roman"/>
                <w:sz w:val="24"/>
                <w:szCs w:val="24"/>
              </w:rPr>
              <w:t>)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B2075E">
              <w:rPr>
                <w:rFonts w:ascii="Times New Roman" w:hAnsi="Times New Roman"/>
                <w:sz w:val="24"/>
                <w:szCs w:val="24"/>
              </w:rPr>
              <w:t>отсутствие неисправностей, препятствующих переходу</w:t>
            </w:r>
            <w:r w:rsidRPr="008419DE">
              <w:rPr>
                <w:rFonts w:ascii="Times New Roman" w:hAnsi="Times New Roman"/>
                <w:sz w:val="24"/>
                <w:szCs w:val="24"/>
              </w:rPr>
              <w:t>;</w:t>
            </w:r>
          </w:p>
          <w:p w14:paraId="538ABB81" w14:textId="77777777" w:rsidR="00832B45" w:rsidRDefault="008419DE" w:rsidP="008419DE">
            <w:pPr>
              <w:pStyle w:val="602"/>
              <w:rPr>
                <w:rFonts w:ascii="Times New Roman" w:hAnsi="Times New Roman"/>
                <w:sz w:val="24"/>
                <w:szCs w:val="24"/>
              </w:rPr>
            </w:pPr>
            <w:r w:rsidRPr="000514C0">
              <w:rPr>
                <w:rFonts w:ascii="Times New Roman" w:hAnsi="Times New Roman"/>
                <w:sz w:val="24"/>
                <w:szCs w:val="24"/>
              </w:rPr>
              <w:t xml:space="preserve">3) </w:t>
            </w:r>
            <w:r>
              <w:rPr>
                <w:rFonts w:ascii="Times New Roman" w:hAnsi="Times New Roman"/>
                <w:sz w:val="24"/>
                <w:szCs w:val="24"/>
              </w:rPr>
              <w:t>текущий режим «Ручное управление»</w:t>
            </w:r>
            <w:r w:rsidRPr="008419DE">
              <w:rPr>
                <w:rFonts w:ascii="Times New Roman" w:hAnsi="Times New Roman"/>
                <w:sz w:val="24"/>
                <w:szCs w:val="24"/>
              </w:rPr>
              <w:t>;</w:t>
            </w:r>
          </w:p>
          <w:p w14:paraId="0C4827D2" w14:textId="5AE82F2C" w:rsidR="000F2A1A" w:rsidRPr="004621F1" w:rsidRDefault="000F2A1A" w:rsidP="008A4B04">
            <w:pPr>
              <w:pStyle w:val="602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)</w:t>
            </w:r>
            <w:r w:rsidR="008A4B04">
              <w:rPr>
                <w:rFonts w:ascii="Times New Roman" w:hAnsi="Times New Roman"/>
                <w:sz w:val="24"/>
                <w:szCs w:val="24"/>
              </w:rPr>
              <w:t xml:space="preserve"> длительность перехода в режим «Ожидание» не превысила </w:t>
            </w:r>
            <w:r>
              <w:rPr>
                <w:rFonts w:ascii="Times New Roman" w:hAnsi="Times New Roman"/>
                <w:sz w:val="24"/>
                <w:szCs w:val="24"/>
              </w:rPr>
              <w:t>1</w:t>
            </w:r>
            <w:r w:rsidR="00A80A4D">
              <w:rPr>
                <w:rFonts w:ascii="Times New Roman" w:hAnsi="Times New Roman"/>
                <w:sz w:val="24"/>
                <w:szCs w:val="24"/>
              </w:rPr>
              <w:t> 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с (уточняется по результатам выполнения </w:t>
            </w:r>
            <w:r w:rsidR="00C720B9">
              <w:rPr>
                <w:rFonts w:ascii="Times New Roman" w:hAnsi="Times New Roman"/>
                <w:sz w:val="24"/>
                <w:szCs w:val="24"/>
              </w:rPr>
              <w:t>НИР</w:t>
            </w:r>
            <w:r w:rsidRPr="00310C86">
              <w:rPr>
                <w:rFonts w:ascii="Times New Roman" w:hAnsi="Times New Roman"/>
                <w:sz w:val="24"/>
                <w:szCs w:val="24"/>
              </w:rPr>
              <w:t> «»</w:t>
            </w:r>
            <w:r>
              <w:rPr>
                <w:rFonts w:ascii="Times New Roman" w:hAnsi="Times New Roman"/>
                <w:sz w:val="24"/>
                <w:szCs w:val="24"/>
              </w:rPr>
              <w:t>)</w:t>
            </w:r>
          </w:p>
        </w:tc>
      </w:tr>
      <w:tr w:rsidR="00832B45" w:rsidRPr="004621F1" w14:paraId="099C89C0" w14:textId="77777777" w:rsidTr="005A0C92">
        <w:trPr>
          <w:cantSplit/>
          <w:trHeight w:val="270"/>
          <w:jc w:val="center"/>
        </w:trPr>
        <w:tc>
          <w:tcPr>
            <w:tcW w:w="2018" w:type="dxa"/>
            <w:shd w:val="clear" w:color="auto" w:fill="auto"/>
          </w:tcPr>
          <w:p w14:paraId="0CCF9A72" w14:textId="77777777" w:rsidR="00832B45" w:rsidRPr="00832B45" w:rsidRDefault="00832B45" w:rsidP="00832B45">
            <w:pPr>
              <w:pStyle w:val="afffa"/>
              <w:spacing w:before="40" w:after="40" w:line="240" w:lineRule="auto"/>
              <w:ind w:left="-23" w:right="-23" w:firstLine="0"/>
              <w:jc w:val="left"/>
              <w:rPr>
                <w:rFonts w:ascii="Times New Roman" w:hAnsi="Times New Roman"/>
              </w:rPr>
            </w:pPr>
            <w:r w:rsidRPr="00832B45">
              <w:rPr>
                <w:rFonts w:ascii="Times New Roman" w:hAnsi="Times New Roman"/>
              </w:rPr>
              <w:lastRenderedPageBreak/>
              <w:t>С13</w:t>
            </w:r>
          </w:p>
        </w:tc>
        <w:tc>
          <w:tcPr>
            <w:tcW w:w="7874" w:type="dxa"/>
          </w:tcPr>
          <w:p w14:paraId="1364BB7E" w14:textId="77777777" w:rsidR="000514C0" w:rsidRDefault="000F2A1A" w:rsidP="000514C0">
            <w:pPr>
              <w:pStyle w:val="602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обытие перехода в</w:t>
            </w:r>
            <w:r w:rsidR="000514C0" w:rsidRPr="00832B45">
              <w:rPr>
                <w:rFonts w:ascii="Times New Roman" w:hAnsi="Times New Roman"/>
                <w:sz w:val="24"/>
                <w:szCs w:val="24"/>
              </w:rPr>
              <w:t xml:space="preserve"> режим «</w:t>
            </w:r>
            <w:r>
              <w:rPr>
                <w:rFonts w:ascii="Times New Roman" w:hAnsi="Times New Roman"/>
                <w:sz w:val="24"/>
                <w:szCs w:val="24"/>
              </w:rPr>
              <w:t>Юстировка</w:t>
            </w:r>
            <w:r w:rsidR="000514C0" w:rsidRPr="00832B45">
              <w:rPr>
                <w:rFonts w:ascii="Times New Roman" w:hAnsi="Times New Roman"/>
                <w:sz w:val="24"/>
                <w:szCs w:val="24"/>
              </w:rPr>
              <w:t>»</w:t>
            </w:r>
            <w:r w:rsidR="00A80A4D">
              <w:rPr>
                <w:rFonts w:ascii="Times New Roman" w:hAnsi="Times New Roman"/>
                <w:sz w:val="24"/>
                <w:szCs w:val="24"/>
              </w:rPr>
              <w:t>.</w:t>
            </w:r>
          </w:p>
          <w:p w14:paraId="1A798D78" w14:textId="1369012F" w:rsidR="000514C0" w:rsidRPr="00310C86" w:rsidRDefault="000514C0" w:rsidP="000514C0">
            <w:pPr>
              <w:pStyle w:val="602"/>
              <w:rPr>
                <w:rFonts w:ascii="Times New Roman" w:hAnsi="Times New Roman"/>
                <w:sz w:val="24"/>
                <w:szCs w:val="24"/>
              </w:rPr>
            </w:pPr>
            <w:r w:rsidRPr="00310C86">
              <w:rPr>
                <w:rFonts w:ascii="Times New Roman" w:hAnsi="Times New Roman"/>
                <w:sz w:val="24"/>
                <w:szCs w:val="24"/>
              </w:rPr>
              <w:t>По условию (по логическому «</w:t>
            </w:r>
            <w:r w:rsidR="003B5662">
              <w:rPr>
                <w:rFonts w:ascii="Times New Roman" w:hAnsi="Times New Roman"/>
                <w:sz w:val="24"/>
                <w:szCs w:val="24"/>
              </w:rPr>
              <w:t>И</w:t>
            </w:r>
            <w:r w:rsidRPr="00310C86">
              <w:rPr>
                <w:rFonts w:ascii="Times New Roman" w:hAnsi="Times New Roman"/>
                <w:sz w:val="24"/>
                <w:szCs w:val="24"/>
              </w:rPr>
              <w:t>»): </w:t>
            </w:r>
          </w:p>
          <w:p w14:paraId="4434ED04" w14:textId="7F760BB4" w:rsidR="000514C0" w:rsidRPr="00B2075E" w:rsidRDefault="000514C0" w:rsidP="000514C0">
            <w:pPr>
              <w:pStyle w:val="602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) </w:t>
            </w:r>
            <w:r w:rsidRPr="00B2075E">
              <w:rPr>
                <w:rFonts w:ascii="Times New Roman" w:hAnsi="Times New Roman"/>
                <w:sz w:val="24"/>
                <w:szCs w:val="24"/>
              </w:rPr>
              <w:t>команда «</w:t>
            </w:r>
            <w:r w:rsidR="001D55ED">
              <w:rPr>
                <w:rFonts w:ascii="Times New Roman" w:hAnsi="Times New Roman"/>
                <w:sz w:val="24"/>
                <w:szCs w:val="24"/>
                <w:lang w:val="en-US"/>
              </w:rPr>
              <w:t>SCh</w:t>
            </w:r>
            <w:r w:rsidR="001D55ED" w:rsidRPr="001D55ED">
              <w:rPr>
                <w:rFonts w:ascii="Times New Roman" w:hAnsi="Times New Roman"/>
                <w:sz w:val="24"/>
                <w:szCs w:val="24"/>
              </w:rPr>
              <w:t>2</w:t>
            </w:r>
            <w:r w:rsidRPr="00B2075E">
              <w:rPr>
                <w:rFonts w:ascii="Times New Roman" w:hAnsi="Times New Roman"/>
                <w:sz w:val="24"/>
                <w:szCs w:val="24"/>
              </w:rPr>
              <w:t>_KomRegim_U</w:t>
            </w:r>
            <w:r w:rsidRPr="001B4195">
              <w:rPr>
                <w:rFonts w:ascii="Times New Roman" w:hAnsi="Times New Roman"/>
                <w:sz w:val="24"/>
                <w:szCs w:val="24"/>
              </w:rPr>
              <w:t>16</w:t>
            </w:r>
            <w:r w:rsidRPr="00B2075E">
              <w:rPr>
                <w:rFonts w:ascii="Times New Roman" w:hAnsi="Times New Roman"/>
                <w:sz w:val="24"/>
                <w:szCs w:val="24"/>
              </w:rPr>
              <w:t>» =  «</w:t>
            </w:r>
            <w:r w:rsidR="000F2A1A">
              <w:rPr>
                <w:rFonts w:ascii="Times New Roman" w:hAnsi="Times New Roman"/>
                <w:sz w:val="24"/>
                <w:szCs w:val="24"/>
              </w:rPr>
              <w:t>Юстировка</w:t>
            </w:r>
            <w:r w:rsidRPr="00B2075E">
              <w:rPr>
                <w:rFonts w:ascii="Times New Roman" w:hAnsi="Times New Roman"/>
                <w:sz w:val="24"/>
                <w:szCs w:val="24"/>
              </w:rPr>
              <w:t>»;</w:t>
            </w:r>
          </w:p>
          <w:p w14:paraId="3D7583AD" w14:textId="77777777" w:rsidR="000514C0" w:rsidRPr="00593202" w:rsidRDefault="000514C0" w:rsidP="000514C0">
            <w:pPr>
              <w:pStyle w:val="602"/>
              <w:spacing w:before="40" w:after="4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</w:t>
            </w:r>
            <w:r w:rsidRPr="00B2075E">
              <w:rPr>
                <w:rFonts w:ascii="Times New Roman" w:hAnsi="Times New Roman"/>
                <w:sz w:val="24"/>
                <w:szCs w:val="24"/>
              </w:rPr>
              <w:t>)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B2075E">
              <w:rPr>
                <w:rFonts w:ascii="Times New Roman" w:hAnsi="Times New Roman"/>
                <w:sz w:val="24"/>
                <w:szCs w:val="24"/>
              </w:rPr>
              <w:t>отсутствие неисправностей, препятствующих переходу</w:t>
            </w:r>
            <w:r w:rsidR="008419DE" w:rsidRPr="00593202">
              <w:rPr>
                <w:rFonts w:ascii="Times New Roman" w:hAnsi="Times New Roman"/>
                <w:sz w:val="24"/>
                <w:szCs w:val="24"/>
              </w:rPr>
              <w:t>;</w:t>
            </w:r>
          </w:p>
          <w:p w14:paraId="604959CA" w14:textId="77777777" w:rsidR="008419DE" w:rsidRDefault="008419DE" w:rsidP="000514C0">
            <w:pPr>
              <w:pStyle w:val="602"/>
              <w:spacing w:before="40" w:after="40"/>
              <w:rPr>
                <w:rFonts w:ascii="Times New Roman" w:hAnsi="Times New Roman"/>
                <w:sz w:val="24"/>
                <w:szCs w:val="24"/>
              </w:rPr>
            </w:pPr>
            <w:r w:rsidRPr="000514C0">
              <w:rPr>
                <w:rFonts w:ascii="Times New Roman" w:hAnsi="Times New Roman"/>
                <w:sz w:val="24"/>
                <w:szCs w:val="24"/>
              </w:rPr>
              <w:t xml:space="preserve">3) </w:t>
            </w:r>
            <w:r>
              <w:rPr>
                <w:rFonts w:ascii="Times New Roman" w:hAnsi="Times New Roman"/>
                <w:sz w:val="24"/>
                <w:szCs w:val="24"/>
              </w:rPr>
              <w:t>текущий режим «Ожидание»</w:t>
            </w:r>
            <w:r w:rsidRPr="00593202">
              <w:rPr>
                <w:rFonts w:ascii="Times New Roman" w:hAnsi="Times New Roman"/>
                <w:sz w:val="24"/>
                <w:szCs w:val="24"/>
              </w:rPr>
              <w:t>;</w:t>
            </w:r>
          </w:p>
          <w:p w14:paraId="79068155" w14:textId="2F3C0D40" w:rsidR="000F2A1A" w:rsidRPr="00593202" w:rsidRDefault="000F2A1A" w:rsidP="008A4B04">
            <w:pPr>
              <w:pStyle w:val="602"/>
              <w:spacing w:before="40" w:after="4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4) </w:t>
            </w:r>
            <w:r w:rsidR="008A4B04">
              <w:rPr>
                <w:rFonts w:ascii="Times New Roman" w:hAnsi="Times New Roman"/>
                <w:sz w:val="24"/>
                <w:szCs w:val="24"/>
              </w:rPr>
              <w:t>длительность перехода в режим «Юстировка» не превысила 1</w:t>
            </w:r>
            <w:r w:rsidR="00A80A4D">
              <w:rPr>
                <w:rFonts w:ascii="Times New Roman" w:hAnsi="Times New Roman"/>
                <w:sz w:val="24"/>
                <w:szCs w:val="24"/>
              </w:rPr>
              <w:t> </w:t>
            </w:r>
            <w:r w:rsidR="008A4B04">
              <w:rPr>
                <w:rFonts w:ascii="Times New Roman" w:hAnsi="Times New Roman"/>
                <w:sz w:val="24"/>
                <w:szCs w:val="24"/>
              </w:rPr>
              <w:t xml:space="preserve">с 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(уточняется по результатам выполнения </w:t>
            </w:r>
            <w:r w:rsidR="00C720B9">
              <w:rPr>
                <w:rFonts w:ascii="Times New Roman" w:hAnsi="Times New Roman"/>
                <w:sz w:val="24"/>
                <w:szCs w:val="24"/>
              </w:rPr>
              <w:t>НИР</w:t>
            </w:r>
            <w:r w:rsidRPr="00310C86">
              <w:rPr>
                <w:rFonts w:ascii="Times New Roman" w:hAnsi="Times New Roman"/>
                <w:sz w:val="24"/>
                <w:szCs w:val="24"/>
              </w:rPr>
              <w:t> «»</w:t>
            </w:r>
            <w:r>
              <w:rPr>
                <w:rFonts w:ascii="Times New Roman" w:hAnsi="Times New Roman"/>
                <w:sz w:val="24"/>
                <w:szCs w:val="24"/>
              </w:rPr>
              <w:t>)</w:t>
            </w:r>
          </w:p>
        </w:tc>
      </w:tr>
      <w:tr w:rsidR="000B5F56" w:rsidRPr="004621F1" w14:paraId="4DB78833" w14:textId="77777777" w:rsidTr="005A0C92">
        <w:trPr>
          <w:cantSplit/>
          <w:trHeight w:val="270"/>
          <w:jc w:val="center"/>
        </w:trPr>
        <w:tc>
          <w:tcPr>
            <w:tcW w:w="2018" w:type="dxa"/>
            <w:shd w:val="clear" w:color="auto" w:fill="auto"/>
          </w:tcPr>
          <w:p w14:paraId="555D4591" w14:textId="77777777" w:rsidR="000B5F56" w:rsidRPr="00832B45" w:rsidRDefault="00006A02" w:rsidP="00832B45">
            <w:pPr>
              <w:pStyle w:val="afffa"/>
              <w:spacing w:before="40" w:after="40" w:line="240" w:lineRule="auto"/>
              <w:ind w:left="-23" w:right="-23" w:firstLine="0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С14</w:t>
            </w:r>
          </w:p>
        </w:tc>
        <w:tc>
          <w:tcPr>
            <w:tcW w:w="7874" w:type="dxa"/>
          </w:tcPr>
          <w:p w14:paraId="7642BC11" w14:textId="77777777" w:rsidR="000F2A1A" w:rsidRDefault="000F2A1A" w:rsidP="000F2A1A">
            <w:pPr>
              <w:pStyle w:val="602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обытие перехода в</w:t>
            </w:r>
            <w:r w:rsidRPr="00832B45">
              <w:rPr>
                <w:rFonts w:ascii="Times New Roman" w:hAnsi="Times New Roman"/>
                <w:sz w:val="24"/>
                <w:szCs w:val="24"/>
              </w:rPr>
              <w:t xml:space="preserve"> режим «</w:t>
            </w:r>
            <w:r>
              <w:rPr>
                <w:rFonts w:ascii="Times New Roman" w:hAnsi="Times New Roman"/>
                <w:sz w:val="24"/>
                <w:szCs w:val="24"/>
              </w:rPr>
              <w:t>Ожидание</w:t>
            </w:r>
            <w:r w:rsidRPr="00832B45">
              <w:rPr>
                <w:rFonts w:ascii="Times New Roman" w:hAnsi="Times New Roman"/>
                <w:sz w:val="24"/>
                <w:szCs w:val="24"/>
              </w:rPr>
              <w:t xml:space="preserve">» </w:t>
            </w:r>
            <w:r>
              <w:rPr>
                <w:rFonts w:ascii="Times New Roman" w:hAnsi="Times New Roman"/>
                <w:sz w:val="24"/>
                <w:szCs w:val="24"/>
              </w:rPr>
              <w:t>из режима «Бестоковый»</w:t>
            </w:r>
            <w:r w:rsidR="00A80A4D">
              <w:rPr>
                <w:rFonts w:ascii="Times New Roman" w:hAnsi="Times New Roman"/>
                <w:sz w:val="24"/>
                <w:szCs w:val="24"/>
              </w:rPr>
              <w:t>.</w:t>
            </w:r>
          </w:p>
          <w:p w14:paraId="7935C3B2" w14:textId="60383E56" w:rsidR="000F2A1A" w:rsidRPr="00310C86" w:rsidRDefault="000F2A1A" w:rsidP="000F2A1A">
            <w:pPr>
              <w:pStyle w:val="602"/>
              <w:rPr>
                <w:rFonts w:ascii="Times New Roman" w:hAnsi="Times New Roman"/>
                <w:sz w:val="24"/>
                <w:szCs w:val="24"/>
              </w:rPr>
            </w:pPr>
            <w:r w:rsidRPr="00310C86">
              <w:rPr>
                <w:rFonts w:ascii="Times New Roman" w:hAnsi="Times New Roman"/>
                <w:sz w:val="24"/>
                <w:szCs w:val="24"/>
              </w:rPr>
              <w:t>По условию (по логическому «</w:t>
            </w:r>
            <w:r w:rsidR="003B5662">
              <w:rPr>
                <w:rFonts w:ascii="Times New Roman" w:hAnsi="Times New Roman"/>
                <w:sz w:val="24"/>
                <w:szCs w:val="24"/>
              </w:rPr>
              <w:t>И</w:t>
            </w:r>
            <w:r w:rsidRPr="00310C86">
              <w:rPr>
                <w:rFonts w:ascii="Times New Roman" w:hAnsi="Times New Roman"/>
                <w:sz w:val="24"/>
                <w:szCs w:val="24"/>
              </w:rPr>
              <w:t>»): </w:t>
            </w:r>
          </w:p>
          <w:p w14:paraId="1EA176AE" w14:textId="58AB9719" w:rsidR="000F2A1A" w:rsidRPr="00B2075E" w:rsidRDefault="000F2A1A" w:rsidP="000F2A1A">
            <w:pPr>
              <w:pStyle w:val="602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) </w:t>
            </w:r>
            <w:r w:rsidRPr="00B2075E">
              <w:rPr>
                <w:rFonts w:ascii="Times New Roman" w:hAnsi="Times New Roman"/>
                <w:sz w:val="24"/>
                <w:szCs w:val="24"/>
              </w:rPr>
              <w:t>команда «</w:t>
            </w:r>
            <w:r w:rsidR="001D55ED">
              <w:rPr>
                <w:rFonts w:ascii="Times New Roman" w:hAnsi="Times New Roman"/>
                <w:sz w:val="24"/>
                <w:szCs w:val="24"/>
                <w:lang w:val="en-US"/>
              </w:rPr>
              <w:t>SCh</w:t>
            </w:r>
            <w:r w:rsidR="001D55ED" w:rsidRPr="001D55ED">
              <w:rPr>
                <w:rFonts w:ascii="Times New Roman" w:hAnsi="Times New Roman"/>
                <w:sz w:val="24"/>
                <w:szCs w:val="24"/>
              </w:rPr>
              <w:t>2</w:t>
            </w:r>
            <w:r w:rsidRPr="00B2075E">
              <w:rPr>
                <w:rFonts w:ascii="Times New Roman" w:hAnsi="Times New Roman"/>
                <w:sz w:val="24"/>
                <w:szCs w:val="24"/>
              </w:rPr>
              <w:t>_KomRegim_U</w:t>
            </w:r>
            <w:r w:rsidRPr="001B4195">
              <w:rPr>
                <w:rFonts w:ascii="Times New Roman" w:hAnsi="Times New Roman"/>
                <w:sz w:val="24"/>
                <w:szCs w:val="24"/>
              </w:rPr>
              <w:t>16</w:t>
            </w:r>
            <w:r w:rsidRPr="00B2075E">
              <w:rPr>
                <w:rFonts w:ascii="Times New Roman" w:hAnsi="Times New Roman"/>
                <w:sz w:val="24"/>
                <w:szCs w:val="24"/>
              </w:rPr>
              <w:t>» =  «</w:t>
            </w:r>
            <w:r>
              <w:rPr>
                <w:rFonts w:ascii="Times New Roman" w:hAnsi="Times New Roman"/>
                <w:sz w:val="24"/>
                <w:szCs w:val="24"/>
              </w:rPr>
              <w:t>Ожидание</w:t>
            </w:r>
            <w:r w:rsidRPr="00B2075E">
              <w:rPr>
                <w:rFonts w:ascii="Times New Roman" w:hAnsi="Times New Roman"/>
                <w:sz w:val="24"/>
                <w:szCs w:val="24"/>
              </w:rPr>
              <w:t>»;</w:t>
            </w:r>
          </w:p>
          <w:p w14:paraId="3352C428" w14:textId="77777777" w:rsidR="000F2A1A" w:rsidRPr="00593202" w:rsidRDefault="000F2A1A" w:rsidP="000F2A1A">
            <w:pPr>
              <w:pStyle w:val="602"/>
              <w:spacing w:before="40" w:after="4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</w:t>
            </w:r>
            <w:r w:rsidRPr="00B2075E">
              <w:rPr>
                <w:rFonts w:ascii="Times New Roman" w:hAnsi="Times New Roman"/>
                <w:sz w:val="24"/>
                <w:szCs w:val="24"/>
              </w:rPr>
              <w:t>)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B2075E">
              <w:rPr>
                <w:rFonts w:ascii="Times New Roman" w:hAnsi="Times New Roman"/>
                <w:sz w:val="24"/>
                <w:szCs w:val="24"/>
              </w:rPr>
              <w:t>отсутствие неисправностей, препятствующих переходу</w:t>
            </w:r>
            <w:r w:rsidRPr="00593202">
              <w:rPr>
                <w:rFonts w:ascii="Times New Roman" w:hAnsi="Times New Roman"/>
                <w:sz w:val="24"/>
                <w:szCs w:val="24"/>
              </w:rPr>
              <w:t>;</w:t>
            </w:r>
          </w:p>
          <w:p w14:paraId="093C0F4C" w14:textId="77777777" w:rsidR="000F2A1A" w:rsidRDefault="000F2A1A" w:rsidP="000F2A1A">
            <w:pPr>
              <w:pStyle w:val="602"/>
              <w:spacing w:before="40" w:after="40"/>
              <w:rPr>
                <w:rFonts w:ascii="Times New Roman" w:hAnsi="Times New Roman"/>
                <w:sz w:val="24"/>
                <w:szCs w:val="24"/>
              </w:rPr>
            </w:pPr>
            <w:r w:rsidRPr="000514C0">
              <w:rPr>
                <w:rFonts w:ascii="Times New Roman" w:hAnsi="Times New Roman"/>
                <w:sz w:val="24"/>
                <w:szCs w:val="24"/>
              </w:rPr>
              <w:t xml:space="preserve">3) </w:t>
            </w:r>
            <w:r>
              <w:rPr>
                <w:rFonts w:ascii="Times New Roman" w:hAnsi="Times New Roman"/>
                <w:sz w:val="24"/>
                <w:szCs w:val="24"/>
              </w:rPr>
              <w:t>текущий режим «Бестоковый»</w:t>
            </w:r>
            <w:r w:rsidRPr="00593202">
              <w:rPr>
                <w:rFonts w:ascii="Times New Roman" w:hAnsi="Times New Roman"/>
                <w:sz w:val="24"/>
                <w:szCs w:val="24"/>
              </w:rPr>
              <w:t>;</w:t>
            </w:r>
          </w:p>
          <w:p w14:paraId="60238523" w14:textId="624A0DBB" w:rsidR="000514C0" w:rsidRPr="00593202" w:rsidRDefault="000F2A1A" w:rsidP="008A4B04">
            <w:pPr>
              <w:pStyle w:val="602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4) </w:t>
            </w:r>
            <w:r w:rsidR="008A4B04">
              <w:rPr>
                <w:rFonts w:ascii="Times New Roman" w:hAnsi="Times New Roman"/>
                <w:sz w:val="24"/>
                <w:szCs w:val="24"/>
              </w:rPr>
              <w:t>длительность перехода в режим «Ожидание» не превысила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F83D33">
              <w:rPr>
                <w:rFonts w:ascii="Times New Roman" w:hAnsi="Times New Roman"/>
                <w:sz w:val="24"/>
                <w:szCs w:val="24"/>
              </w:rPr>
              <w:t>5</w:t>
            </w:r>
            <w:r w:rsidR="00A80A4D">
              <w:rPr>
                <w:rFonts w:ascii="Times New Roman" w:hAnsi="Times New Roman"/>
                <w:sz w:val="24"/>
                <w:szCs w:val="24"/>
              </w:rPr>
              <w:t> 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с (уточняется по результатам выполнения </w:t>
            </w:r>
            <w:r w:rsidR="00C720B9">
              <w:rPr>
                <w:rFonts w:ascii="Times New Roman" w:hAnsi="Times New Roman"/>
                <w:sz w:val="24"/>
                <w:szCs w:val="24"/>
              </w:rPr>
              <w:t>НИР</w:t>
            </w:r>
            <w:r w:rsidRPr="00310C86">
              <w:rPr>
                <w:rFonts w:ascii="Times New Roman" w:hAnsi="Times New Roman"/>
                <w:sz w:val="24"/>
                <w:szCs w:val="24"/>
              </w:rPr>
              <w:t> «»</w:t>
            </w:r>
            <w:r>
              <w:rPr>
                <w:rFonts w:ascii="Times New Roman" w:hAnsi="Times New Roman"/>
                <w:sz w:val="24"/>
                <w:szCs w:val="24"/>
              </w:rPr>
              <w:t>)</w:t>
            </w:r>
          </w:p>
        </w:tc>
      </w:tr>
      <w:tr w:rsidR="00006A02" w:rsidRPr="004621F1" w14:paraId="122F5E4F" w14:textId="77777777" w:rsidTr="005A0C92">
        <w:trPr>
          <w:cantSplit/>
          <w:trHeight w:val="270"/>
          <w:jc w:val="center"/>
        </w:trPr>
        <w:tc>
          <w:tcPr>
            <w:tcW w:w="2018" w:type="dxa"/>
            <w:shd w:val="clear" w:color="auto" w:fill="auto"/>
          </w:tcPr>
          <w:p w14:paraId="14F0E95E" w14:textId="77777777" w:rsidR="00006A02" w:rsidRPr="00832B45" w:rsidRDefault="00006A02" w:rsidP="00006A02">
            <w:pPr>
              <w:pStyle w:val="afffa"/>
              <w:spacing w:before="40" w:after="40" w:line="240" w:lineRule="auto"/>
              <w:ind w:left="-23" w:right="-23" w:firstLine="0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С15</w:t>
            </w:r>
          </w:p>
        </w:tc>
        <w:tc>
          <w:tcPr>
            <w:tcW w:w="7874" w:type="dxa"/>
          </w:tcPr>
          <w:p w14:paraId="793570A5" w14:textId="13855F7E" w:rsidR="008419DE" w:rsidRPr="00593202" w:rsidRDefault="006E14DE" w:rsidP="00A80A4D">
            <w:pPr>
              <w:pStyle w:val="602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Событие автоматического перехода в режим «Аварийный» при возникновении </w:t>
            </w:r>
            <w:r w:rsidR="000F2A1A">
              <w:rPr>
                <w:rFonts w:ascii="Times New Roman" w:hAnsi="Times New Roman"/>
                <w:sz w:val="24"/>
                <w:szCs w:val="24"/>
              </w:rPr>
              <w:t xml:space="preserve">критических 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неисправностей </w:t>
            </w:r>
            <w:r w:rsidR="008A7038">
              <w:rPr>
                <w:rFonts w:ascii="Times New Roman" w:hAnsi="Times New Roman"/>
                <w:sz w:val="24"/>
                <w:szCs w:val="24"/>
              </w:rPr>
              <w:t>СЧ2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, приводящих к невозможности выполнения </w:t>
            </w:r>
            <w:r w:rsidR="008A7038">
              <w:rPr>
                <w:rFonts w:ascii="Times New Roman" w:hAnsi="Times New Roman"/>
                <w:sz w:val="24"/>
                <w:szCs w:val="24"/>
              </w:rPr>
              <w:t>СЧ2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своих функций по назначению и прикладных функций (функционированию в других режимах работы)</w:t>
            </w:r>
            <w:r w:rsidR="000F2A1A">
              <w:rPr>
                <w:rFonts w:ascii="Times New Roman" w:hAnsi="Times New Roman"/>
                <w:sz w:val="24"/>
                <w:szCs w:val="24"/>
              </w:rPr>
              <w:t xml:space="preserve">. Снимаются токи с двигателей приводов </w:t>
            </w:r>
            <w:r w:rsidR="008A7038">
              <w:rPr>
                <w:rFonts w:ascii="Times New Roman" w:hAnsi="Times New Roman"/>
                <w:sz w:val="24"/>
                <w:szCs w:val="24"/>
              </w:rPr>
              <w:t>СЧ2</w:t>
            </w:r>
            <w:r w:rsidR="000F2A1A">
              <w:rPr>
                <w:rFonts w:ascii="Times New Roman" w:hAnsi="Times New Roman"/>
                <w:sz w:val="24"/>
                <w:szCs w:val="24"/>
              </w:rPr>
              <w:t xml:space="preserve">, </w:t>
            </w:r>
            <w:r w:rsidR="00F83D33">
              <w:rPr>
                <w:rFonts w:ascii="Times New Roman" w:hAnsi="Times New Roman"/>
                <w:sz w:val="24"/>
                <w:szCs w:val="24"/>
              </w:rPr>
              <w:t>а также могут осуществляться действия по снятию силового питания</w:t>
            </w:r>
          </w:p>
        </w:tc>
      </w:tr>
      <w:tr w:rsidR="008419DE" w:rsidRPr="004621F1" w14:paraId="09A36DEF" w14:textId="77777777" w:rsidTr="005A0C92">
        <w:trPr>
          <w:cantSplit/>
          <w:trHeight w:val="270"/>
          <w:jc w:val="center"/>
        </w:trPr>
        <w:tc>
          <w:tcPr>
            <w:tcW w:w="2018" w:type="dxa"/>
            <w:shd w:val="clear" w:color="auto" w:fill="auto"/>
          </w:tcPr>
          <w:p w14:paraId="3E41B39F" w14:textId="77777777" w:rsidR="008419DE" w:rsidRPr="000F2A1A" w:rsidRDefault="008419DE" w:rsidP="00006A02">
            <w:pPr>
              <w:pStyle w:val="afffa"/>
              <w:spacing w:before="40" w:after="40" w:line="240" w:lineRule="auto"/>
              <w:ind w:left="-23" w:right="-23" w:firstLine="0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en-US"/>
              </w:rPr>
              <w:t>C</w:t>
            </w:r>
            <w:r w:rsidRPr="000F2A1A">
              <w:rPr>
                <w:rFonts w:ascii="Times New Roman" w:hAnsi="Times New Roman"/>
              </w:rPr>
              <w:t>16</w:t>
            </w:r>
          </w:p>
        </w:tc>
        <w:tc>
          <w:tcPr>
            <w:tcW w:w="7874" w:type="dxa"/>
          </w:tcPr>
          <w:p w14:paraId="7994BA11" w14:textId="77777777" w:rsidR="00F83D33" w:rsidRDefault="008419DE" w:rsidP="008419DE">
            <w:pPr>
              <w:pStyle w:val="602"/>
              <w:rPr>
                <w:rFonts w:ascii="Times New Roman" w:hAnsi="Times New Roman"/>
                <w:sz w:val="24"/>
                <w:szCs w:val="24"/>
              </w:rPr>
            </w:pPr>
            <w:r w:rsidRPr="00832B45">
              <w:rPr>
                <w:rFonts w:ascii="Times New Roman" w:hAnsi="Times New Roman"/>
                <w:sz w:val="24"/>
                <w:szCs w:val="24"/>
              </w:rPr>
              <w:t xml:space="preserve">Событие перехода </w:t>
            </w:r>
            <w:r w:rsidR="00F83D33">
              <w:rPr>
                <w:rFonts w:ascii="Times New Roman" w:hAnsi="Times New Roman"/>
                <w:sz w:val="24"/>
                <w:szCs w:val="24"/>
              </w:rPr>
              <w:t xml:space="preserve">в </w:t>
            </w:r>
            <w:r w:rsidRPr="00832B45">
              <w:rPr>
                <w:rFonts w:ascii="Times New Roman" w:hAnsi="Times New Roman"/>
                <w:sz w:val="24"/>
                <w:szCs w:val="24"/>
              </w:rPr>
              <w:t>режим «</w:t>
            </w:r>
            <w:r w:rsidR="00F83D33">
              <w:rPr>
                <w:rFonts w:ascii="Times New Roman" w:hAnsi="Times New Roman"/>
                <w:sz w:val="24"/>
                <w:szCs w:val="24"/>
              </w:rPr>
              <w:t>Бестоковый</w:t>
            </w:r>
            <w:r w:rsidRPr="00832B45">
              <w:rPr>
                <w:rFonts w:ascii="Times New Roman" w:hAnsi="Times New Roman"/>
                <w:sz w:val="24"/>
                <w:szCs w:val="24"/>
              </w:rPr>
              <w:t xml:space="preserve">» </w:t>
            </w:r>
            <w:r w:rsidR="00F83D33">
              <w:rPr>
                <w:rFonts w:ascii="Times New Roman" w:hAnsi="Times New Roman"/>
                <w:sz w:val="24"/>
                <w:szCs w:val="24"/>
              </w:rPr>
              <w:t>из режима «Ожидание».</w:t>
            </w:r>
          </w:p>
          <w:p w14:paraId="59B3202D" w14:textId="1BF2D0F2" w:rsidR="008419DE" w:rsidRPr="00310C86" w:rsidRDefault="008419DE" w:rsidP="008419DE">
            <w:pPr>
              <w:pStyle w:val="602"/>
              <w:rPr>
                <w:rFonts w:ascii="Times New Roman" w:hAnsi="Times New Roman"/>
                <w:sz w:val="24"/>
                <w:szCs w:val="24"/>
              </w:rPr>
            </w:pPr>
            <w:r w:rsidRPr="00310C86">
              <w:rPr>
                <w:rFonts w:ascii="Times New Roman" w:hAnsi="Times New Roman"/>
                <w:sz w:val="24"/>
                <w:szCs w:val="24"/>
              </w:rPr>
              <w:t>По условию (по логическому «</w:t>
            </w:r>
            <w:r w:rsidR="003B5662">
              <w:rPr>
                <w:rFonts w:ascii="Times New Roman" w:hAnsi="Times New Roman"/>
                <w:sz w:val="24"/>
                <w:szCs w:val="24"/>
              </w:rPr>
              <w:t>И</w:t>
            </w:r>
            <w:r w:rsidRPr="00310C86">
              <w:rPr>
                <w:rFonts w:ascii="Times New Roman" w:hAnsi="Times New Roman"/>
                <w:sz w:val="24"/>
                <w:szCs w:val="24"/>
              </w:rPr>
              <w:t>»): </w:t>
            </w:r>
          </w:p>
          <w:p w14:paraId="47E63DE2" w14:textId="60EFC8E2" w:rsidR="008419DE" w:rsidRPr="00B2075E" w:rsidRDefault="008419DE" w:rsidP="008419DE">
            <w:pPr>
              <w:pStyle w:val="602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) </w:t>
            </w:r>
            <w:r w:rsidRPr="00B2075E">
              <w:rPr>
                <w:rFonts w:ascii="Times New Roman" w:hAnsi="Times New Roman"/>
                <w:sz w:val="24"/>
                <w:szCs w:val="24"/>
              </w:rPr>
              <w:t>команда «</w:t>
            </w:r>
            <w:r w:rsidR="001D55ED">
              <w:rPr>
                <w:rFonts w:ascii="Times New Roman" w:hAnsi="Times New Roman"/>
                <w:sz w:val="24"/>
                <w:szCs w:val="24"/>
                <w:lang w:val="en-US"/>
              </w:rPr>
              <w:t>SCh</w:t>
            </w:r>
            <w:r w:rsidR="001D55ED" w:rsidRPr="001D55ED">
              <w:rPr>
                <w:rFonts w:ascii="Times New Roman" w:hAnsi="Times New Roman"/>
                <w:sz w:val="24"/>
                <w:szCs w:val="24"/>
              </w:rPr>
              <w:t>2</w:t>
            </w:r>
            <w:r w:rsidRPr="00B2075E">
              <w:rPr>
                <w:rFonts w:ascii="Times New Roman" w:hAnsi="Times New Roman"/>
                <w:sz w:val="24"/>
                <w:szCs w:val="24"/>
              </w:rPr>
              <w:t>_KomRegim_U</w:t>
            </w:r>
            <w:r w:rsidRPr="001B4195">
              <w:rPr>
                <w:rFonts w:ascii="Times New Roman" w:hAnsi="Times New Roman"/>
                <w:sz w:val="24"/>
                <w:szCs w:val="24"/>
              </w:rPr>
              <w:t>16</w:t>
            </w:r>
            <w:r w:rsidRPr="00B2075E">
              <w:rPr>
                <w:rFonts w:ascii="Times New Roman" w:hAnsi="Times New Roman"/>
                <w:sz w:val="24"/>
                <w:szCs w:val="24"/>
              </w:rPr>
              <w:t>» =  «</w:t>
            </w:r>
            <w:r w:rsidR="00F83D33">
              <w:rPr>
                <w:rFonts w:ascii="Times New Roman" w:hAnsi="Times New Roman"/>
                <w:sz w:val="24"/>
                <w:szCs w:val="24"/>
              </w:rPr>
              <w:t>Бестоковый</w:t>
            </w:r>
            <w:r w:rsidRPr="00B2075E">
              <w:rPr>
                <w:rFonts w:ascii="Times New Roman" w:hAnsi="Times New Roman"/>
                <w:sz w:val="24"/>
                <w:szCs w:val="24"/>
              </w:rPr>
              <w:t>»;</w:t>
            </w:r>
          </w:p>
          <w:p w14:paraId="66E0D147" w14:textId="77777777" w:rsidR="008419DE" w:rsidRPr="008419DE" w:rsidRDefault="008419DE" w:rsidP="008419DE">
            <w:pPr>
              <w:pStyle w:val="602"/>
              <w:spacing w:before="40" w:after="4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</w:t>
            </w:r>
            <w:r w:rsidRPr="00B2075E">
              <w:rPr>
                <w:rFonts w:ascii="Times New Roman" w:hAnsi="Times New Roman"/>
                <w:sz w:val="24"/>
                <w:szCs w:val="24"/>
              </w:rPr>
              <w:t>)</w:t>
            </w:r>
            <w:r>
              <w:rPr>
                <w:rFonts w:ascii="Times New Roman" w:hAnsi="Times New Roman"/>
                <w:sz w:val="24"/>
                <w:szCs w:val="24"/>
              </w:rPr>
              <w:t> </w:t>
            </w:r>
            <w:r w:rsidRPr="00B2075E">
              <w:rPr>
                <w:rFonts w:ascii="Times New Roman" w:hAnsi="Times New Roman"/>
                <w:sz w:val="24"/>
                <w:szCs w:val="24"/>
              </w:rPr>
              <w:t>отсутствие неисправностей, препятствующих переходу</w:t>
            </w:r>
            <w:r w:rsidRPr="008419DE">
              <w:rPr>
                <w:rFonts w:ascii="Times New Roman" w:hAnsi="Times New Roman"/>
                <w:sz w:val="24"/>
                <w:szCs w:val="24"/>
              </w:rPr>
              <w:t>;</w:t>
            </w:r>
          </w:p>
          <w:p w14:paraId="59C98A40" w14:textId="77777777" w:rsidR="008419DE" w:rsidRDefault="008419DE" w:rsidP="00F83D33">
            <w:pPr>
              <w:pStyle w:val="602"/>
              <w:rPr>
                <w:rFonts w:ascii="Times New Roman" w:hAnsi="Times New Roman"/>
                <w:sz w:val="24"/>
                <w:szCs w:val="24"/>
              </w:rPr>
            </w:pPr>
            <w:r w:rsidRPr="000514C0">
              <w:rPr>
                <w:rFonts w:ascii="Times New Roman" w:hAnsi="Times New Roman"/>
                <w:sz w:val="24"/>
                <w:szCs w:val="24"/>
              </w:rPr>
              <w:t xml:space="preserve">3) </w:t>
            </w:r>
            <w:r>
              <w:rPr>
                <w:rFonts w:ascii="Times New Roman" w:hAnsi="Times New Roman"/>
                <w:sz w:val="24"/>
                <w:szCs w:val="24"/>
              </w:rPr>
              <w:t>текущий режим «</w:t>
            </w:r>
            <w:r w:rsidR="00F83D33">
              <w:rPr>
                <w:rFonts w:ascii="Times New Roman" w:hAnsi="Times New Roman"/>
                <w:sz w:val="24"/>
                <w:szCs w:val="24"/>
              </w:rPr>
              <w:t>Ожидание</w:t>
            </w:r>
            <w:r>
              <w:rPr>
                <w:rFonts w:ascii="Times New Roman" w:hAnsi="Times New Roman"/>
                <w:sz w:val="24"/>
                <w:szCs w:val="24"/>
              </w:rPr>
              <w:t>»</w:t>
            </w:r>
            <w:r w:rsidRPr="008419DE">
              <w:rPr>
                <w:rFonts w:ascii="Times New Roman" w:hAnsi="Times New Roman"/>
                <w:sz w:val="24"/>
                <w:szCs w:val="24"/>
              </w:rPr>
              <w:t>;</w:t>
            </w:r>
          </w:p>
          <w:p w14:paraId="23C9A3F3" w14:textId="14A9D7CE" w:rsidR="00F83D33" w:rsidRDefault="00F83D33" w:rsidP="008A4B04">
            <w:pPr>
              <w:pStyle w:val="602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4) </w:t>
            </w:r>
            <w:r w:rsidR="008A4B04">
              <w:rPr>
                <w:rFonts w:ascii="Times New Roman" w:hAnsi="Times New Roman"/>
                <w:sz w:val="24"/>
                <w:szCs w:val="24"/>
              </w:rPr>
              <w:t xml:space="preserve">длительность перехода в режим «Бестоковый» не превысила </w:t>
            </w:r>
            <w:r>
              <w:rPr>
                <w:rFonts w:ascii="Times New Roman" w:hAnsi="Times New Roman"/>
                <w:sz w:val="24"/>
                <w:szCs w:val="24"/>
              </w:rPr>
              <w:t>5</w:t>
            </w:r>
            <w:r w:rsidR="00F65748">
              <w:rPr>
                <w:rFonts w:ascii="Times New Roman" w:hAnsi="Times New Roman"/>
                <w:sz w:val="24"/>
                <w:szCs w:val="24"/>
              </w:rPr>
              <w:t> 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с (уточняется по результатам выполнения </w:t>
            </w:r>
            <w:r w:rsidR="00C720B9">
              <w:rPr>
                <w:rFonts w:ascii="Times New Roman" w:hAnsi="Times New Roman"/>
                <w:sz w:val="24"/>
                <w:szCs w:val="24"/>
              </w:rPr>
              <w:t>НИР</w:t>
            </w:r>
            <w:r w:rsidRPr="00310C86">
              <w:rPr>
                <w:rFonts w:ascii="Times New Roman" w:hAnsi="Times New Roman"/>
                <w:sz w:val="24"/>
                <w:szCs w:val="24"/>
              </w:rPr>
              <w:t> «»</w:t>
            </w:r>
            <w:r>
              <w:rPr>
                <w:rFonts w:ascii="Times New Roman" w:hAnsi="Times New Roman"/>
                <w:sz w:val="24"/>
                <w:szCs w:val="24"/>
              </w:rPr>
              <w:t>)</w:t>
            </w:r>
          </w:p>
        </w:tc>
      </w:tr>
      <w:tr w:rsidR="008419DE" w:rsidRPr="004621F1" w14:paraId="59966624" w14:textId="77777777" w:rsidTr="005A0C92">
        <w:trPr>
          <w:cantSplit/>
          <w:trHeight w:val="270"/>
          <w:jc w:val="center"/>
        </w:trPr>
        <w:tc>
          <w:tcPr>
            <w:tcW w:w="2018" w:type="dxa"/>
            <w:shd w:val="clear" w:color="auto" w:fill="auto"/>
          </w:tcPr>
          <w:p w14:paraId="5DBD1655" w14:textId="77777777" w:rsidR="008419DE" w:rsidRPr="0036745E" w:rsidRDefault="008419DE" w:rsidP="00006A02">
            <w:pPr>
              <w:pStyle w:val="afffa"/>
              <w:spacing w:before="40" w:after="40" w:line="240" w:lineRule="auto"/>
              <w:ind w:left="-23" w:right="-23" w:firstLine="0"/>
              <w:jc w:val="left"/>
              <w:rPr>
                <w:rFonts w:ascii="Times New Roman" w:hAnsi="Times New Roman"/>
                <w:lang w:val="en-US"/>
              </w:rPr>
            </w:pPr>
            <w:r w:rsidRPr="0036745E">
              <w:rPr>
                <w:rFonts w:ascii="Times New Roman" w:hAnsi="Times New Roman"/>
                <w:lang w:val="en-US"/>
              </w:rPr>
              <w:t>C17</w:t>
            </w:r>
          </w:p>
        </w:tc>
        <w:tc>
          <w:tcPr>
            <w:tcW w:w="7874" w:type="dxa"/>
          </w:tcPr>
          <w:p w14:paraId="3A0E90AC" w14:textId="77777777" w:rsidR="008419DE" w:rsidRPr="0036745E" w:rsidRDefault="008419DE" w:rsidP="008419DE">
            <w:pPr>
              <w:pStyle w:val="602"/>
              <w:rPr>
                <w:rFonts w:ascii="Times New Roman" w:hAnsi="Times New Roman"/>
                <w:sz w:val="24"/>
                <w:szCs w:val="24"/>
              </w:rPr>
            </w:pPr>
            <w:r w:rsidRPr="0036745E">
              <w:rPr>
                <w:rFonts w:ascii="Times New Roman" w:hAnsi="Times New Roman"/>
                <w:sz w:val="24"/>
                <w:szCs w:val="24"/>
              </w:rPr>
              <w:t>Событие перехода во вложенный режим «Технологический» режима «Автономное управление»</w:t>
            </w:r>
            <w:r w:rsidR="00815DDB" w:rsidRPr="0036745E">
              <w:rPr>
                <w:rFonts w:ascii="Times New Roman" w:hAnsi="Times New Roman"/>
                <w:sz w:val="24"/>
                <w:szCs w:val="24"/>
              </w:rPr>
              <w:t>.</w:t>
            </w:r>
          </w:p>
          <w:p w14:paraId="5BD0EF7F" w14:textId="293D110A" w:rsidR="00815DDB" w:rsidRPr="0036745E" w:rsidRDefault="008419DE" w:rsidP="008419DE">
            <w:pPr>
              <w:pStyle w:val="602"/>
              <w:rPr>
                <w:rFonts w:ascii="Times New Roman" w:hAnsi="Times New Roman"/>
                <w:sz w:val="24"/>
                <w:szCs w:val="24"/>
              </w:rPr>
            </w:pPr>
            <w:r w:rsidRPr="0036745E">
              <w:rPr>
                <w:rFonts w:ascii="Times New Roman" w:hAnsi="Times New Roman"/>
                <w:sz w:val="24"/>
                <w:szCs w:val="24"/>
              </w:rPr>
              <w:t>По условию (по логическому «</w:t>
            </w:r>
            <w:r w:rsidR="003B5662">
              <w:rPr>
                <w:rFonts w:ascii="Times New Roman" w:hAnsi="Times New Roman"/>
                <w:sz w:val="24"/>
                <w:szCs w:val="24"/>
              </w:rPr>
              <w:t>И</w:t>
            </w:r>
            <w:r w:rsidRPr="0036745E">
              <w:rPr>
                <w:rFonts w:ascii="Times New Roman" w:hAnsi="Times New Roman"/>
                <w:sz w:val="24"/>
                <w:szCs w:val="24"/>
              </w:rPr>
              <w:t>»):</w:t>
            </w:r>
          </w:p>
          <w:p w14:paraId="7980D33E" w14:textId="71561813" w:rsidR="008C0C75" w:rsidRPr="0036745E" w:rsidRDefault="00815DDB" w:rsidP="00805C56">
            <w:pPr>
              <w:pStyle w:val="602"/>
              <w:rPr>
                <w:rFonts w:ascii="Times New Roman" w:hAnsi="Times New Roman"/>
                <w:sz w:val="24"/>
                <w:szCs w:val="24"/>
              </w:rPr>
            </w:pPr>
            <w:r w:rsidRPr="0036745E">
              <w:rPr>
                <w:rFonts w:ascii="Times New Roman" w:hAnsi="Times New Roman"/>
                <w:sz w:val="24"/>
                <w:szCs w:val="24"/>
              </w:rPr>
              <w:t>1) </w:t>
            </w:r>
            <w:r w:rsidR="008A7038">
              <w:rPr>
                <w:rFonts w:ascii="Times New Roman" w:hAnsi="Times New Roman"/>
                <w:sz w:val="24"/>
                <w:szCs w:val="24"/>
              </w:rPr>
              <w:t>СЧ2</w:t>
            </w:r>
            <w:r w:rsidRPr="0036745E">
              <w:rPr>
                <w:rFonts w:ascii="Times New Roman" w:hAnsi="Times New Roman"/>
                <w:sz w:val="24"/>
                <w:szCs w:val="24"/>
              </w:rPr>
              <w:t xml:space="preserve"> переведен в режим «Автономное управление» по команде от блока управления </w:t>
            </w:r>
            <w:r w:rsidR="008A7038">
              <w:rPr>
                <w:rFonts w:ascii="Times New Roman" w:hAnsi="Times New Roman"/>
                <w:sz w:val="24"/>
                <w:szCs w:val="24"/>
              </w:rPr>
              <w:t>СЧ2</w:t>
            </w:r>
            <w:r w:rsidRPr="0036745E">
              <w:rPr>
                <w:rFonts w:ascii="Times New Roman" w:hAnsi="Times New Roman"/>
                <w:sz w:val="24"/>
                <w:szCs w:val="24"/>
              </w:rPr>
              <w:t xml:space="preserve"> (входит в аппаратуру управления </w:t>
            </w:r>
            <w:r w:rsidR="008A7038">
              <w:rPr>
                <w:rFonts w:ascii="Times New Roman" w:hAnsi="Times New Roman"/>
                <w:sz w:val="24"/>
                <w:szCs w:val="24"/>
              </w:rPr>
              <w:t>СЧ2</w:t>
            </w:r>
            <w:r w:rsidRPr="0036745E">
              <w:rPr>
                <w:rFonts w:ascii="Times New Roman" w:hAnsi="Times New Roman"/>
                <w:sz w:val="24"/>
                <w:szCs w:val="24"/>
              </w:rPr>
              <w:t>)</w:t>
            </w:r>
            <w:r w:rsidR="008C0C75" w:rsidRPr="0036745E">
              <w:rPr>
                <w:rFonts w:ascii="Times New Roman" w:hAnsi="Times New Roman"/>
                <w:sz w:val="24"/>
                <w:szCs w:val="24"/>
              </w:rPr>
              <w:t>;</w:t>
            </w:r>
          </w:p>
          <w:p w14:paraId="5E34F83E" w14:textId="77777777" w:rsidR="00866A28" w:rsidRPr="0036745E" w:rsidRDefault="00866A28" w:rsidP="00805C56">
            <w:pPr>
              <w:pStyle w:val="602"/>
              <w:rPr>
                <w:rFonts w:ascii="Times New Roman" w:hAnsi="Times New Roman"/>
                <w:sz w:val="24"/>
                <w:szCs w:val="24"/>
              </w:rPr>
            </w:pPr>
            <w:r w:rsidRPr="0036745E">
              <w:rPr>
                <w:rFonts w:ascii="Times New Roman" w:hAnsi="Times New Roman"/>
                <w:sz w:val="24"/>
                <w:szCs w:val="24"/>
              </w:rPr>
              <w:t>2) отсутствие неисправностей, препятствующих переходу;</w:t>
            </w:r>
          </w:p>
          <w:p w14:paraId="31245324" w14:textId="77777777" w:rsidR="00551772" w:rsidRPr="0036745E" w:rsidRDefault="00815DDB" w:rsidP="00805C56">
            <w:pPr>
              <w:pStyle w:val="602"/>
              <w:rPr>
                <w:rFonts w:ascii="Times New Roman" w:hAnsi="Times New Roman"/>
                <w:sz w:val="24"/>
                <w:szCs w:val="24"/>
              </w:rPr>
            </w:pPr>
            <w:r w:rsidRPr="0036745E">
              <w:rPr>
                <w:rFonts w:ascii="Times New Roman" w:hAnsi="Times New Roman"/>
                <w:sz w:val="24"/>
                <w:szCs w:val="24"/>
              </w:rPr>
              <w:t>2) </w:t>
            </w:r>
            <w:r w:rsidR="008C0C75" w:rsidRPr="0036745E">
              <w:rPr>
                <w:rFonts w:ascii="Times New Roman" w:hAnsi="Times New Roman"/>
                <w:sz w:val="24"/>
                <w:szCs w:val="24"/>
              </w:rPr>
              <w:t>текущий режим «Бестоковый»</w:t>
            </w:r>
          </w:p>
        </w:tc>
      </w:tr>
      <w:tr w:rsidR="008419DE" w:rsidRPr="004621F1" w14:paraId="46A72CA8" w14:textId="77777777" w:rsidTr="005A0C92">
        <w:trPr>
          <w:cantSplit/>
          <w:trHeight w:val="270"/>
          <w:jc w:val="center"/>
        </w:trPr>
        <w:tc>
          <w:tcPr>
            <w:tcW w:w="2018" w:type="dxa"/>
            <w:shd w:val="clear" w:color="auto" w:fill="auto"/>
          </w:tcPr>
          <w:p w14:paraId="79D959A7" w14:textId="77777777" w:rsidR="008419DE" w:rsidRPr="0036745E" w:rsidRDefault="00D91182" w:rsidP="008419DE">
            <w:pPr>
              <w:pStyle w:val="afffa"/>
              <w:spacing w:before="40" w:after="40" w:line="240" w:lineRule="auto"/>
              <w:ind w:left="-23" w:right="-23" w:firstLine="0"/>
              <w:jc w:val="left"/>
              <w:rPr>
                <w:rFonts w:ascii="Times New Roman" w:hAnsi="Times New Roman"/>
              </w:rPr>
            </w:pPr>
            <w:r w:rsidRPr="0036745E">
              <w:rPr>
                <w:rFonts w:ascii="Times New Roman" w:hAnsi="Times New Roman"/>
                <w:lang w:val="en-US"/>
              </w:rPr>
              <w:t>C1</w:t>
            </w:r>
            <w:r w:rsidRPr="0036745E">
              <w:rPr>
                <w:rFonts w:ascii="Times New Roman" w:hAnsi="Times New Roman"/>
              </w:rPr>
              <w:t>8</w:t>
            </w:r>
          </w:p>
        </w:tc>
        <w:tc>
          <w:tcPr>
            <w:tcW w:w="7874" w:type="dxa"/>
          </w:tcPr>
          <w:p w14:paraId="22514F0F" w14:textId="77777777" w:rsidR="00671589" w:rsidRPr="0036745E" w:rsidRDefault="00671589" w:rsidP="008419DE">
            <w:pPr>
              <w:pStyle w:val="602"/>
              <w:rPr>
                <w:rFonts w:ascii="Times New Roman" w:hAnsi="Times New Roman"/>
                <w:sz w:val="24"/>
                <w:szCs w:val="24"/>
              </w:rPr>
            </w:pPr>
            <w:r w:rsidRPr="0036745E">
              <w:rPr>
                <w:rFonts w:ascii="Times New Roman" w:hAnsi="Times New Roman"/>
                <w:sz w:val="24"/>
                <w:szCs w:val="24"/>
              </w:rPr>
              <w:t xml:space="preserve">Событие </w:t>
            </w:r>
            <w:r w:rsidR="00D767E8" w:rsidRPr="0036745E">
              <w:rPr>
                <w:rFonts w:ascii="Times New Roman" w:hAnsi="Times New Roman"/>
                <w:sz w:val="24"/>
                <w:szCs w:val="24"/>
              </w:rPr>
              <w:t xml:space="preserve">автоматического </w:t>
            </w:r>
            <w:r w:rsidRPr="0036745E">
              <w:rPr>
                <w:rFonts w:ascii="Times New Roman" w:hAnsi="Times New Roman"/>
                <w:sz w:val="24"/>
                <w:szCs w:val="24"/>
              </w:rPr>
              <w:t xml:space="preserve">перехода в </w:t>
            </w:r>
            <w:r w:rsidR="008419DE" w:rsidRPr="0036745E">
              <w:rPr>
                <w:rFonts w:ascii="Times New Roman" w:hAnsi="Times New Roman"/>
                <w:sz w:val="24"/>
                <w:szCs w:val="24"/>
              </w:rPr>
              <w:t>режим «</w:t>
            </w:r>
            <w:r w:rsidRPr="0036745E">
              <w:rPr>
                <w:rFonts w:ascii="Times New Roman" w:hAnsi="Times New Roman"/>
                <w:sz w:val="24"/>
                <w:szCs w:val="24"/>
              </w:rPr>
              <w:t>Бестоковый</w:t>
            </w:r>
            <w:r w:rsidR="008419DE" w:rsidRPr="0036745E">
              <w:rPr>
                <w:rFonts w:ascii="Times New Roman" w:hAnsi="Times New Roman"/>
                <w:sz w:val="24"/>
                <w:szCs w:val="24"/>
              </w:rPr>
              <w:t>»</w:t>
            </w:r>
            <w:r w:rsidR="00866A28" w:rsidRPr="0036745E">
              <w:rPr>
                <w:rFonts w:ascii="Times New Roman" w:hAnsi="Times New Roman"/>
                <w:sz w:val="24"/>
                <w:szCs w:val="24"/>
              </w:rPr>
              <w:t>.</w:t>
            </w:r>
          </w:p>
          <w:p w14:paraId="2452C1CD" w14:textId="34DCCF36" w:rsidR="00866A28" w:rsidRPr="0036745E" w:rsidRDefault="00671589" w:rsidP="00671589">
            <w:pPr>
              <w:pStyle w:val="602"/>
              <w:rPr>
                <w:rFonts w:ascii="Times New Roman" w:hAnsi="Times New Roman"/>
                <w:sz w:val="24"/>
                <w:szCs w:val="24"/>
              </w:rPr>
            </w:pPr>
            <w:r w:rsidRPr="0036745E">
              <w:rPr>
                <w:rFonts w:ascii="Times New Roman" w:hAnsi="Times New Roman"/>
                <w:sz w:val="24"/>
                <w:szCs w:val="24"/>
              </w:rPr>
              <w:t>По условию (по логическому «</w:t>
            </w:r>
            <w:r w:rsidR="003B5662">
              <w:rPr>
                <w:rFonts w:ascii="Times New Roman" w:hAnsi="Times New Roman"/>
                <w:sz w:val="24"/>
                <w:szCs w:val="24"/>
              </w:rPr>
              <w:t>И</w:t>
            </w:r>
            <w:r w:rsidRPr="0036745E">
              <w:rPr>
                <w:rFonts w:ascii="Times New Roman" w:hAnsi="Times New Roman"/>
                <w:sz w:val="24"/>
                <w:szCs w:val="24"/>
              </w:rPr>
              <w:t>»):</w:t>
            </w:r>
          </w:p>
          <w:p w14:paraId="15E196AA" w14:textId="326EE17C" w:rsidR="00A1035D" w:rsidRPr="0036745E" w:rsidRDefault="00866A28" w:rsidP="00A1035D">
            <w:pPr>
              <w:pStyle w:val="602"/>
              <w:rPr>
                <w:rFonts w:ascii="Times New Roman" w:hAnsi="Times New Roman"/>
                <w:sz w:val="24"/>
                <w:szCs w:val="24"/>
              </w:rPr>
            </w:pPr>
            <w:r w:rsidRPr="0036745E">
              <w:rPr>
                <w:rFonts w:ascii="Times New Roman" w:hAnsi="Times New Roman"/>
                <w:sz w:val="24"/>
                <w:szCs w:val="24"/>
              </w:rPr>
              <w:t>1) </w:t>
            </w:r>
            <w:r w:rsidR="008A7038">
              <w:rPr>
                <w:rFonts w:ascii="Times New Roman" w:hAnsi="Times New Roman"/>
                <w:sz w:val="24"/>
                <w:szCs w:val="24"/>
              </w:rPr>
              <w:t>СЧ2</w:t>
            </w:r>
            <w:r w:rsidRPr="0036745E">
              <w:rPr>
                <w:rFonts w:ascii="Times New Roman" w:hAnsi="Times New Roman"/>
                <w:sz w:val="24"/>
                <w:szCs w:val="24"/>
              </w:rPr>
              <w:t xml:space="preserve"> выведен из режима «Автономное управление» по к</w:t>
            </w:r>
            <w:r w:rsidR="00A1035D" w:rsidRPr="0036745E">
              <w:rPr>
                <w:rFonts w:ascii="Times New Roman" w:hAnsi="Times New Roman"/>
                <w:sz w:val="24"/>
                <w:szCs w:val="24"/>
              </w:rPr>
              <w:t xml:space="preserve">оманде от блока управления </w:t>
            </w:r>
            <w:r w:rsidR="004C6F7C">
              <w:rPr>
                <w:rFonts w:ascii="Times New Roman" w:hAnsi="Times New Roman"/>
                <w:sz w:val="24"/>
                <w:szCs w:val="24"/>
              </w:rPr>
              <w:t>СЧ2</w:t>
            </w:r>
            <w:r w:rsidR="00A1035D" w:rsidRPr="0036745E">
              <w:rPr>
                <w:rFonts w:ascii="Times New Roman" w:hAnsi="Times New Roman"/>
                <w:sz w:val="24"/>
                <w:szCs w:val="24"/>
              </w:rPr>
              <w:t>;</w:t>
            </w:r>
          </w:p>
          <w:p w14:paraId="0A5DAC49" w14:textId="77777777" w:rsidR="008419DE" w:rsidRPr="0036745E" w:rsidRDefault="00866A28" w:rsidP="00A1035D">
            <w:pPr>
              <w:pStyle w:val="602"/>
              <w:rPr>
                <w:rFonts w:ascii="Times New Roman" w:hAnsi="Times New Roman"/>
                <w:sz w:val="24"/>
                <w:szCs w:val="24"/>
              </w:rPr>
            </w:pPr>
            <w:r w:rsidRPr="0036745E">
              <w:rPr>
                <w:rFonts w:ascii="Times New Roman" w:hAnsi="Times New Roman"/>
                <w:sz w:val="24"/>
                <w:szCs w:val="24"/>
              </w:rPr>
              <w:t>2) отсутствие неисправностей, препятствующих переходу</w:t>
            </w:r>
          </w:p>
        </w:tc>
      </w:tr>
    </w:tbl>
    <w:p w14:paraId="16691575" w14:textId="77777777" w:rsidR="0019365F" w:rsidRDefault="0019365F" w:rsidP="00805C56">
      <w:pPr>
        <w:pStyle w:val="61"/>
      </w:pPr>
    </w:p>
    <w:p w14:paraId="0B9222B8" w14:textId="77777777" w:rsidR="00EC44E2" w:rsidRDefault="00EC44E2" w:rsidP="00805C56">
      <w:pPr>
        <w:pStyle w:val="61"/>
      </w:pPr>
    </w:p>
    <w:p w14:paraId="004AA378" w14:textId="77777777" w:rsidR="00EC44E2" w:rsidRDefault="00EC44E2" w:rsidP="00805C56">
      <w:pPr>
        <w:pStyle w:val="61"/>
      </w:pPr>
    </w:p>
    <w:p w14:paraId="4A6DF607" w14:textId="77777777" w:rsidR="00EC44E2" w:rsidRDefault="00EC44E2" w:rsidP="00805C56">
      <w:pPr>
        <w:pStyle w:val="61"/>
      </w:pPr>
    </w:p>
    <w:p w14:paraId="778456AA" w14:textId="77777777" w:rsidR="00EC44E2" w:rsidRDefault="00EC44E2" w:rsidP="00805C56">
      <w:pPr>
        <w:pStyle w:val="61"/>
      </w:pPr>
    </w:p>
    <w:p w14:paraId="5868D69C" w14:textId="117F1B22" w:rsidR="0066022B" w:rsidRDefault="0066022B" w:rsidP="00805C56">
      <w:pPr>
        <w:pStyle w:val="2"/>
        <w:numPr>
          <w:ilvl w:val="1"/>
          <w:numId w:val="36"/>
        </w:numPr>
        <w:ind w:left="0"/>
      </w:pPr>
      <w:bookmarkStart w:id="120" w:name="_Toc127289269"/>
      <w:r>
        <w:t xml:space="preserve">Порядок включения и выключения </w:t>
      </w:r>
      <w:r w:rsidR="008A7038">
        <w:t>СЧ2</w:t>
      </w:r>
      <w:bookmarkEnd w:id="120"/>
    </w:p>
    <w:p w14:paraId="48FE05D9" w14:textId="4FA92EB3" w:rsidR="0066022B" w:rsidRDefault="0066022B" w:rsidP="0066022B">
      <w:pPr>
        <w:pStyle w:val="61"/>
      </w:pPr>
      <w:r w:rsidRPr="00EF05BD">
        <w:lastRenderedPageBreak/>
        <w:t xml:space="preserve">Включение </w:t>
      </w:r>
      <w:r w:rsidR="008A7038">
        <w:t>СЧ2</w:t>
      </w:r>
      <w:r w:rsidRPr="00EF05BD">
        <w:t xml:space="preserve"> осуществляется </w:t>
      </w:r>
      <w:r>
        <w:t xml:space="preserve">при подаче соответствующего напряжения питания на </w:t>
      </w:r>
      <w:r w:rsidR="008A7038">
        <w:t>СЧ2</w:t>
      </w:r>
      <w:r w:rsidR="003A74C9">
        <w:t>.</w:t>
      </w:r>
      <w:r>
        <w:t xml:space="preserve"> </w:t>
      </w:r>
    </w:p>
    <w:p w14:paraId="5433343E" w14:textId="20F90FAD" w:rsidR="00EF6F9A" w:rsidRDefault="004B79E6" w:rsidP="00EF6F9A">
      <w:pPr>
        <w:pStyle w:val="61"/>
        <w:spacing w:line="408" w:lineRule="auto"/>
      </w:pPr>
      <w:r>
        <w:t>При включении</w:t>
      </w:r>
      <w:r w:rsidR="00EF6F9A">
        <w:t xml:space="preserve"> </w:t>
      </w:r>
      <w:r w:rsidR="008A7038">
        <w:t>СЧ2</w:t>
      </w:r>
      <w:r w:rsidR="00EF6F9A">
        <w:t xml:space="preserve"> осуществляется:</w:t>
      </w:r>
    </w:p>
    <w:p w14:paraId="4B680344" w14:textId="2B192AF4" w:rsidR="00EF6F9A" w:rsidRDefault="00EF6F9A" w:rsidP="00EF6F9A">
      <w:pPr>
        <w:pStyle w:val="61"/>
        <w:spacing w:line="408" w:lineRule="auto"/>
      </w:pPr>
      <w:r>
        <w:t xml:space="preserve">- подача напряжения питания на </w:t>
      </w:r>
      <w:r w:rsidR="004B79E6">
        <w:t xml:space="preserve">СЧ </w:t>
      </w:r>
      <w:r w:rsidR="008A7038">
        <w:t>СЧ2</w:t>
      </w:r>
      <w:r>
        <w:t>;</w:t>
      </w:r>
    </w:p>
    <w:p w14:paraId="70523240" w14:textId="29B4FCB3" w:rsidR="00EF6F9A" w:rsidRDefault="00EF6F9A" w:rsidP="00EF6F9A">
      <w:pPr>
        <w:pStyle w:val="61"/>
        <w:spacing w:line="408" w:lineRule="auto"/>
      </w:pPr>
      <w:r>
        <w:t xml:space="preserve">- включение </w:t>
      </w:r>
      <w:r w:rsidR="00907168">
        <w:t>управляющ</w:t>
      </w:r>
      <w:r w:rsidR="003A74C9">
        <w:t>их</w:t>
      </w:r>
      <w:r w:rsidR="00907168">
        <w:t xml:space="preserve"> контроллер</w:t>
      </w:r>
      <w:r w:rsidR="003A74C9">
        <w:t>ов</w:t>
      </w:r>
      <w:r w:rsidR="00907168">
        <w:t xml:space="preserve"> </w:t>
      </w:r>
      <w:r w:rsidR="008A7038">
        <w:t>СЧ2</w:t>
      </w:r>
      <w:r w:rsidR="00474FEC">
        <w:t xml:space="preserve">, приводов </w:t>
      </w:r>
      <w:r w:rsidR="00135BF0">
        <w:t>2</w:t>
      </w:r>
      <w:r w:rsidR="00474FEC">
        <w:t xml:space="preserve"> и </w:t>
      </w:r>
      <w:r w:rsidR="00135BF0">
        <w:t>1</w:t>
      </w:r>
      <w:r w:rsidR="00474FEC">
        <w:t xml:space="preserve">, </w:t>
      </w:r>
      <w:r w:rsidR="004B79E6">
        <w:t xml:space="preserve">выведение в состояние готовности силовой части </w:t>
      </w:r>
      <w:r w:rsidR="008A7038">
        <w:t>СЧ2</w:t>
      </w:r>
      <w:r w:rsidR="004B79E6">
        <w:t xml:space="preserve">, включение </w:t>
      </w:r>
      <w:r w:rsidR="00474FEC">
        <w:t xml:space="preserve">прочей аппаратуры </w:t>
      </w:r>
      <w:r w:rsidR="008A7038">
        <w:t>СЧ2</w:t>
      </w:r>
      <w:r w:rsidR="004B79E6">
        <w:t xml:space="preserve"> (системы  и т.п.)</w:t>
      </w:r>
      <w:r>
        <w:t>;</w:t>
      </w:r>
    </w:p>
    <w:p w14:paraId="1C5EA655" w14:textId="77777777" w:rsidR="00982B53" w:rsidRDefault="00EF6F9A" w:rsidP="003A612F">
      <w:pPr>
        <w:pStyle w:val="61"/>
        <w:spacing w:line="408" w:lineRule="auto"/>
      </w:pPr>
      <w:r>
        <w:t>- выполнение</w:t>
      </w:r>
      <w:r w:rsidR="004B79E6">
        <w:t xml:space="preserve"> прочих</w:t>
      </w:r>
      <w:r>
        <w:t xml:space="preserve"> действий</w:t>
      </w:r>
      <w:r w:rsidR="004B79E6">
        <w:t>, предусмотренных</w:t>
      </w:r>
      <w:r w:rsidR="00474FEC">
        <w:t xml:space="preserve"> </w:t>
      </w:r>
      <w:r w:rsidR="006971E2">
        <w:t>режим</w:t>
      </w:r>
      <w:r w:rsidR="004B79E6">
        <w:t>ом</w:t>
      </w:r>
      <w:r w:rsidR="006971E2">
        <w:t xml:space="preserve"> «Включение» </w:t>
      </w:r>
      <w:r w:rsidR="004B79E6">
        <w:t>(</w:t>
      </w:r>
      <w:r w:rsidR="00474FEC">
        <w:t>табл</w:t>
      </w:r>
      <w:r w:rsidR="00333A52">
        <w:t>иц</w:t>
      </w:r>
      <w:r w:rsidR="004B79E6">
        <w:t>а </w:t>
      </w:r>
      <w:r w:rsidR="00D574FF">
        <w:fldChar w:fldCharType="begin"/>
      </w:r>
      <w:r w:rsidR="00D574FF">
        <w:instrText xml:space="preserve"> REF _Ref91576172 \h  \* MERGEFORMAT </w:instrText>
      </w:r>
      <w:r w:rsidR="00D574FF">
        <w:fldChar w:fldCharType="separate"/>
      </w:r>
      <w:r w:rsidR="00F81FFB" w:rsidRPr="00F81FFB">
        <w:rPr>
          <w:vanish/>
        </w:rPr>
        <w:t xml:space="preserve">Таблица </w:t>
      </w:r>
      <w:r w:rsidR="00F81FFB">
        <w:rPr>
          <w:noProof/>
        </w:rPr>
        <w:t>20</w:t>
      </w:r>
      <w:r w:rsidR="00D574FF">
        <w:fldChar w:fldCharType="end"/>
      </w:r>
      <w:r w:rsidR="004B79E6">
        <w:t>)</w:t>
      </w:r>
      <w:r w:rsidR="00474FEC">
        <w:t>.</w:t>
      </w:r>
    </w:p>
    <w:p w14:paraId="761FBFB3" w14:textId="7DB57155" w:rsidR="004B79E6" w:rsidRPr="00EF05BD" w:rsidRDefault="004B79E6" w:rsidP="004B79E6">
      <w:pPr>
        <w:pStyle w:val="61"/>
        <w:spacing w:line="408" w:lineRule="auto"/>
      </w:pPr>
      <w:r w:rsidRPr="00EF05BD">
        <w:t xml:space="preserve">Выключение </w:t>
      </w:r>
      <w:r w:rsidR="008A7038">
        <w:t>СЧ2</w:t>
      </w:r>
      <w:r w:rsidRPr="00EF05BD">
        <w:t xml:space="preserve"> осуществляется:</w:t>
      </w:r>
    </w:p>
    <w:p w14:paraId="3B0A3867" w14:textId="1C4DB185" w:rsidR="004B79E6" w:rsidRDefault="004B79E6" w:rsidP="004B79E6">
      <w:pPr>
        <w:pStyle w:val="61"/>
      </w:pPr>
      <w:r>
        <w:t>- </w:t>
      </w:r>
      <w:r w:rsidR="003A74C9">
        <w:t xml:space="preserve">Переводом </w:t>
      </w:r>
      <w:r w:rsidR="008A7038">
        <w:t>СЧ2</w:t>
      </w:r>
      <w:r w:rsidR="003A74C9">
        <w:t xml:space="preserve"> командой по </w:t>
      </w:r>
      <w:r w:rsidR="00D905EB">
        <w:t>ЦКПИ</w:t>
      </w:r>
      <w:r>
        <w:t xml:space="preserve"> или от аппаратуры управления (ПЭВМ, оператора) </w:t>
      </w:r>
      <w:r w:rsidR="003A74C9">
        <w:t>в режимы</w:t>
      </w:r>
      <w:r w:rsidR="003A74C9" w:rsidRPr="003A74C9">
        <w:t xml:space="preserve">: </w:t>
      </w:r>
      <w:r w:rsidR="003A74C9">
        <w:t>«</w:t>
      </w:r>
      <w:r w:rsidR="004F6C13">
        <w:t>Выключение</w:t>
      </w:r>
      <w:r w:rsidR="003A74C9">
        <w:t>», «</w:t>
      </w:r>
      <w:r w:rsidR="004F6C13">
        <w:t>Юстировка</w:t>
      </w:r>
      <w:r w:rsidR="003A74C9">
        <w:t>», «</w:t>
      </w:r>
      <w:r w:rsidR="004F6C13">
        <w:t>Бестоковый</w:t>
      </w:r>
      <w:r w:rsidR="003A74C9">
        <w:t xml:space="preserve">» с последующим </w:t>
      </w:r>
      <w:r w:rsidR="004F6C13">
        <w:t xml:space="preserve">снятием напряжения питания </w:t>
      </w:r>
      <w:r>
        <w:t xml:space="preserve">(штатный способ </w:t>
      </w:r>
      <w:r w:rsidRPr="00231658">
        <w:t>выключения</w:t>
      </w:r>
      <w:r>
        <w:t>);</w:t>
      </w:r>
    </w:p>
    <w:p w14:paraId="1222A35C" w14:textId="4A3AA523" w:rsidR="004B79E6" w:rsidRDefault="004B79E6" w:rsidP="004B79E6">
      <w:pPr>
        <w:pStyle w:val="61"/>
        <w:spacing w:line="408" w:lineRule="auto"/>
      </w:pPr>
      <w:r>
        <w:t xml:space="preserve">- при снятии напряжения питания </w:t>
      </w:r>
      <w:r w:rsidR="008A7038">
        <w:t>СЧ2</w:t>
      </w:r>
      <w:r>
        <w:t xml:space="preserve"> (нештатный способ выключения).</w:t>
      </w:r>
    </w:p>
    <w:p w14:paraId="55E1AF07" w14:textId="4DBFCE2A" w:rsidR="004B79E6" w:rsidRDefault="004B79E6" w:rsidP="004B79E6">
      <w:pPr>
        <w:pStyle w:val="61"/>
        <w:spacing w:line="408" w:lineRule="auto"/>
      </w:pPr>
      <w:r>
        <w:t xml:space="preserve">При выключении </w:t>
      </w:r>
      <w:r w:rsidR="008A7038">
        <w:t>СЧ2</w:t>
      </w:r>
      <w:r>
        <w:t xml:space="preserve"> осуществляется:</w:t>
      </w:r>
    </w:p>
    <w:p w14:paraId="4E0478A2" w14:textId="3C9EB5D2" w:rsidR="004B79E6" w:rsidRDefault="004B79E6" w:rsidP="004B79E6">
      <w:pPr>
        <w:pStyle w:val="61"/>
        <w:spacing w:line="408" w:lineRule="auto"/>
      </w:pPr>
      <w:r>
        <w:t xml:space="preserve">- выключение приводов </w:t>
      </w:r>
      <w:r w:rsidR="00135BF0">
        <w:t>2</w:t>
      </w:r>
      <w:r>
        <w:t xml:space="preserve"> и </w:t>
      </w:r>
      <w:r w:rsidR="00135BF0">
        <w:t>1</w:t>
      </w:r>
      <w:r>
        <w:t xml:space="preserve">, выведение в состояние готовности к отключению силовой части </w:t>
      </w:r>
      <w:r w:rsidR="008A7038">
        <w:t>СЧ2</w:t>
      </w:r>
      <w:r>
        <w:t xml:space="preserve">, выключение прочей аппаратуры </w:t>
      </w:r>
      <w:r w:rsidR="008A7038">
        <w:t>СЧ2</w:t>
      </w:r>
      <w:r>
        <w:t xml:space="preserve"> (системы  и т.п.);</w:t>
      </w:r>
    </w:p>
    <w:p w14:paraId="105311EA" w14:textId="23949263" w:rsidR="00553669" w:rsidRDefault="00553669" w:rsidP="00553669">
      <w:pPr>
        <w:pStyle w:val="61"/>
        <w:spacing w:line="408" w:lineRule="auto"/>
      </w:pPr>
      <w:r>
        <w:t xml:space="preserve">- снятие напряжения питания с СЧ </w:t>
      </w:r>
      <w:r w:rsidR="008A7038">
        <w:t>СЧ2</w:t>
      </w:r>
      <w:r w:rsidR="00C905EE">
        <w:t>.</w:t>
      </w:r>
    </w:p>
    <w:p w14:paraId="5DE3087C" w14:textId="77777777" w:rsidR="0066022B" w:rsidRDefault="0066022B" w:rsidP="00A8404E">
      <w:pPr>
        <w:pStyle w:val="61"/>
        <w:spacing w:line="408" w:lineRule="auto"/>
      </w:pPr>
    </w:p>
    <w:p w14:paraId="69C96C03" w14:textId="1886207C" w:rsidR="00ED14C3" w:rsidRDefault="00EA250A" w:rsidP="0019365F">
      <w:pPr>
        <w:pStyle w:val="2"/>
      </w:pPr>
      <w:bookmarkStart w:id="121" w:name="_Toc127289270"/>
      <w:r>
        <w:t xml:space="preserve">Логика работы </w:t>
      </w:r>
      <w:r w:rsidR="008A7038">
        <w:t>СЧ2</w:t>
      </w:r>
      <w:r>
        <w:t xml:space="preserve"> при выполнении</w:t>
      </w:r>
      <w:r w:rsidR="000206C5">
        <w:t xml:space="preserve"> </w:t>
      </w:r>
      <w:r>
        <w:t xml:space="preserve">собственных </w:t>
      </w:r>
      <w:r w:rsidR="000206C5">
        <w:t>функци</w:t>
      </w:r>
      <w:r>
        <w:t>й</w:t>
      </w:r>
      <w:bookmarkEnd w:id="121"/>
    </w:p>
    <w:p w14:paraId="6F41AFAA" w14:textId="77777777" w:rsidR="003D6444" w:rsidRDefault="009C2347" w:rsidP="002C49CD">
      <w:pPr>
        <w:pStyle w:val="3"/>
        <w:ind w:left="0" w:firstLine="709"/>
      </w:pPr>
      <w:r>
        <w:t>Функция «Юстировка»</w:t>
      </w:r>
      <w:r w:rsidR="00FF15F5" w:rsidRPr="00FF15F5">
        <w:t xml:space="preserve"> (</w:t>
      </w:r>
      <w:r w:rsidR="00FF15F5">
        <w:t>а также «Юстировка по включению»</w:t>
      </w:r>
      <w:r w:rsidR="00FF15F5" w:rsidRPr="00FF15F5">
        <w:t>)</w:t>
      </w:r>
    </w:p>
    <w:p w14:paraId="45FD0145" w14:textId="4D29F85E" w:rsidR="009C2347" w:rsidRDefault="009C2347" w:rsidP="009C2347">
      <w:pPr>
        <w:pStyle w:val="61"/>
      </w:pPr>
      <w:r>
        <w:t>Во вложенном режиме «Юстировка</w:t>
      </w:r>
      <w:r w:rsidR="00156758">
        <w:t xml:space="preserve"> по включению</w:t>
      </w:r>
      <w:r>
        <w:t>» режима «Включение»</w:t>
      </w:r>
      <w:r w:rsidRPr="00541316">
        <w:t xml:space="preserve"> (рисун</w:t>
      </w:r>
      <w:r w:rsidR="00FD5F8C">
        <w:t>ок</w:t>
      </w:r>
      <w:r>
        <w:t> </w:t>
      </w:r>
      <w:r w:rsidR="00FD5F8C">
        <w:fldChar w:fldCharType="begin"/>
      </w:r>
      <w:r w:rsidR="00FD5F8C">
        <w:instrText xml:space="preserve"> REF _Ref96356804 \h  \* MERGEFORMAT </w:instrText>
      </w:r>
      <w:r w:rsidR="00FD5F8C">
        <w:fldChar w:fldCharType="separate"/>
      </w:r>
      <w:r w:rsidR="00F81FFB" w:rsidRPr="00F81FFB">
        <w:rPr>
          <w:vanish/>
          <w:szCs w:val="28"/>
        </w:rPr>
        <w:t xml:space="preserve">Рисунок </w:t>
      </w:r>
      <w:r w:rsidR="00F81FFB">
        <w:rPr>
          <w:noProof/>
          <w:szCs w:val="28"/>
        </w:rPr>
        <w:t>5</w:t>
      </w:r>
      <w:r w:rsidR="00FD5F8C">
        <w:fldChar w:fldCharType="end"/>
      </w:r>
      <w:r w:rsidRPr="00541316">
        <w:t>, таблицы</w:t>
      </w:r>
      <w:r>
        <w:t> </w:t>
      </w:r>
      <w:r w:rsidR="00D574FF">
        <w:fldChar w:fldCharType="begin"/>
      </w:r>
      <w:r w:rsidR="00D574FF">
        <w:instrText xml:space="preserve"> REF _Ref91576172 \h  \* MERGEFORMAT </w:instrText>
      </w:r>
      <w:r w:rsidR="00D574FF">
        <w:fldChar w:fldCharType="separate"/>
      </w:r>
      <w:r w:rsidR="00F81FFB" w:rsidRPr="00F81FFB">
        <w:rPr>
          <w:vanish/>
        </w:rPr>
        <w:t xml:space="preserve">Таблица </w:t>
      </w:r>
      <w:r w:rsidR="00F81FFB">
        <w:rPr>
          <w:noProof/>
        </w:rPr>
        <w:t>20</w:t>
      </w:r>
      <w:r w:rsidR="00D574FF">
        <w:fldChar w:fldCharType="end"/>
      </w:r>
      <w:r>
        <w:t>, </w:t>
      </w:r>
      <w:r w:rsidR="00D574FF">
        <w:fldChar w:fldCharType="begin"/>
      </w:r>
      <w:r w:rsidR="00D574FF">
        <w:instrText xml:space="preserve"> REF _Ref83108163 \h  \* MERGEFORMAT </w:instrText>
      </w:r>
      <w:r w:rsidR="00D574FF">
        <w:fldChar w:fldCharType="separate"/>
      </w:r>
      <w:r w:rsidR="00F81FFB" w:rsidRPr="00F81FFB">
        <w:rPr>
          <w:vanish/>
        </w:rPr>
        <w:t xml:space="preserve">Таблица </w:t>
      </w:r>
      <w:r w:rsidR="00F81FFB">
        <w:rPr>
          <w:noProof/>
        </w:rPr>
        <w:t>21</w:t>
      </w:r>
      <w:r w:rsidR="00D574FF">
        <w:fldChar w:fldCharType="end"/>
      </w:r>
      <w:r w:rsidRPr="00541316">
        <w:t xml:space="preserve">) </w:t>
      </w:r>
      <w:r w:rsidR="008A7038">
        <w:t>СЧ2</w:t>
      </w:r>
      <w:r>
        <w:t xml:space="preserve"> осуществляет автоматическую юстировку необходимых </w:t>
      </w:r>
      <w:r w:rsidRPr="00B47EFC">
        <w:t>приводов и датчиков.</w:t>
      </w:r>
      <w:r w:rsidR="00156758" w:rsidRPr="00B47EFC">
        <w:t xml:space="preserve"> В случае успешного завершения процесса юстировки </w:t>
      </w:r>
      <w:r w:rsidR="008A7038">
        <w:t>СЧ2</w:t>
      </w:r>
      <w:r w:rsidR="00156758" w:rsidRPr="00B47EFC">
        <w:t xml:space="preserve"> переходит в режим «Ожидание»</w:t>
      </w:r>
      <w:r w:rsidR="0040029F" w:rsidRPr="00B47EFC">
        <w:t>,</w:t>
      </w:r>
      <w:r w:rsidR="00156758" w:rsidRPr="00B47EFC">
        <w:t xml:space="preserve"> в противном случае </w:t>
      </w:r>
      <w:r w:rsidR="008A7038">
        <w:t>СЧ2</w:t>
      </w:r>
      <w:r w:rsidR="00156758" w:rsidRPr="00B47EFC">
        <w:t xml:space="preserve"> устанавливает код аварии </w:t>
      </w:r>
      <w:r w:rsidR="00C8775B" w:rsidRPr="00B47EFC">
        <w:t>«</w:t>
      </w:r>
      <w:r w:rsidR="00DF77A8" w:rsidRPr="00B47EFC">
        <w:t>Последняя юстировка завершилась с ошибкой</w:t>
      </w:r>
      <w:r w:rsidR="00C8775B" w:rsidRPr="00B47EFC">
        <w:t>».</w:t>
      </w:r>
      <w:r w:rsidR="00C8775B">
        <w:t xml:space="preserve"> </w:t>
      </w:r>
      <w:r w:rsidR="00156758">
        <w:t xml:space="preserve">  </w:t>
      </w:r>
    </w:p>
    <w:p w14:paraId="16269F4B" w14:textId="77777777" w:rsidR="009C2347" w:rsidRDefault="009C2347" w:rsidP="009C2347">
      <w:pPr>
        <w:pStyle w:val="61"/>
      </w:pPr>
    </w:p>
    <w:p w14:paraId="62B9B0F3" w14:textId="669E359F" w:rsidR="009C2347" w:rsidRDefault="009C2347" w:rsidP="009C2347">
      <w:pPr>
        <w:pStyle w:val="3"/>
        <w:ind w:left="0" w:firstLine="709"/>
      </w:pPr>
      <w:r>
        <w:t xml:space="preserve">Функция «Высокоскоростное </w:t>
      </w:r>
      <w:r w:rsidR="004A7F10">
        <w:t>переброс</w:t>
      </w:r>
      <w:r w:rsidR="004519AA">
        <w:t xml:space="preserve"> и </w:t>
      </w:r>
      <w:r w:rsidR="004A7F10">
        <w:t>обзор</w:t>
      </w:r>
      <w:r>
        <w:t>»</w:t>
      </w:r>
    </w:p>
    <w:p w14:paraId="08C636AB" w14:textId="72D7C50F" w:rsidR="009C2347" w:rsidRDefault="00635F28" w:rsidP="009C2347">
      <w:pPr>
        <w:pStyle w:val="61"/>
      </w:pPr>
      <w:r>
        <w:t xml:space="preserve">В режимах работы </w:t>
      </w:r>
      <w:r w:rsidR="008A7038">
        <w:t>СЧ2</w:t>
      </w:r>
      <w:r>
        <w:t xml:space="preserve">, предусматривающих выполнение </w:t>
      </w:r>
      <w:r w:rsidR="004A7F10">
        <w:t>переброса</w:t>
      </w:r>
      <w:r>
        <w:t xml:space="preserve"> приводами </w:t>
      </w:r>
      <w:r w:rsidR="00135BF0">
        <w:t>1</w:t>
      </w:r>
      <w:r>
        <w:t xml:space="preserve"> и </w:t>
      </w:r>
      <w:r w:rsidR="004A7F10">
        <w:t>обзор</w:t>
      </w:r>
      <w:r>
        <w:t xml:space="preserve"> области пространства  с помощью приводов </w:t>
      </w:r>
      <w:r w:rsidR="00135BF0">
        <w:t>2</w:t>
      </w:r>
      <w:r>
        <w:t xml:space="preserve"> (</w:t>
      </w:r>
      <w:r w:rsidR="00FD5F8C" w:rsidRPr="00541316">
        <w:t>рисун</w:t>
      </w:r>
      <w:r w:rsidR="00FD5F8C">
        <w:t>ок </w:t>
      </w:r>
      <w:r w:rsidR="00FD5F8C">
        <w:fldChar w:fldCharType="begin"/>
      </w:r>
      <w:r w:rsidR="00FD5F8C">
        <w:instrText xml:space="preserve"> REF _Ref96356804 \h  \* MERGEFORMAT </w:instrText>
      </w:r>
      <w:r w:rsidR="00FD5F8C">
        <w:fldChar w:fldCharType="separate"/>
      </w:r>
      <w:r w:rsidR="00F81FFB" w:rsidRPr="00F81FFB">
        <w:rPr>
          <w:vanish/>
          <w:szCs w:val="28"/>
        </w:rPr>
        <w:t xml:space="preserve">Рисунок </w:t>
      </w:r>
      <w:r w:rsidR="00F81FFB">
        <w:rPr>
          <w:noProof/>
          <w:szCs w:val="28"/>
        </w:rPr>
        <w:t>5</w:t>
      </w:r>
      <w:r w:rsidR="00FD5F8C">
        <w:fldChar w:fldCharType="end"/>
      </w:r>
      <w:r w:rsidRPr="00541316">
        <w:t>, таблицы</w:t>
      </w:r>
      <w:r>
        <w:t> </w:t>
      </w:r>
      <w:r w:rsidR="00D574FF">
        <w:fldChar w:fldCharType="begin"/>
      </w:r>
      <w:r w:rsidR="00D574FF">
        <w:instrText xml:space="preserve"> REF _Ref91576172 \h  \* MERGEFORMAT </w:instrText>
      </w:r>
      <w:r w:rsidR="00D574FF">
        <w:fldChar w:fldCharType="separate"/>
      </w:r>
      <w:r w:rsidR="00F81FFB" w:rsidRPr="00F81FFB">
        <w:rPr>
          <w:vanish/>
        </w:rPr>
        <w:t xml:space="preserve">Таблица </w:t>
      </w:r>
      <w:r w:rsidR="00F81FFB">
        <w:rPr>
          <w:noProof/>
        </w:rPr>
        <w:t>20</w:t>
      </w:r>
      <w:r w:rsidR="00D574FF">
        <w:fldChar w:fldCharType="end"/>
      </w:r>
      <w:r>
        <w:t>, </w:t>
      </w:r>
      <w:r w:rsidR="00D574FF">
        <w:fldChar w:fldCharType="begin"/>
      </w:r>
      <w:r w:rsidR="00D574FF">
        <w:instrText xml:space="preserve"> REF _Ref83108163 \h  \* MERGEFORMAT </w:instrText>
      </w:r>
      <w:r w:rsidR="00D574FF">
        <w:fldChar w:fldCharType="separate"/>
      </w:r>
      <w:r w:rsidR="00F81FFB" w:rsidRPr="00F81FFB">
        <w:rPr>
          <w:vanish/>
        </w:rPr>
        <w:t xml:space="preserve">Таблица </w:t>
      </w:r>
      <w:r w:rsidR="00F81FFB">
        <w:rPr>
          <w:noProof/>
        </w:rPr>
        <w:t>21</w:t>
      </w:r>
      <w:r w:rsidR="00D574FF">
        <w:fldChar w:fldCharType="end"/>
      </w:r>
      <w:r w:rsidRPr="00541316">
        <w:t>)</w:t>
      </w:r>
      <w:r>
        <w:t xml:space="preserve">, </w:t>
      </w:r>
      <w:r w:rsidR="008A7038">
        <w:t>СЧ2</w:t>
      </w:r>
      <w:r>
        <w:t xml:space="preserve"> осуществляет высокоскоростное </w:t>
      </w:r>
      <w:r w:rsidR="004A7F10">
        <w:t>переброс</w:t>
      </w:r>
      <w:r>
        <w:t xml:space="preserve"> и </w:t>
      </w:r>
      <w:r w:rsidR="004A7F10">
        <w:t>обзор</w:t>
      </w:r>
      <w:r>
        <w:t xml:space="preserve"> области пространства , с учетом значений координат ОР, принимаемых </w:t>
      </w:r>
      <w:r w:rsidR="008A7038">
        <w:t>СЧ2</w:t>
      </w:r>
      <w:r>
        <w:t xml:space="preserve"> по </w:t>
      </w:r>
      <w:r w:rsidR="00D905EB">
        <w:t>ЦКПИ</w:t>
      </w:r>
      <w:r>
        <w:t>.</w:t>
      </w:r>
    </w:p>
    <w:p w14:paraId="372BF02D" w14:textId="3406E5B5" w:rsidR="00635F28" w:rsidRDefault="00635F28" w:rsidP="009C2347">
      <w:pPr>
        <w:pStyle w:val="61"/>
      </w:pPr>
      <w:r>
        <w:t xml:space="preserve">По результатам выполнения высокоскоростного </w:t>
      </w:r>
      <w:r w:rsidR="004A7F10">
        <w:t>переброса</w:t>
      </w:r>
      <w:r>
        <w:t xml:space="preserve"> и </w:t>
      </w:r>
      <w:r w:rsidR="004A7F10">
        <w:t>обзора</w:t>
      </w:r>
      <w:r>
        <w:t xml:space="preserve"> области пространства  </w:t>
      </w:r>
      <w:r w:rsidR="008A7038">
        <w:t>СЧ2</w:t>
      </w:r>
      <w:r>
        <w:t xml:space="preserve"> обновляет (в т.</w:t>
      </w:r>
      <w:r w:rsidR="001E0C0B">
        <w:t xml:space="preserve"> </w:t>
      </w:r>
      <w:r>
        <w:t xml:space="preserve">ч.) параметры </w:t>
      </w:r>
      <w:r w:rsidR="003B5662">
        <w:t>ИЛВ</w:t>
      </w:r>
      <w:r>
        <w:t xml:space="preserve"> </w:t>
      </w:r>
      <w:r w:rsidRPr="00A50924">
        <w:t>«</w:t>
      </w:r>
      <w:r w:rsidR="001D55ED">
        <w:rPr>
          <w:lang w:val="en-US"/>
        </w:rPr>
        <w:t>SCh</w:t>
      </w:r>
      <w:r w:rsidR="001D55ED" w:rsidRPr="001D55ED">
        <w:t>2</w:t>
      </w:r>
      <w:r w:rsidRPr="00A50924">
        <w:t>_</w:t>
      </w:r>
      <w:r>
        <w:rPr>
          <w:lang w:val="en-US"/>
        </w:rPr>
        <w:t>Tek</w:t>
      </w:r>
      <w:r w:rsidRPr="00A50924">
        <w:rPr>
          <w:lang w:val="en-US"/>
        </w:rPr>
        <w:t>AzOR</w:t>
      </w:r>
      <w:r w:rsidRPr="00A04046">
        <w:rPr>
          <w:b/>
          <w:i/>
          <w:lang w:val="en-US"/>
        </w:rPr>
        <w:t>N</w:t>
      </w:r>
      <w:r w:rsidRPr="00A50924">
        <w:t>_</w:t>
      </w:r>
      <w:r w:rsidRPr="00A50924">
        <w:rPr>
          <w:lang w:val="en-US"/>
        </w:rPr>
        <w:t>I</w:t>
      </w:r>
      <w:r w:rsidRPr="00A50924">
        <w:t>32</w:t>
      </w:r>
      <w:r>
        <w:t>»</w:t>
      </w:r>
      <w:r w:rsidRPr="00A50924">
        <w:t xml:space="preserve">, </w:t>
      </w:r>
      <w:r>
        <w:rPr>
          <w:spacing w:val="-4"/>
        </w:rPr>
        <w:t>«</w:t>
      </w:r>
      <w:r w:rsidR="001D55ED">
        <w:rPr>
          <w:spacing w:val="-4"/>
          <w:lang w:val="en-US"/>
        </w:rPr>
        <w:t>SCh</w:t>
      </w:r>
      <w:r w:rsidR="001D55ED" w:rsidRPr="001D55ED">
        <w:rPr>
          <w:spacing w:val="-4"/>
        </w:rPr>
        <w:t>2</w:t>
      </w:r>
      <w:r w:rsidRPr="00A50924">
        <w:rPr>
          <w:spacing w:val="-4"/>
        </w:rPr>
        <w:t>_</w:t>
      </w:r>
      <w:r>
        <w:rPr>
          <w:spacing w:val="-4"/>
          <w:lang w:val="en-US"/>
        </w:rPr>
        <w:t>Tek</w:t>
      </w:r>
      <w:r w:rsidRPr="00A50924">
        <w:rPr>
          <w:spacing w:val="-4"/>
          <w:lang w:val="en-US"/>
        </w:rPr>
        <w:t>UgMesOR</w:t>
      </w:r>
      <w:r w:rsidRPr="00A04046">
        <w:rPr>
          <w:b/>
          <w:i/>
          <w:lang w:val="en-US"/>
        </w:rPr>
        <w:t>N</w:t>
      </w:r>
      <w:r w:rsidRPr="00A50924">
        <w:rPr>
          <w:spacing w:val="-4"/>
        </w:rPr>
        <w:t>_</w:t>
      </w:r>
      <w:r w:rsidRPr="00A50924">
        <w:rPr>
          <w:spacing w:val="-4"/>
          <w:lang w:val="en-US"/>
        </w:rPr>
        <w:t>I</w:t>
      </w:r>
      <w:r w:rsidRPr="00A50924">
        <w:rPr>
          <w:spacing w:val="-4"/>
        </w:rPr>
        <w:t>32</w:t>
      </w:r>
      <w:r>
        <w:rPr>
          <w:spacing w:val="-4"/>
        </w:rPr>
        <w:t xml:space="preserve">», </w:t>
      </w:r>
      <w:r w:rsidRPr="00441C77">
        <w:t>«</w:t>
      </w:r>
      <w:r w:rsidR="001D55ED">
        <w:rPr>
          <w:lang w:val="en-US"/>
        </w:rPr>
        <w:t>SCh</w:t>
      </w:r>
      <w:r w:rsidR="001D55ED" w:rsidRPr="001D55ED">
        <w:t>2</w:t>
      </w:r>
      <w:r w:rsidRPr="00441C77">
        <w:t>_</w:t>
      </w:r>
      <w:r>
        <w:rPr>
          <w:lang w:val="en-US"/>
        </w:rPr>
        <w:t>TekVrem</w:t>
      </w:r>
      <w:r w:rsidR="004A7F10">
        <w:rPr>
          <w:lang w:val="en-US"/>
        </w:rPr>
        <w:t>Prbr</w:t>
      </w:r>
      <w:r w:rsidRPr="00A50924">
        <w:rPr>
          <w:lang w:val="en-US"/>
        </w:rPr>
        <w:t>OR</w:t>
      </w:r>
      <w:r w:rsidRPr="00A04046">
        <w:rPr>
          <w:b/>
          <w:i/>
          <w:lang w:val="en-US"/>
        </w:rPr>
        <w:t>N</w:t>
      </w:r>
      <w:r w:rsidRPr="00441C77">
        <w:t>_</w:t>
      </w:r>
      <w:r>
        <w:rPr>
          <w:lang w:val="en-US"/>
        </w:rPr>
        <w:t>U</w:t>
      </w:r>
      <w:r w:rsidRPr="00441C77">
        <w:t>16»</w:t>
      </w:r>
      <w:r>
        <w:t xml:space="preserve"> и </w:t>
      </w:r>
      <w:r w:rsidRPr="00441C77">
        <w:t>«</w:t>
      </w:r>
      <w:r w:rsidR="001D55ED">
        <w:rPr>
          <w:lang w:val="en-US"/>
        </w:rPr>
        <w:t>SCh</w:t>
      </w:r>
      <w:r w:rsidR="001D55ED" w:rsidRPr="001D55ED">
        <w:t>2</w:t>
      </w:r>
      <w:r w:rsidRPr="00441C77">
        <w:t>_</w:t>
      </w:r>
      <w:r>
        <w:rPr>
          <w:lang w:val="en-US"/>
        </w:rPr>
        <w:t>TekVrem</w:t>
      </w:r>
      <w:r w:rsidR="00C1061A">
        <w:rPr>
          <w:lang w:val="en-US"/>
        </w:rPr>
        <w:t>Obzor</w:t>
      </w:r>
      <w:r w:rsidRPr="00A50924">
        <w:rPr>
          <w:lang w:val="en-US"/>
        </w:rPr>
        <w:t>OR</w:t>
      </w:r>
      <w:r w:rsidRPr="00A04046">
        <w:rPr>
          <w:b/>
          <w:i/>
          <w:lang w:val="en-US"/>
        </w:rPr>
        <w:t>N</w:t>
      </w:r>
      <w:r w:rsidRPr="00441C77">
        <w:t>_</w:t>
      </w:r>
      <w:r>
        <w:rPr>
          <w:lang w:val="en-US"/>
        </w:rPr>
        <w:t>U</w:t>
      </w:r>
      <w:r w:rsidRPr="00441C77">
        <w:t>16»</w:t>
      </w:r>
      <w:r>
        <w:t xml:space="preserve"> (где </w:t>
      </w:r>
      <w:r w:rsidRPr="00635F28">
        <w:rPr>
          <w:b/>
          <w:i/>
          <w:lang w:val="en-US"/>
        </w:rPr>
        <w:t>N</w:t>
      </w:r>
      <w:r w:rsidRPr="00635F28">
        <w:t xml:space="preserve"> </w:t>
      </w:r>
      <w:r>
        <w:t>– порядковый номер ОР) с периодом</w:t>
      </w:r>
      <w:r w:rsidR="00D00209">
        <w:t xml:space="preserve"> не более</w:t>
      </w:r>
      <w:r>
        <w:t xml:space="preserve"> 40 мс, в соответствующие значения согласно </w:t>
      </w:r>
      <w:r w:rsidR="00E110A1">
        <w:fldChar w:fldCharType="begin"/>
      </w:r>
      <w:r>
        <w:instrText xml:space="preserve"> REF _Ref91467746 \r \h </w:instrText>
      </w:r>
      <w:r w:rsidR="00E110A1">
        <w:fldChar w:fldCharType="separate"/>
      </w:r>
      <w:r w:rsidR="00F81FFB">
        <w:t>4.4.8</w:t>
      </w:r>
      <w:r w:rsidR="00E110A1">
        <w:fldChar w:fldCharType="end"/>
      </w:r>
      <w:r>
        <w:t>.</w:t>
      </w:r>
    </w:p>
    <w:p w14:paraId="2BA9AEB6" w14:textId="77777777" w:rsidR="009C2347" w:rsidRDefault="009C2347" w:rsidP="009C2347">
      <w:pPr>
        <w:pStyle w:val="61"/>
      </w:pPr>
    </w:p>
    <w:p w14:paraId="27A05715" w14:textId="134FF8F5" w:rsidR="00635F28" w:rsidRDefault="00635F28" w:rsidP="00635F28">
      <w:pPr>
        <w:pStyle w:val="3"/>
        <w:ind w:left="0" w:firstLine="709"/>
      </w:pPr>
      <w:r>
        <w:t>Функция «</w:t>
      </w:r>
      <w:r w:rsidR="004A7F10">
        <w:t>Обзор</w:t>
      </w:r>
      <w:r>
        <w:t xml:space="preserve"> в заданной широкой угловой зоне»</w:t>
      </w:r>
    </w:p>
    <w:p w14:paraId="4D3987BC" w14:textId="07A71D8F" w:rsidR="00635F28" w:rsidRDefault="00635F28" w:rsidP="00635F28">
      <w:pPr>
        <w:pStyle w:val="61"/>
      </w:pPr>
      <w:r>
        <w:t xml:space="preserve">В режимах работы </w:t>
      </w:r>
      <w:r w:rsidR="008A7038">
        <w:t>СЧ2</w:t>
      </w:r>
      <w:r>
        <w:t xml:space="preserve">, предусматривающих выполнение </w:t>
      </w:r>
      <w:r w:rsidR="004A7F10">
        <w:t>обзора</w:t>
      </w:r>
      <w:r>
        <w:t xml:space="preserve">  широкой угловой зоны области пространства приводами </w:t>
      </w:r>
      <w:r w:rsidR="00135BF0">
        <w:t>1</w:t>
      </w:r>
      <w:r>
        <w:t xml:space="preserve"> (</w:t>
      </w:r>
      <w:r w:rsidR="00FD5F8C" w:rsidRPr="00541316">
        <w:t>рисун</w:t>
      </w:r>
      <w:r w:rsidR="00FD5F8C">
        <w:t>ок </w:t>
      </w:r>
      <w:r w:rsidR="00FD5F8C">
        <w:fldChar w:fldCharType="begin"/>
      </w:r>
      <w:r w:rsidR="00FD5F8C">
        <w:instrText xml:space="preserve"> REF _Ref96356804 \h  \* MERGEFORMAT </w:instrText>
      </w:r>
      <w:r w:rsidR="00FD5F8C">
        <w:fldChar w:fldCharType="separate"/>
      </w:r>
      <w:r w:rsidR="00F81FFB" w:rsidRPr="00F81FFB">
        <w:rPr>
          <w:vanish/>
          <w:szCs w:val="28"/>
        </w:rPr>
        <w:t xml:space="preserve">Рисунок </w:t>
      </w:r>
      <w:r w:rsidR="00F81FFB">
        <w:rPr>
          <w:noProof/>
          <w:szCs w:val="28"/>
        </w:rPr>
        <w:t>5</w:t>
      </w:r>
      <w:r w:rsidR="00FD5F8C">
        <w:fldChar w:fldCharType="end"/>
      </w:r>
      <w:r w:rsidRPr="00541316">
        <w:t>, таблицы</w:t>
      </w:r>
      <w:r>
        <w:t> </w:t>
      </w:r>
      <w:r w:rsidR="00D574FF">
        <w:fldChar w:fldCharType="begin"/>
      </w:r>
      <w:r w:rsidR="00D574FF">
        <w:instrText xml:space="preserve"> REF _Ref91576172 \h  \* MERGEFORMAT </w:instrText>
      </w:r>
      <w:r w:rsidR="00D574FF">
        <w:fldChar w:fldCharType="separate"/>
      </w:r>
      <w:r w:rsidR="00F81FFB" w:rsidRPr="00F81FFB">
        <w:rPr>
          <w:vanish/>
        </w:rPr>
        <w:t xml:space="preserve">Таблица </w:t>
      </w:r>
      <w:r w:rsidR="00F81FFB">
        <w:rPr>
          <w:noProof/>
        </w:rPr>
        <w:t>20</w:t>
      </w:r>
      <w:r w:rsidR="00D574FF">
        <w:fldChar w:fldCharType="end"/>
      </w:r>
      <w:r>
        <w:t>, </w:t>
      </w:r>
      <w:r w:rsidR="00D574FF">
        <w:fldChar w:fldCharType="begin"/>
      </w:r>
      <w:r w:rsidR="00D574FF">
        <w:instrText xml:space="preserve"> REF _Ref83108163 \h  \* MERGEFORMAT </w:instrText>
      </w:r>
      <w:r w:rsidR="00D574FF">
        <w:fldChar w:fldCharType="separate"/>
      </w:r>
      <w:r w:rsidR="00F81FFB" w:rsidRPr="00F81FFB">
        <w:rPr>
          <w:vanish/>
        </w:rPr>
        <w:t xml:space="preserve">Таблица </w:t>
      </w:r>
      <w:r w:rsidR="00F81FFB">
        <w:rPr>
          <w:noProof/>
        </w:rPr>
        <w:t>21</w:t>
      </w:r>
      <w:r w:rsidR="00D574FF">
        <w:fldChar w:fldCharType="end"/>
      </w:r>
      <w:r w:rsidRPr="00541316">
        <w:t>)</w:t>
      </w:r>
      <w:r>
        <w:t xml:space="preserve">, </w:t>
      </w:r>
      <w:r w:rsidR="008A7038">
        <w:t>СЧ2</w:t>
      </w:r>
      <w:r>
        <w:t xml:space="preserve"> осуществляет указанное </w:t>
      </w:r>
      <w:r w:rsidR="004A7F10">
        <w:t>обзор</w:t>
      </w:r>
      <w:r>
        <w:t>, и обновляет</w:t>
      </w:r>
      <w:r w:rsidRPr="00635F28">
        <w:t xml:space="preserve"> </w:t>
      </w:r>
      <w:r w:rsidR="004519AA">
        <w:t xml:space="preserve">требуемые </w:t>
      </w:r>
      <w:r>
        <w:t xml:space="preserve">параметры </w:t>
      </w:r>
      <w:r w:rsidR="003B5662">
        <w:t>ИЛВ</w:t>
      </w:r>
      <w:r>
        <w:t xml:space="preserve"> </w:t>
      </w:r>
      <w:r w:rsidR="004519AA">
        <w:t>в соответствующие значения с периодом</w:t>
      </w:r>
      <w:r w:rsidR="00D00209">
        <w:t xml:space="preserve"> не более</w:t>
      </w:r>
      <w:r w:rsidR="004519AA">
        <w:t xml:space="preserve"> 40 мс.</w:t>
      </w:r>
    </w:p>
    <w:p w14:paraId="33191F99" w14:textId="77777777" w:rsidR="00635F28" w:rsidRDefault="00635F28" w:rsidP="009C2347">
      <w:pPr>
        <w:pStyle w:val="61"/>
      </w:pPr>
    </w:p>
    <w:p w14:paraId="65DE046D" w14:textId="77777777" w:rsidR="00635F28" w:rsidRDefault="00635F28" w:rsidP="009C2347">
      <w:pPr>
        <w:pStyle w:val="61"/>
      </w:pPr>
    </w:p>
    <w:p w14:paraId="115CAD41" w14:textId="77777777" w:rsidR="002C49CD" w:rsidRPr="00EF05BD" w:rsidRDefault="002C49CD" w:rsidP="002C49CD">
      <w:pPr>
        <w:pStyle w:val="3"/>
        <w:ind w:left="0" w:firstLine="709"/>
      </w:pPr>
      <w:r w:rsidRPr="00EF05BD">
        <w:t>Функция «Формирование информации о текущем режиме»</w:t>
      </w:r>
    </w:p>
    <w:p w14:paraId="2B6F606B" w14:textId="720CCF0F" w:rsidR="002C49CD" w:rsidRPr="00EF05BD" w:rsidRDefault="002C49CD" w:rsidP="004519AA">
      <w:pPr>
        <w:pStyle w:val="61"/>
      </w:pPr>
      <w:r w:rsidRPr="00EF05BD">
        <w:t xml:space="preserve">Во всех </w:t>
      </w:r>
      <w:r w:rsidRPr="00231658">
        <w:t>режимах</w:t>
      </w:r>
      <w:r w:rsidRPr="00EF05BD">
        <w:t xml:space="preserve"> работы и состояниях (</w:t>
      </w:r>
      <w:r w:rsidR="004519AA">
        <w:t xml:space="preserve">при наличии возможности и </w:t>
      </w:r>
      <w:r w:rsidRPr="00EF05BD">
        <w:t>кроме</w:t>
      </w:r>
      <w:r>
        <w:t xml:space="preserve"> </w:t>
      </w:r>
      <w:r w:rsidR="00363247">
        <w:t xml:space="preserve">состояния </w:t>
      </w:r>
      <w:r w:rsidR="006D13D9">
        <w:t>«Выключен</w:t>
      </w:r>
      <w:r w:rsidR="004519AA">
        <w:t>о</w:t>
      </w:r>
      <w:r w:rsidR="006D13D9">
        <w:t>»</w:t>
      </w:r>
      <w:r w:rsidR="004519AA">
        <w:t xml:space="preserve">, </w:t>
      </w:r>
      <w:r w:rsidR="00FD5F8C" w:rsidRPr="00541316">
        <w:t>рисун</w:t>
      </w:r>
      <w:r w:rsidR="00FD5F8C">
        <w:t>ок </w:t>
      </w:r>
      <w:r w:rsidR="00FD5F8C">
        <w:fldChar w:fldCharType="begin"/>
      </w:r>
      <w:r w:rsidR="00FD5F8C">
        <w:instrText xml:space="preserve"> REF _Ref96356804 \h  \* MERGEFORMAT </w:instrText>
      </w:r>
      <w:r w:rsidR="00FD5F8C">
        <w:fldChar w:fldCharType="separate"/>
      </w:r>
      <w:r w:rsidR="00F81FFB" w:rsidRPr="00F81FFB">
        <w:rPr>
          <w:vanish/>
          <w:szCs w:val="28"/>
        </w:rPr>
        <w:t xml:space="preserve">Рисунок </w:t>
      </w:r>
      <w:r w:rsidR="00F81FFB">
        <w:rPr>
          <w:noProof/>
          <w:szCs w:val="28"/>
        </w:rPr>
        <w:t>5</w:t>
      </w:r>
      <w:r w:rsidR="00FD5F8C">
        <w:fldChar w:fldCharType="end"/>
      </w:r>
      <w:r w:rsidR="004519AA" w:rsidRPr="00541316">
        <w:t>, таблицы</w:t>
      </w:r>
      <w:r w:rsidR="004519AA">
        <w:t> </w:t>
      </w:r>
      <w:r w:rsidR="00D574FF">
        <w:fldChar w:fldCharType="begin"/>
      </w:r>
      <w:r w:rsidR="00D574FF">
        <w:instrText xml:space="preserve"> REF _Ref91576172 \h  \* MERGEFORMAT </w:instrText>
      </w:r>
      <w:r w:rsidR="00D574FF">
        <w:fldChar w:fldCharType="separate"/>
      </w:r>
      <w:r w:rsidR="00F81FFB" w:rsidRPr="00F81FFB">
        <w:rPr>
          <w:vanish/>
        </w:rPr>
        <w:t xml:space="preserve">Таблица </w:t>
      </w:r>
      <w:r w:rsidR="00F81FFB">
        <w:rPr>
          <w:noProof/>
        </w:rPr>
        <w:t>20</w:t>
      </w:r>
      <w:r w:rsidR="00D574FF">
        <w:fldChar w:fldCharType="end"/>
      </w:r>
      <w:r w:rsidR="004519AA">
        <w:t>, </w:t>
      </w:r>
      <w:r w:rsidR="00D574FF">
        <w:fldChar w:fldCharType="begin"/>
      </w:r>
      <w:r w:rsidR="00D574FF">
        <w:instrText xml:space="preserve"> REF _Ref83108163 \h  \* MERGEFORMAT </w:instrText>
      </w:r>
      <w:r w:rsidR="00D574FF">
        <w:fldChar w:fldCharType="separate"/>
      </w:r>
      <w:r w:rsidR="00F81FFB" w:rsidRPr="00F81FFB">
        <w:rPr>
          <w:vanish/>
        </w:rPr>
        <w:t xml:space="preserve">Таблица </w:t>
      </w:r>
      <w:r w:rsidR="00F81FFB">
        <w:rPr>
          <w:noProof/>
        </w:rPr>
        <w:t>21</w:t>
      </w:r>
      <w:r w:rsidR="00D574FF">
        <w:fldChar w:fldCharType="end"/>
      </w:r>
      <w:r>
        <w:t>)</w:t>
      </w:r>
      <w:r w:rsidRPr="00EF05BD">
        <w:t xml:space="preserve"> </w:t>
      </w:r>
      <w:r w:rsidR="008A7038">
        <w:t>СЧ2</w:t>
      </w:r>
      <w:r w:rsidRPr="00EF05BD">
        <w:t xml:space="preserve"> осуществляет формирование информации о текущем режиме работы (состоянии)</w:t>
      </w:r>
      <w:r w:rsidR="004519AA">
        <w:t xml:space="preserve"> </w:t>
      </w:r>
      <w:r w:rsidR="008A7038">
        <w:t>СЧ2</w:t>
      </w:r>
      <w:r w:rsidRPr="00EF05BD">
        <w:t xml:space="preserve"> и обновляет параметр </w:t>
      </w:r>
      <w:r w:rsidR="003B5662">
        <w:t>ИЛВ</w:t>
      </w:r>
      <w:r w:rsidRPr="00EF05BD">
        <w:t xml:space="preserve"> «</w:t>
      </w:r>
      <w:r w:rsidR="001D55ED">
        <w:rPr>
          <w:lang w:val="en-US"/>
        </w:rPr>
        <w:t>SCh</w:t>
      </w:r>
      <w:r w:rsidR="001D55ED" w:rsidRPr="001D55ED">
        <w:t>2</w:t>
      </w:r>
      <w:r w:rsidRPr="00EF05BD">
        <w:t>_</w:t>
      </w:r>
      <w:r w:rsidRPr="00EF05BD">
        <w:rPr>
          <w:lang w:val="en-US"/>
        </w:rPr>
        <w:t>TekRegim</w:t>
      </w:r>
      <w:r w:rsidRPr="00EF05BD">
        <w:t>_</w:t>
      </w:r>
      <w:r w:rsidRPr="00EF05BD">
        <w:rPr>
          <w:lang w:val="en-US"/>
        </w:rPr>
        <w:t>U</w:t>
      </w:r>
      <w:r w:rsidR="00B6153E" w:rsidRPr="00B6153E">
        <w:t>16</w:t>
      </w:r>
      <w:r w:rsidRPr="00EF05BD">
        <w:t>» с периодом</w:t>
      </w:r>
      <w:r w:rsidR="00D00209">
        <w:t xml:space="preserve"> не более </w:t>
      </w:r>
      <w:r>
        <w:t>40</w:t>
      </w:r>
      <w:r w:rsidRPr="00EF05BD">
        <w:t> мс, в соответств</w:t>
      </w:r>
      <w:r w:rsidR="004519AA">
        <w:t>ующие значения</w:t>
      </w:r>
      <w:r w:rsidR="00667F5A">
        <w:t xml:space="preserve"> </w:t>
      </w:r>
      <w:r w:rsidR="004519AA">
        <w:t>согласно </w:t>
      </w:r>
      <w:r w:rsidR="00E110A1">
        <w:fldChar w:fldCharType="begin"/>
      </w:r>
      <w:r w:rsidR="004519AA">
        <w:instrText xml:space="preserve"> REF _Ref91458538 \r \h </w:instrText>
      </w:r>
      <w:r w:rsidR="00E110A1">
        <w:fldChar w:fldCharType="separate"/>
      </w:r>
      <w:r w:rsidR="00F81FFB">
        <w:t>4.4.1</w:t>
      </w:r>
      <w:r w:rsidR="00E110A1">
        <w:fldChar w:fldCharType="end"/>
      </w:r>
      <w:r w:rsidR="00667F5A">
        <w:t>.</w:t>
      </w:r>
    </w:p>
    <w:p w14:paraId="6AD2BF7C" w14:textId="77777777" w:rsidR="002C49CD" w:rsidRPr="00EF05BD" w:rsidRDefault="002C49CD" w:rsidP="002C49CD">
      <w:pPr>
        <w:pStyle w:val="61"/>
        <w:spacing w:line="408" w:lineRule="auto"/>
      </w:pPr>
    </w:p>
    <w:p w14:paraId="3208F75A" w14:textId="0508271B" w:rsidR="002C49CD" w:rsidRPr="00EF05BD" w:rsidRDefault="002C49CD" w:rsidP="002C49CD">
      <w:pPr>
        <w:pStyle w:val="3"/>
        <w:ind w:left="0" w:firstLine="709"/>
      </w:pPr>
      <w:r w:rsidRPr="00EF05BD">
        <w:lastRenderedPageBreak/>
        <w:t xml:space="preserve">Функция «Синхронизация </w:t>
      </w:r>
      <w:r w:rsidR="008A7038">
        <w:t>СЧ2</w:t>
      </w:r>
      <w:r w:rsidRPr="00EF05BD">
        <w:t>»</w:t>
      </w:r>
    </w:p>
    <w:p w14:paraId="1D06028D" w14:textId="7BE9F902" w:rsidR="002C49CD" w:rsidRPr="00EF05BD" w:rsidRDefault="004519AA" w:rsidP="002C49CD">
      <w:pPr>
        <w:pStyle w:val="61"/>
      </w:pPr>
      <w:r w:rsidRPr="00EF05BD">
        <w:t xml:space="preserve">Во всех </w:t>
      </w:r>
      <w:r w:rsidRPr="00231658">
        <w:t>режимах</w:t>
      </w:r>
      <w:r w:rsidRPr="00EF05BD">
        <w:t xml:space="preserve"> работы и состояниях (</w:t>
      </w:r>
      <w:r>
        <w:t xml:space="preserve">при наличии возможности и </w:t>
      </w:r>
      <w:r w:rsidRPr="00EF05BD">
        <w:t>кроме</w:t>
      </w:r>
      <w:r>
        <w:t xml:space="preserve"> состояния «Выключено», </w:t>
      </w:r>
      <w:r w:rsidR="00FD5F8C" w:rsidRPr="00541316">
        <w:t>рисун</w:t>
      </w:r>
      <w:r w:rsidR="00FD5F8C">
        <w:t>ок </w:t>
      </w:r>
      <w:r w:rsidR="00FD5F8C">
        <w:fldChar w:fldCharType="begin"/>
      </w:r>
      <w:r w:rsidR="00FD5F8C">
        <w:instrText xml:space="preserve"> REF _Ref96356804 \h  \* MERGEFORMAT </w:instrText>
      </w:r>
      <w:r w:rsidR="00FD5F8C">
        <w:fldChar w:fldCharType="separate"/>
      </w:r>
      <w:r w:rsidR="00F81FFB" w:rsidRPr="00F81FFB">
        <w:rPr>
          <w:vanish/>
          <w:szCs w:val="28"/>
        </w:rPr>
        <w:t xml:space="preserve">Рисунок </w:t>
      </w:r>
      <w:r w:rsidR="00F81FFB">
        <w:rPr>
          <w:noProof/>
          <w:szCs w:val="28"/>
        </w:rPr>
        <w:t>5</w:t>
      </w:r>
      <w:r w:rsidR="00FD5F8C">
        <w:fldChar w:fldCharType="end"/>
      </w:r>
      <w:r w:rsidRPr="00541316">
        <w:t>, таблицы</w:t>
      </w:r>
      <w:r>
        <w:t> </w:t>
      </w:r>
      <w:r w:rsidR="00D574FF">
        <w:fldChar w:fldCharType="begin"/>
      </w:r>
      <w:r w:rsidR="00D574FF">
        <w:instrText xml:space="preserve"> REF _Ref91576172 \h  \* MERGEFORMAT </w:instrText>
      </w:r>
      <w:r w:rsidR="00D574FF">
        <w:fldChar w:fldCharType="separate"/>
      </w:r>
      <w:r w:rsidR="00F81FFB" w:rsidRPr="00F81FFB">
        <w:rPr>
          <w:vanish/>
        </w:rPr>
        <w:t xml:space="preserve">Таблица </w:t>
      </w:r>
      <w:r w:rsidR="00F81FFB">
        <w:rPr>
          <w:noProof/>
        </w:rPr>
        <w:t>20</w:t>
      </w:r>
      <w:r w:rsidR="00D574FF">
        <w:fldChar w:fldCharType="end"/>
      </w:r>
      <w:r>
        <w:t>, </w:t>
      </w:r>
      <w:r w:rsidR="00D574FF">
        <w:fldChar w:fldCharType="begin"/>
      </w:r>
      <w:r w:rsidR="00D574FF">
        <w:instrText xml:space="preserve"> REF _Ref83108163 \h  \* MERGEFORMAT </w:instrText>
      </w:r>
      <w:r w:rsidR="00D574FF">
        <w:fldChar w:fldCharType="separate"/>
      </w:r>
      <w:r w:rsidR="00F81FFB" w:rsidRPr="00F81FFB">
        <w:rPr>
          <w:vanish/>
        </w:rPr>
        <w:t xml:space="preserve">Таблица </w:t>
      </w:r>
      <w:r w:rsidR="00F81FFB">
        <w:rPr>
          <w:noProof/>
        </w:rPr>
        <w:t>21</w:t>
      </w:r>
      <w:r w:rsidR="00D574FF">
        <w:fldChar w:fldCharType="end"/>
      </w:r>
      <w:r>
        <w:t>)</w:t>
      </w:r>
      <w:r w:rsidRPr="00EF05BD">
        <w:t xml:space="preserve"> </w:t>
      </w:r>
      <w:r w:rsidR="008A7038">
        <w:t>СЧ2</w:t>
      </w:r>
      <w:r w:rsidRPr="00EF05BD">
        <w:t xml:space="preserve"> </w:t>
      </w:r>
      <w:r>
        <w:t xml:space="preserve">обеспечивает синхронизацию </w:t>
      </w:r>
      <w:r w:rsidR="002C49CD" w:rsidRPr="00EF05BD">
        <w:t>в соответствии с </w:t>
      </w:r>
      <w:r w:rsidR="00D574FF">
        <w:fldChar w:fldCharType="begin"/>
      </w:r>
      <w:r w:rsidR="00D574FF">
        <w:instrText xml:space="preserve"> REF _Ref84856823 \r \h  \* MERGEFORMAT </w:instrText>
      </w:r>
      <w:r w:rsidR="00D574FF">
        <w:fldChar w:fldCharType="separate"/>
      </w:r>
      <w:r w:rsidR="00F81FFB">
        <w:t>2.3.2</w:t>
      </w:r>
      <w:r w:rsidR="00D574FF">
        <w:fldChar w:fldCharType="end"/>
      </w:r>
      <w:r w:rsidR="002C49CD" w:rsidRPr="00EF05BD">
        <w:t xml:space="preserve"> в части:</w:t>
      </w:r>
    </w:p>
    <w:p w14:paraId="0A9CA04F" w14:textId="21BAE725" w:rsidR="002C49CD" w:rsidRPr="00EF05BD" w:rsidRDefault="002C49CD" w:rsidP="002C49CD">
      <w:pPr>
        <w:pStyle w:val="61"/>
      </w:pPr>
      <w:r w:rsidRPr="00EF05BD">
        <w:t>-</w:t>
      </w:r>
      <w:r w:rsidR="004519AA">
        <w:t> </w:t>
      </w:r>
      <w:r w:rsidRPr="00EF05BD">
        <w:t xml:space="preserve">обновления значений параметров </w:t>
      </w:r>
      <w:r w:rsidR="003B5662">
        <w:t>ИЛВ</w:t>
      </w:r>
      <w:r w:rsidRPr="00EF05BD">
        <w:t xml:space="preserve"> по </w:t>
      </w:r>
      <w:r w:rsidRPr="00EF05BD">
        <w:rPr>
          <w:lang w:val="en-US"/>
        </w:rPr>
        <w:t>SYNC</w:t>
      </w:r>
      <w:r w:rsidR="00171A89">
        <w:noBreakHyphen/>
        <w:t>команде</w:t>
      </w:r>
      <w:r w:rsidRPr="00EF05BD">
        <w:t>;</w:t>
      </w:r>
    </w:p>
    <w:p w14:paraId="35BEBC4F" w14:textId="38776662" w:rsidR="002C49CD" w:rsidRDefault="002C49CD" w:rsidP="002C49CD">
      <w:pPr>
        <w:pStyle w:val="61"/>
      </w:pPr>
      <w:r w:rsidRPr="00EF05BD">
        <w:t>-</w:t>
      </w:r>
      <w:r w:rsidR="004519AA">
        <w:rPr>
          <w:lang w:val="en-US"/>
        </w:rPr>
        <w:t> </w:t>
      </w:r>
      <w:r w:rsidRPr="00EF05BD">
        <w:t xml:space="preserve">синхронизации внутреннего таймера </w:t>
      </w:r>
      <w:r w:rsidR="008A7038">
        <w:t>СЧ2</w:t>
      </w:r>
      <w:r w:rsidRPr="00EF05BD">
        <w:t xml:space="preserve"> со значением глобального времени, поступающим в </w:t>
      </w:r>
      <w:r w:rsidRPr="00231658">
        <w:t>SYNC</w:t>
      </w:r>
      <w:r w:rsidR="004519AA">
        <w:noBreakHyphen/>
        <w:t>команде;</w:t>
      </w:r>
    </w:p>
    <w:p w14:paraId="714AF2B8" w14:textId="3125B165" w:rsidR="004519AA" w:rsidRPr="00EF05BD" w:rsidRDefault="004519AA" w:rsidP="002C49CD">
      <w:pPr>
        <w:pStyle w:val="61"/>
      </w:pPr>
      <w:r>
        <w:t xml:space="preserve">- запуск процедуры </w:t>
      </w:r>
      <w:r w:rsidR="004A7F10">
        <w:t>обзора</w:t>
      </w:r>
      <w:r>
        <w:t xml:space="preserve">  области пространства (для режимов работы по требуемым координатам ОР или при сканировании широкой угловой зоны области пространства).</w:t>
      </w:r>
    </w:p>
    <w:p w14:paraId="634E7CBF" w14:textId="714AD577" w:rsidR="002C49CD" w:rsidRDefault="002C49CD" w:rsidP="002C49CD">
      <w:pPr>
        <w:pStyle w:val="61"/>
      </w:pPr>
      <w:r w:rsidRPr="00EF05BD">
        <w:t xml:space="preserve">При этом </w:t>
      </w:r>
      <w:r w:rsidR="004C6F7C">
        <w:t>СЧ2</w:t>
      </w:r>
      <w:r w:rsidRPr="00EF05BD">
        <w:t xml:space="preserve"> </w:t>
      </w:r>
      <w:r w:rsidRPr="00231658">
        <w:t>реализует</w:t>
      </w:r>
      <w:r w:rsidRPr="00EF05BD">
        <w:t xml:space="preserve"> алгоритм</w:t>
      </w:r>
      <w:r w:rsidR="004519AA">
        <w:t>ы</w:t>
      </w:r>
      <w:r>
        <w:t>, описанны</w:t>
      </w:r>
      <w:r w:rsidR="004519AA">
        <w:t>е</w:t>
      </w:r>
      <w:r>
        <w:t xml:space="preserve"> в</w:t>
      </w:r>
      <w:r w:rsidR="004519AA">
        <w:t> </w:t>
      </w:r>
      <w:r w:rsidR="00E110A1">
        <w:fldChar w:fldCharType="begin"/>
      </w:r>
      <w:r w:rsidR="004519AA">
        <w:instrText xml:space="preserve"> REF _Ref91628193 \r \h </w:instrText>
      </w:r>
      <w:r w:rsidR="00E110A1">
        <w:fldChar w:fldCharType="separate"/>
      </w:r>
      <w:r w:rsidR="00F81FFB">
        <w:t>2.3</w:t>
      </w:r>
      <w:r w:rsidR="00E110A1">
        <w:fldChar w:fldCharType="end"/>
      </w:r>
      <w:r w:rsidR="0058449B">
        <w:t>.</w:t>
      </w:r>
    </w:p>
    <w:p w14:paraId="5514879F" w14:textId="77777777" w:rsidR="002C49CD" w:rsidRDefault="002C49CD" w:rsidP="002C49CD">
      <w:pPr>
        <w:pStyle w:val="61"/>
        <w:spacing w:line="408" w:lineRule="auto"/>
      </w:pPr>
    </w:p>
    <w:p w14:paraId="2C225C41" w14:textId="77777777" w:rsidR="00FD3B7E" w:rsidRPr="00EF05BD" w:rsidRDefault="00FD3B7E" w:rsidP="002C49CD">
      <w:pPr>
        <w:pStyle w:val="61"/>
        <w:spacing w:line="408" w:lineRule="auto"/>
      </w:pPr>
    </w:p>
    <w:p w14:paraId="0FA3CF9B" w14:textId="77777777" w:rsidR="002C49CD" w:rsidRPr="00EF05BD" w:rsidRDefault="002C49CD" w:rsidP="002C49CD">
      <w:pPr>
        <w:pStyle w:val="3"/>
        <w:ind w:left="0" w:firstLine="709"/>
      </w:pPr>
      <w:bookmarkStart w:id="122" w:name="_Ref84863945"/>
      <w:r w:rsidRPr="00EF05BD">
        <w:t>Функция «Текущий контроль технического состояния»</w:t>
      </w:r>
      <w:bookmarkEnd w:id="122"/>
    </w:p>
    <w:p w14:paraId="1A6035EB" w14:textId="16A5ABD5" w:rsidR="002C49CD" w:rsidRPr="00EF05BD" w:rsidRDefault="002C49CD" w:rsidP="00D00209">
      <w:pPr>
        <w:pStyle w:val="61"/>
      </w:pPr>
      <w:r w:rsidRPr="00EF05BD">
        <w:t>Во всех режимах работы</w:t>
      </w:r>
      <w:r w:rsidR="00D00209">
        <w:t xml:space="preserve"> и состояниях</w:t>
      </w:r>
      <w:r w:rsidRPr="00EF05BD">
        <w:t xml:space="preserve"> </w:t>
      </w:r>
      <w:r>
        <w:t>(</w:t>
      </w:r>
      <w:r w:rsidR="00D00209">
        <w:t xml:space="preserve">при наличии возможности и </w:t>
      </w:r>
      <w:r w:rsidR="00D00209" w:rsidRPr="00EF05BD">
        <w:t>кроме</w:t>
      </w:r>
      <w:r w:rsidR="00D00209">
        <w:t xml:space="preserve"> состояния «Выключено», </w:t>
      </w:r>
      <w:r w:rsidR="00FD5F8C" w:rsidRPr="00541316">
        <w:t>рисун</w:t>
      </w:r>
      <w:r w:rsidR="00FD5F8C">
        <w:t>ок </w:t>
      </w:r>
      <w:r w:rsidR="00FD5F8C">
        <w:fldChar w:fldCharType="begin"/>
      </w:r>
      <w:r w:rsidR="00FD5F8C">
        <w:instrText xml:space="preserve"> REF _Ref96356804 \h  \* MERGEFORMAT </w:instrText>
      </w:r>
      <w:r w:rsidR="00FD5F8C">
        <w:fldChar w:fldCharType="separate"/>
      </w:r>
      <w:r w:rsidR="00F81FFB" w:rsidRPr="00F81FFB">
        <w:rPr>
          <w:vanish/>
          <w:szCs w:val="28"/>
        </w:rPr>
        <w:t xml:space="preserve">Рисунок </w:t>
      </w:r>
      <w:r w:rsidR="00F81FFB">
        <w:rPr>
          <w:noProof/>
          <w:szCs w:val="28"/>
        </w:rPr>
        <w:t>5</w:t>
      </w:r>
      <w:r w:rsidR="00FD5F8C">
        <w:fldChar w:fldCharType="end"/>
      </w:r>
      <w:r w:rsidR="00D00209" w:rsidRPr="00541316">
        <w:t>, таблицы</w:t>
      </w:r>
      <w:r w:rsidR="00D00209">
        <w:t> </w:t>
      </w:r>
      <w:r w:rsidR="00D574FF">
        <w:fldChar w:fldCharType="begin"/>
      </w:r>
      <w:r w:rsidR="00D574FF">
        <w:instrText xml:space="preserve"> REF _Ref91576172 \h  \* MERGEFORMAT </w:instrText>
      </w:r>
      <w:r w:rsidR="00D574FF">
        <w:fldChar w:fldCharType="separate"/>
      </w:r>
      <w:r w:rsidR="00F81FFB" w:rsidRPr="00F81FFB">
        <w:rPr>
          <w:vanish/>
        </w:rPr>
        <w:t xml:space="preserve">Таблица </w:t>
      </w:r>
      <w:r w:rsidR="00F81FFB">
        <w:rPr>
          <w:noProof/>
        </w:rPr>
        <w:t>20</w:t>
      </w:r>
      <w:r w:rsidR="00D574FF">
        <w:fldChar w:fldCharType="end"/>
      </w:r>
      <w:r w:rsidR="00D00209">
        <w:t>, </w:t>
      </w:r>
      <w:r w:rsidR="00D574FF">
        <w:fldChar w:fldCharType="begin"/>
      </w:r>
      <w:r w:rsidR="00D574FF">
        <w:instrText xml:space="preserve"> REF _Ref83108163 \h  \* MERGEFORMAT </w:instrText>
      </w:r>
      <w:r w:rsidR="00D574FF">
        <w:fldChar w:fldCharType="separate"/>
      </w:r>
      <w:r w:rsidR="00F81FFB" w:rsidRPr="00F81FFB">
        <w:rPr>
          <w:vanish/>
        </w:rPr>
        <w:t xml:space="preserve">Таблица </w:t>
      </w:r>
      <w:r w:rsidR="00F81FFB">
        <w:rPr>
          <w:noProof/>
        </w:rPr>
        <w:t>21</w:t>
      </w:r>
      <w:r w:rsidR="00D574FF">
        <w:fldChar w:fldCharType="end"/>
      </w:r>
      <w:r>
        <w:t>)</w:t>
      </w:r>
      <w:r w:rsidRPr="00EF05BD">
        <w:t xml:space="preserve"> </w:t>
      </w:r>
      <w:r w:rsidR="008A7038">
        <w:t>СЧ2</w:t>
      </w:r>
      <w:r w:rsidRPr="00EF05BD">
        <w:t xml:space="preserve"> осуществляет </w:t>
      </w:r>
      <w:r w:rsidR="00D00209">
        <w:t xml:space="preserve">автоматическое проведение текущего КТС (или КТС по включению – при включении) и по результатам проведенного текущего КТС (КТС по включению) выполняет </w:t>
      </w:r>
      <w:r w:rsidR="00D00209" w:rsidRPr="00782425">
        <w:t>обновление</w:t>
      </w:r>
      <w:r w:rsidR="00D00209" w:rsidRPr="008D27E5">
        <w:t xml:space="preserve"> </w:t>
      </w:r>
      <w:r w:rsidR="00D00209">
        <w:t>параметра</w:t>
      </w:r>
      <w:r w:rsidR="00D00209" w:rsidRPr="00782425">
        <w:t xml:space="preserve"> код</w:t>
      </w:r>
      <w:r w:rsidR="00D00209">
        <w:t>а</w:t>
      </w:r>
      <w:r w:rsidR="00D00209" w:rsidRPr="00782425">
        <w:t xml:space="preserve"> текущего технического состояния </w:t>
      </w:r>
      <w:r w:rsidR="008A7038">
        <w:t>СЧ2</w:t>
      </w:r>
      <w:r w:rsidR="00D00209">
        <w:t xml:space="preserve"> – </w:t>
      </w:r>
      <w:r w:rsidR="00D00209" w:rsidRPr="00782425">
        <w:t xml:space="preserve">параметра </w:t>
      </w:r>
      <w:r w:rsidR="003B5662">
        <w:t>ИЛВ</w:t>
      </w:r>
      <w:r w:rsidR="00D00209" w:rsidRPr="00782425">
        <w:t xml:space="preserve"> «</w:t>
      </w:r>
      <w:r w:rsidR="001D55ED">
        <w:rPr>
          <w:lang w:val="en-US"/>
        </w:rPr>
        <w:t>SCh</w:t>
      </w:r>
      <w:r w:rsidR="001D55ED" w:rsidRPr="001D55ED">
        <w:t>2</w:t>
      </w:r>
      <w:r w:rsidR="00D00209" w:rsidRPr="00782425">
        <w:t>_</w:t>
      </w:r>
      <w:r w:rsidR="00D00209" w:rsidRPr="00782425">
        <w:rPr>
          <w:lang w:val="en-US"/>
        </w:rPr>
        <w:t>KodTechSost</w:t>
      </w:r>
      <w:r w:rsidR="00D00209" w:rsidRPr="00782425">
        <w:t>_</w:t>
      </w:r>
      <w:r w:rsidR="00D00209" w:rsidRPr="00782425">
        <w:rPr>
          <w:lang w:val="en-US"/>
        </w:rPr>
        <w:t>U</w:t>
      </w:r>
      <w:r w:rsidR="00D00209" w:rsidRPr="00782425">
        <w:t>8»</w:t>
      </w:r>
      <w:r w:rsidR="00D00209">
        <w:t xml:space="preserve"> </w:t>
      </w:r>
      <w:r w:rsidRPr="00EF05BD">
        <w:t xml:space="preserve">с периодом </w:t>
      </w:r>
      <w:r>
        <w:t>не более</w:t>
      </w:r>
      <w:r w:rsidRPr="00EF05BD">
        <w:t xml:space="preserve"> 40 мс, в следующие возможные значения</w:t>
      </w:r>
      <w:r w:rsidR="00D00209">
        <w:t xml:space="preserve"> согласно </w:t>
      </w:r>
      <w:r w:rsidR="00E110A1">
        <w:fldChar w:fldCharType="begin"/>
      </w:r>
      <w:r w:rsidR="00D00209">
        <w:instrText xml:space="preserve"> REF _Ref83042590 \r \h </w:instrText>
      </w:r>
      <w:r w:rsidR="00E110A1">
        <w:fldChar w:fldCharType="separate"/>
      </w:r>
      <w:r w:rsidR="00F81FFB">
        <w:t>4.4.2</w:t>
      </w:r>
      <w:r w:rsidR="00E110A1">
        <w:fldChar w:fldCharType="end"/>
      </w:r>
      <w:r w:rsidRPr="00EF05BD">
        <w:t>:</w:t>
      </w:r>
    </w:p>
    <w:p w14:paraId="78012C38" w14:textId="2EE659BA" w:rsidR="002C49CD" w:rsidRPr="00EF05BD" w:rsidRDefault="002C49CD" w:rsidP="002C49CD">
      <w:pPr>
        <w:pStyle w:val="61"/>
      </w:pPr>
      <w:r>
        <w:t>- </w:t>
      </w:r>
      <w:r w:rsidRPr="00EF05BD">
        <w:t>1h</w:t>
      </w:r>
      <w:r>
        <w:t> </w:t>
      </w:r>
      <w:r w:rsidRPr="00EF05BD">
        <w:t>–</w:t>
      </w:r>
      <w:r>
        <w:t> </w:t>
      </w:r>
      <w:r w:rsidRPr="00EF05BD">
        <w:t>«Включение (</w:t>
      </w:r>
      <w:r w:rsidRPr="00231658">
        <w:t>подготовка</w:t>
      </w:r>
      <w:r w:rsidRPr="00EF05BD">
        <w:t>)»</w:t>
      </w:r>
      <w:r>
        <w:t> </w:t>
      </w:r>
      <w:r w:rsidRPr="00EF05BD">
        <w:t>–</w:t>
      </w:r>
      <w:r>
        <w:t> </w:t>
      </w:r>
      <w:r w:rsidRPr="00EF05BD">
        <w:t xml:space="preserve">подан сигнал на включение </w:t>
      </w:r>
      <w:r w:rsidR="008A7038">
        <w:t>СЧ2</w:t>
      </w:r>
      <w:r w:rsidRPr="00EF05BD">
        <w:t xml:space="preserve"> и выполняется </w:t>
      </w:r>
      <w:r w:rsidR="00D00209">
        <w:t>КТС</w:t>
      </w:r>
      <w:r w:rsidRPr="00EF05BD">
        <w:t xml:space="preserve"> по включению;</w:t>
      </w:r>
    </w:p>
    <w:p w14:paraId="600A54DB" w14:textId="1459DA06" w:rsidR="002C49CD" w:rsidRPr="00EF05BD" w:rsidRDefault="002C49CD" w:rsidP="002C49CD">
      <w:pPr>
        <w:pStyle w:val="61"/>
      </w:pPr>
      <w:r>
        <w:t>- </w:t>
      </w:r>
      <w:r w:rsidRPr="00EF05BD">
        <w:t>2h</w:t>
      </w:r>
      <w:r>
        <w:t> </w:t>
      </w:r>
      <w:r w:rsidRPr="00EF05BD">
        <w:t>–</w:t>
      </w:r>
      <w:r>
        <w:t> </w:t>
      </w:r>
      <w:r w:rsidRPr="00EF05BD">
        <w:t>«</w:t>
      </w:r>
      <w:r w:rsidR="003B5662">
        <w:t>И</w:t>
      </w:r>
      <w:r w:rsidRPr="00EF05BD">
        <w:t>справен»</w:t>
      </w:r>
      <w:r>
        <w:t> </w:t>
      </w:r>
      <w:r w:rsidRPr="00EF05BD">
        <w:t>–</w:t>
      </w:r>
      <w:r>
        <w:t> </w:t>
      </w:r>
      <w:r w:rsidR="008A7038">
        <w:t>СЧ2</w:t>
      </w:r>
      <w:r w:rsidR="00EB26C9">
        <w:t xml:space="preserve"> </w:t>
      </w:r>
      <w:r w:rsidRPr="00EF05BD">
        <w:t xml:space="preserve">исправен и может выполнять действия в соответствии с заданным </w:t>
      </w:r>
      <w:r w:rsidRPr="00231658">
        <w:t>режимом</w:t>
      </w:r>
      <w:r w:rsidRPr="00EF05BD">
        <w:t xml:space="preserve"> работы;</w:t>
      </w:r>
    </w:p>
    <w:p w14:paraId="076640C9" w14:textId="1E290E08" w:rsidR="002C49CD" w:rsidRPr="00EF05BD" w:rsidRDefault="002C49CD" w:rsidP="002C49CD">
      <w:pPr>
        <w:pStyle w:val="61"/>
      </w:pPr>
      <w:r>
        <w:t>- </w:t>
      </w:r>
      <w:r w:rsidRPr="00EF05BD">
        <w:t>3h</w:t>
      </w:r>
      <w:r>
        <w:t> </w:t>
      </w:r>
      <w:r w:rsidRPr="00EF05BD">
        <w:t>–</w:t>
      </w:r>
      <w:r>
        <w:t> </w:t>
      </w:r>
      <w:r w:rsidRPr="00EF05BD">
        <w:t>«Неисправен»</w:t>
      </w:r>
      <w:r>
        <w:t> </w:t>
      </w:r>
      <w:r w:rsidRPr="00EF05BD">
        <w:t>–</w:t>
      </w:r>
      <w:r>
        <w:t> </w:t>
      </w:r>
      <w:r w:rsidRPr="00EF05BD">
        <w:t xml:space="preserve">в </w:t>
      </w:r>
      <w:r w:rsidR="008A7038">
        <w:t>СЧ2</w:t>
      </w:r>
      <w:r w:rsidR="00575930">
        <w:t xml:space="preserve"> </w:t>
      </w:r>
      <w:r w:rsidRPr="00EF05BD">
        <w:t>обнаружена неисправность, препятствующая выполнению его основных функций;</w:t>
      </w:r>
    </w:p>
    <w:p w14:paraId="78D00FB8" w14:textId="70877A21" w:rsidR="002C49CD" w:rsidRPr="00EF05BD" w:rsidRDefault="002C49CD" w:rsidP="002C49CD">
      <w:pPr>
        <w:pStyle w:val="61"/>
      </w:pPr>
      <w:r>
        <w:t>- </w:t>
      </w:r>
      <w:r w:rsidRPr="00EF05BD">
        <w:t>4h</w:t>
      </w:r>
      <w:r>
        <w:t> </w:t>
      </w:r>
      <w:r w:rsidRPr="00EF05BD">
        <w:t>–</w:t>
      </w:r>
      <w:r>
        <w:t> </w:t>
      </w:r>
      <w:r w:rsidRPr="00EF05BD">
        <w:t>«Ограниченно исправен»</w:t>
      </w:r>
      <w:r>
        <w:t> </w:t>
      </w:r>
      <w:r w:rsidRPr="00EF05BD">
        <w:t>–</w:t>
      </w:r>
      <w:r>
        <w:t> </w:t>
      </w:r>
      <w:r w:rsidRPr="00231658">
        <w:t>отдельные</w:t>
      </w:r>
      <w:r w:rsidRPr="00EF05BD">
        <w:t xml:space="preserve"> СЧ</w:t>
      </w:r>
      <w:r>
        <w:t> </w:t>
      </w:r>
      <w:r w:rsidR="008A7038">
        <w:t>СЧ2</w:t>
      </w:r>
      <w:r w:rsidRPr="00EF05BD">
        <w:t xml:space="preserve"> неисправны, что не препятствует выполнению части функций.</w:t>
      </w:r>
    </w:p>
    <w:p w14:paraId="60F80898" w14:textId="14BFEB2A" w:rsidR="002C49CD" w:rsidRDefault="002C49CD" w:rsidP="002C49CD">
      <w:pPr>
        <w:pStyle w:val="61"/>
      </w:pPr>
      <w:r w:rsidRPr="00EF05BD">
        <w:lastRenderedPageBreak/>
        <w:t xml:space="preserve">В процессе выполнения текущего КТС при обнаружении каких-либо неисправностей </w:t>
      </w:r>
      <w:r w:rsidR="008A7038">
        <w:t>СЧ2</w:t>
      </w:r>
      <w:r w:rsidRPr="00EF05BD">
        <w:t xml:space="preserve"> реализует </w:t>
      </w:r>
      <w:r>
        <w:t xml:space="preserve">соответствующие </w:t>
      </w:r>
      <w:r w:rsidRPr="00EF05BD">
        <w:t xml:space="preserve">алгоритмы регистрации аварийных событий и протоколы уведомления </w:t>
      </w:r>
      <w:r w:rsidR="00D00209">
        <w:t>о наступлении аварийных событий, выполняя обновление</w:t>
      </w:r>
      <w:r w:rsidR="00D00209" w:rsidRPr="00D00209">
        <w:t xml:space="preserve"> </w:t>
      </w:r>
      <w:r w:rsidR="00D00209">
        <w:t xml:space="preserve">параметра кодов аварий </w:t>
      </w:r>
      <w:r w:rsidR="008A7038">
        <w:t>СЧ2</w:t>
      </w:r>
      <w:r w:rsidR="00D00209">
        <w:t xml:space="preserve"> – </w:t>
      </w:r>
      <w:r w:rsidR="00D00209" w:rsidRPr="00782425">
        <w:t xml:space="preserve">параметра </w:t>
      </w:r>
      <w:r w:rsidR="003B5662">
        <w:t>ИЛВ</w:t>
      </w:r>
      <w:r w:rsidR="00D00209" w:rsidRPr="00782425">
        <w:t xml:space="preserve"> «</w:t>
      </w:r>
      <w:r w:rsidR="001D55ED">
        <w:rPr>
          <w:lang w:val="en-US"/>
        </w:rPr>
        <w:t>SCh</w:t>
      </w:r>
      <w:r w:rsidR="001D55ED" w:rsidRPr="001D55ED">
        <w:t>2</w:t>
      </w:r>
      <w:r w:rsidR="00D00209" w:rsidRPr="00782425">
        <w:t>_</w:t>
      </w:r>
      <w:r w:rsidR="00D00209" w:rsidRPr="00782425">
        <w:rPr>
          <w:lang w:val="en-US"/>
        </w:rPr>
        <w:t>Kod</w:t>
      </w:r>
      <w:r w:rsidR="00D00209">
        <w:rPr>
          <w:lang w:val="en-US"/>
        </w:rPr>
        <w:t>Avar</w:t>
      </w:r>
      <w:r w:rsidR="00D00209" w:rsidRPr="00782425">
        <w:t>_</w:t>
      </w:r>
      <w:r w:rsidR="00D00209" w:rsidRPr="00782425">
        <w:rPr>
          <w:lang w:val="en-US"/>
        </w:rPr>
        <w:t>U</w:t>
      </w:r>
      <w:r w:rsidR="00D00209" w:rsidRPr="008D27E5">
        <w:t>32</w:t>
      </w:r>
      <w:r w:rsidR="00D00209" w:rsidRPr="00782425">
        <w:t xml:space="preserve">» </w:t>
      </w:r>
      <w:r w:rsidR="00D00209">
        <w:t>с периодом</w:t>
      </w:r>
      <w:r w:rsidR="00D00209" w:rsidRPr="00782425">
        <w:t xml:space="preserve"> не более 40</w:t>
      </w:r>
      <w:r w:rsidR="00D00209">
        <w:rPr>
          <w:lang w:val="en-US"/>
        </w:rPr>
        <w:t> </w:t>
      </w:r>
      <w:r w:rsidR="00D00209" w:rsidRPr="00782425">
        <w:t>мс</w:t>
      </w:r>
      <w:r w:rsidR="00D00209">
        <w:t>, в соответствующие значения согласно</w:t>
      </w:r>
      <w:r w:rsidR="00D00209">
        <w:rPr>
          <w:lang w:val="en-US"/>
        </w:rPr>
        <w:t> </w:t>
      </w:r>
      <w:r w:rsidR="00E110A1">
        <w:rPr>
          <w:lang w:val="en-US"/>
        </w:rPr>
        <w:fldChar w:fldCharType="begin"/>
      </w:r>
      <w:r w:rsidR="00D00209" w:rsidRPr="00D00209">
        <w:instrText xml:space="preserve"> </w:instrText>
      </w:r>
      <w:r w:rsidR="00D00209">
        <w:rPr>
          <w:lang w:val="en-US"/>
        </w:rPr>
        <w:instrText>REF</w:instrText>
      </w:r>
      <w:r w:rsidR="00D00209" w:rsidRPr="00D00209">
        <w:instrText xml:space="preserve"> _</w:instrText>
      </w:r>
      <w:r w:rsidR="00D00209">
        <w:rPr>
          <w:lang w:val="en-US"/>
        </w:rPr>
        <w:instrText>Ref</w:instrText>
      </w:r>
      <w:r w:rsidR="00D00209" w:rsidRPr="00D00209">
        <w:instrText>87446262 \</w:instrText>
      </w:r>
      <w:r w:rsidR="00D00209">
        <w:rPr>
          <w:lang w:val="en-US"/>
        </w:rPr>
        <w:instrText>r</w:instrText>
      </w:r>
      <w:r w:rsidR="00D00209" w:rsidRPr="00D00209">
        <w:instrText xml:space="preserve"> \</w:instrText>
      </w:r>
      <w:r w:rsidR="00D00209">
        <w:rPr>
          <w:lang w:val="en-US"/>
        </w:rPr>
        <w:instrText>h</w:instrText>
      </w:r>
      <w:r w:rsidR="00D00209" w:rsidRPr="00D00209">
        <w:instrText xml:space="preserve"> </w:instrText>
      </w:r>
      <w:r w:rsidR="00E110A1">
        <w:rPr>
          <w:lang w:val="en-US"/>
        </w:rPr>
      </w:r>
      <w:r w:rsidR="00E110A1">
        <w:rPr>
          <w:lang w:val="en-US"/>
        </w:rPr>
        <w:fldChar w:fldCharType="separate"/>
      </w:r>
      <w:r w:rsidR="00F81FFB" w:rsidRPr="00826986">
        <w:t>4.4.11</w:t>
      </w:r>
      <w:r w:rsidR="00E110A1">
        <w:rPr>
          <w:lang w:val="en-US"/>
        </w:rPr>
        <w:fldChar w:fldCharType="end"/>
      </w:r>
      <w:r w:rsidR="00D00209">
        <w:t>.</w:t>
      </w:r>
    </w:p>
    <w:p w14:paraId="266E87B6" w14:textId="7CA3AD49" w:rsidR="002C49CD" w:rsidRDefault="002C49CD" w:rsidP="002C49CD">
      <w:pPr>
        <w:pStyle w:val="61"/>
      </w:pPr>
      <w:r w:rsidRPr="00EF05BD">
        <w:t xml:space="preserve">При выполнении функции «Текущий контроль технического состояния» </w:t>
      </w:r>
      <w:r w:rsidR="008A7038">
        <w:t>СЧ2</w:t>
      </w:r>
      <w:r w:rsidR="00B113F1">
        <w:t xml:space="preserve"> </w:t>
      </w:r>
      <w:r w:rsidRPr="00EF05BD">
        <w:t xml:space="preserve">обеспечивает </w:t>
      </w:r>
      <w:r w:rsidRPr="00231658">
        <w:t>также</w:t>
      </w:r>
      <w:r w:rsidRPr="00EF05BD">
        <w:t xml:space="preserve"> выполнение встроенного контроля ОУ (</w:t>
      </w:r>
      <w:r w:rsidR="00CB4C50">
        <w:t>МКИО</w:t>
      </w:r>
      <w:r w:rsidRPr="00EF05BD">
        <w:t>) в соответствии с внутренними алгоритмами.</w:t>
      </w:r>
    </w:p>
    <w:p w14:paraId="79591872" w14:textId="77777777" w:rsidR="00D00209" w:rsidRDefault="00D00209" w:rsidP="002C49CD">
      <w:pPr>
        <w:pStyle w:val="61"/>
      </w:pPr>
    </w:p>
    <w:p w14:paraId="713B4DF3" w14:textId="77777777" w:rsidR="00FD3B7E" w:rsidRPr="00EF05BD" w:rsidRDefault="00FD3B7E" w:rsidP="002C49CD">
      <w:pPr>
        <w:pStyle w:val="61"/>
      </w:pPr>
    </w:p>
    <w:p w14:paraId="5D78265B" w14:textId="77777777" w:rsidR="00FD3B7E" w:rsidRDefault="000C0929" w:rsidP="0037192C">
      <w:pPr>
        <w:pStyle w:val="3"/>
        <w:ind w:left="0" w:firstLine="709"/>
      </w:pPr>
      <w:r>
        <w:t>Ф</w:t>
      </w:r>
      <w:r w:rsidRPr="00EF05BD">
        <w:t>ункция «Контроль времени наработки»</w:t>
      </w:r>
      <w:r>
        <w:t xml:space="preserve"> </w:t>
      </w:r>
    </w:p>
    <w:p w14:paraId="6A0BCA9E" w14:textId="76E3566D" w:rsidR="006952F3" w:rsidRDefault="000C0929" w:rsidP="00442FF6">
      <w:pPr>
        <w:pStyle w:val="61"/>
      </w:pPr>
      <w:r w:rsidRPr="00EF05BD">
        <w:t>Во всех режимах работы</w:t>
      </w:r>
      <w:r>
        <w:t xml:space="preserve"> и состояниях</w:t>
      </w:r>
      <w:r w:rsidRPr="00EF05BD">
        <w:t xml:space="preserve"> </w:t>
      </w:r>
      <w:r>
        <w:t xml:space="preserve">(при наличии возможности и </w:t>
      </w:r>
      <w:r w:rsidRPr="00EF05BD">
        <w:t>кроме</w:t>
      </w:r>
      <w:r>
        <w:t xml:space="preserve"> состояния «Выключено», </w:t>
      </w:r>
      <w:r w:rsidR="00FD5F8C" w:rsidRPr="00541316">
        <w:t>рисун</w:t>
      </w:r>
      <w:r w:rsidR="00FD5F8C">
        <w:t>ок </w:t>
      </w:r>
      <w:r w:rsidR="00FD5F8C">
        <w:fldChar w:fldCharType="begin"/>
      </w:r>
      <w:r w:rsidR="00FD5F8C">
        <w:instrText xml:space="preserve"> REF _Ref96356804 \h  \* MERGEFORMAT </w:instrText>
      </w:r>
      <w:r w:rsidR="00FD5F8C">
        <w:fldChar w:fldCharType="separate"/>
      </w:r>
      <w:r w:rsidR="00F81FFB" w:rsidRPr="00F81FFB">
        <w:rPr>
          <w:vanish/>
          <w:szCs w:val="28"/>
        </w:rPr>
        <w:t xml:space="preserve">Рисунок </w:t>
      </w:r>
      <w:r w:rsidR="00F81FFB">
        <w:rPr>
          <w:noProof/>
          <w:szCs w:val="28"/>
        </w:rPr>
        <w:t>5</w:t>
      </w:r>
      <w:r w:rsidR="00FD5F8C">
        <w:fldChar w:fldCharType="end"/>
      </w:r>
      <w:r>
        <w:t>)</w:t>
      </w:r>
      <w:r w:rsidRPr="00EF05BD">
        <w:t xml:space="preserve"> </w:t>
      </w:r>
      <w:r w:rsidR="008A7038">
        <w:t>СЧ2</w:t>
      </w:r>
      <w:r w:rsidRPr="00EF05BD">
        <w:t xml:space="preserve"> </w:t>
      </w:r>
      <w:r w:rsidRPr="00CC17E4">
        <w:t>осуществляет</w:t>
      </w:r>
      <w:r>
        <w:t xml:space="preserve"> непрерывный автоматический контроль времени наработки (часов работы) и</w:t>
      </w:r>
      <w:r w:rsidRPr="00CC17E4">
        <w:t xml:space="preserve"> обновление параметра </w:t>
      </w:r>
      <w:r w:rsidR="003B5662">
        <w:t>ИЛВ</w:t>
      </w:r>
      <w:r w:rsidRPr="00CC17E4">
        <w:t xml:space="preserve"> «</w:t>
      </w:r>
      <w:r w:rsidR="001D55ED">
        <w:rPr>
          <w:lang w:val="en-US"/>
        </w:rPr>
        <w:t>SCh</w:t>
      </w:r>
      <w:r w:rsidR="001D55ED" w:rsidRPr="001D55ED">
        <w:t>2</w:t>
      </w:r>
      <w:r w:rsidRPr="00CC17E4">
        <w:t xml:space="preserve">_Narab_U32», содержащего время наработки </w:t>
      </w:r>
      <w:r w:rsidR="008A7038">
        <w:t>СЧ2</w:t>
      </w:r>
      <w:r w:rsidRPr="00CC17E4">
        <w:t xml:space="preserve">, с периодом не более </w:t>
      </w:r>
      <w:r>
        <w:t>1 с, в соответствии с </w:t>
      </w:r>
      <w:r>
        <w:fldChar w:fldCharType="begin"/>
      </w:r>
      <w:r>
        <w:instrText xml:space="preserve"> REF _Ref87440262 \r \h </w:instrText>
      </w:r>
      <w:r>
        <w:fldChar w:fldCharType="separate"/>
      </w:r>
      <w:r w:rsidR="00F81FFB">
        <w:t>4.4.10</w:t>
      </w:r>
      <w:r>
        <w:fldChar w:fldCharType="end"/>
      </w:r>
      <w:r w:rsidR="006952F3">
        <w:t>.</w:t>
      </w:r>
    </w:p>
    <w:p w14:paraId="6168FD51" w14:textId="77777777" w:rsidR="006952F3" w:rsidRDefault="006952F3" w:rsidP="00532149">
      <w:pPr>
        <w:pStyle w:val="61"/>
      </w:pPr>
    </w:p>
    <w:p w14:paraId="7736790E" w14:textId="748270F8" w:rsidR="00FD3B7E" w:rsidRPr="00B47EFC" w:rsidRDefault="002C49CD" w:rsidP="00FD3B7E">
      <w:pPr>
        <w:pStyle w:val="3"/>
        <w:ind w:left="0" w:firstLine="709"/>
      </w:pPr>
      <w:r w:rsidRPr="00B47EFC">
        <w:t>Ф</w:t>
      </w:r>
      <w:r w:rsidR="000C0929" w:rsidRPr="00B47EFC">
        <w:t>ункция «Работа системы »</w:t>
      </w:r>
      <w:r w:rsidR="004F6C13" w:rsidRPr="00B47EFC">
        <w:t>.</w:t>
      </w:r>
    </w:p>
    <w:p w14:paraId="13CAF82D" w14:textId="49EE34C2" w:rsidR="000C0929" w:rsidRDefault="00FD3B7E" w:rsidP="00FD3B7E">
      <w:pPr>
        <w:pStyle w:val="61"/>
      </w:pPr>
      <w:r w:rsidRPr="00B47EFC">
        <w:t xml:space="preserve">В процессе функционирования </w:t>
      </w:r>
      <w:r w:rsidR="008A7038">
        <w:t>СЧ2</w:t>
      </w:r>
      <w:r w:rsidRPr="00B47EFC">
        <w:t xml:space="preserve"> о</w:t>
      </w:r>
      <w:r w:rsidR="000C0929" w:rsidRPr="00B47EFC">
        <w:t>существляет управление и контроль состояния СОВ с помощью параметров «</w:t>
      </w:r>
      <w:r w:rsidR="001D55ED">
        <w:rPr>
          <w:lang w:val="en-US"/>
        </w:rPr>
        <w:t>SCh</w:t>
      </w:r>
      <w:r w:rsidR="001D55ED" w:rsidRPr="001D55ED">
        <w:t>2</w:t>
      </w:r>
      <w:r w:rsidR="000C0929" w:rsidRPr="00B47EFC">
        <w:t>_</w:t>
      </w:r>
      <w:r w:rsidR="000C0929" w:rsidRPr="00B47EFC">
        <w:rPr>
          <w:lang w:val="en-US"/>
        </w:rPr>
        <w:t>KomUprSOV</w:t>
      </w:r>
      <w:r w:rsidR="000C0929" w:rsidRPr="00B47EFC">
        <w:t>_</w:t>
      </w:r>
      <w:r w:rsidR="000C0929" w:rsidRPr="00B47EFC">
        <w:rPr>
          <w:lang w:val="en-US"/>
        </w:rPr>
        <w:t>U</w:t>
      </w:r>
      <w:r w:rsidR="000C0929" w:rsidRPr="00B47EFC">
        <w:t>8», «</w:t>
      </w:r>
      <w:r w:rsidR="001D55ED">
        <w:rPr>
          <w:lang w:val="en-US"/>
        </w:rPr>
        <w:t>SCh</w:t>
      </w:r>
      <w:r w:rsidR="001D55ED" w:rsidRPr="001D55ED">
        <w:t>2</w:t>
      </w:r>
      <w:r w:rsidR="000C0929" w:rsidRPr="00B47EFC">
        <w:t>_</w:t>
      </w:r>
      <w:r w:rsidR="000C0929" w:rsidRPr="00B47EFC">
        <w:rPr>
          <w:lang w:val="en-US"/>
        </w:rPr>
        <w:t>TekSostSOV</w:t>
      </w:r>
      <w:r w:rsidR="000C0929" w:rsidRPr="00B47EFC">
        <w:t>_</w:t>
      </w:r>
      <w:r w:rsidR="000C0929" w:rsidRPr="00B47EFC">
        <w:rPr>
          <w:lang w:val="en-US"/>
        </w:rPr>
        <w:t>U</w:t>
      </w:r>
      <w:r w:rsidR="000C0929" w:rsidRPr="00B47EFC">
        <w:t>8»</w:t>
      </w:r>
      <w:r w:rsidRPr="00B47EFC">
        <w:t>,</w:t>
      </w:r>
      <w:r w:rsidR="000C0929" w:rsidRPr="00B47EFC">
        <w:t xml:space="preserve"> соответс</w:t>
      </w:r>
      <w:r w:rsidR="004F6C13" w:rsidRPr="00B47EFC">
        <w:t>т</w:t>
      </w:r>
      <w:r w:rsidR="000C0929" w:rsidRPr="00B47EFC">
        <w:t>венно</w:t>
      </w:r>
      <w:r w:rsidRPr="00B47EFC">
        <w:t>, и обновляет параметр</w:t>
      </w:r>
      <w:r w:rsidR="004C3914" w:rsidRPr="00B47EFC">
        <w:t xml:space="preserve"> «</w:t>
      </w:r>
      <w:r w:rsidR="001D55ED">
        <w:rPr>
          <w:lang w:val="en-US"/>
        </w:rPr>
        <w:t>SCh</w:t>
      </w:r>
      <w:r w:rsidR="001D55ED" w:rsidRPr="001D55ED">
        <w:t>2</w:t>
      </w:r>
      <w:r w:rsidR="004C3914" w:rsidRPr="00B47EFC">
        <w:t>_</w:t>
      </w:r>
      <w:r w:rsidR="004C3914" w:rsidRPr="00B47EFC">
        <w:rPr>
          <w:lang w:val="en-US"/>
        </w:rPr>
        <w:t>TekSostSOV</w:t>
      </w:r>
      <w:r w:rsidR="004C3914" w:rsidRPr="00B47EFC">
        <w:t>_</w:t>
      </w:r>
      <w:r w:rsidR="004C3914" w:rsidRPr="00B47EFC">
        <w:rPr>
          <w:lang w:val="en-US"/>
        </w:rPr>
        <w:t>U</w:t>
      </w:r>
      <w:r w:rsidR="004C3914" w:rsidRPr="00B47EFC">
        <w:t>8»</w:t>
      </w:r>
      <w:r w:rsidRPr="00B47EFC">
        <w:t xml:space="preserve"> с периодом не более 40 мс в соответствующие значения согласно </w:t>
      </w:r>
      <w:r w:rsidR="004C3914" w:rsidRPr="00B47EFC">
        <w:fldChar w:fldCharType="begin"/>
      </w:r>
      <w:r w:rsidR="004C3914" w:rsidRPr="00B47EFC">
        <w:instrText xml:space="preserve"> REF _Ref96337284 \r \h </w:instrText>
      </w:r>
      <w:r w:rsidR="00CA526C" w:rsidRPr="00B47EFC">
        <w:instrText xml:space="preserve"> \* MERGEFORMAT </w:instrText>
      </w:r>
      <w:r w:rsidR="004C3914" w:rsidRPr="00B47EFC">
        <w:fldChar w:fldCharType="separate"/>
      </w:r>
      <w:r w:rsidR="00F81FFB">
        <w:t>4.4.8</w:t>
      </w:r>
      <w:r w:rsidR="004C3914" w:rsidRPr="00B47EFC">
        <w:fldChar w:fldCharType="end"/>
      </w:r>
      <w:r w:rsidR="000C0929" w:rsidRPr="00B47EFC">
        <w:t>.</w:t>
      </w:r>
    </w:p>
    <w:p w14:paraId="409C6822" w14:textId="77777777" w:rsidR="000C0929" w:rsidRDefault="000C0929" w:rsidP="00830B0D">
      <w:pPr>
        <w:pStyle w:val="61"/>
      </w:pPr>
    </w:p>
    <w:p w14:paraId="4B53BB64" w14:textId="77777777" w:rsidR="00830B0D" w:rsidRPr="00830B0D" w:rsidRDefault="00830B0D" w:rsidP="00830B0D">
      <w:pPr>
        <w:pStyle w:val="61"/>
        <w:rPr>
          <w:highlight w:val="red"/>
        </w:rPr>
      </w:pPr>
    </w:p>
    <w:p w14:paraId="6648B967" w14:textId="77777777" w:rsidR="0043676D" w:rsidRPr="00830B0D" w:rsidRDefault="0043676D" w:rsidP="00830B0D">
      <w:pPr>
        <w:tabs>
          <w:tab w:val="left" w:pos="4071"/>
        </w:tabs>
        <w:rPr>
          <w:highlight w:val="red"/>
          <w:lang w:eastAsia="ru-RU"/>
        </w:rPr>
        <w:sectPr w:rsidR="0043676D" w:rsidRPr="00830B0D" w:rsidSect="00626E07">
          <w:pgSz w:w="11906" w:h="16838"/>
          <w:pgMar w:top="567" w:right="567" w:bottom="851" w:left="1134" w:header="709" w:footer="709" w:gutter="0"/>
          <w:cols w:space="708"/>
          <w:docGrid w:linePitch="360"/>
        </w:sectPr>
      </w:pPr>
    </w:p>
    <w:p w14:paraId="0EFD889A" w14:textId="77777777" w:rsidR="00A8404E" w:rsidRDefault="00A8404E" w:rsidP="00626E07">
      <w:pPr>
        <w:pStyle w:val="afff2"/>
        <w:jc w:val="center"/>
      </w:pPr>
      <w:bookmarkStart w:id="123" w:name="_Toc83035945"/>
      <w:bookmarkStart w:id="124" w:name="_Toc127289271"/>
      <w:bookmarkEnd w:id="104"/>
      <w:r>
        <w:lastRenderedPageBreak/>
        <w:t xml:space="preserve">Список </w:t>
      </w:r>
      <w:r w:rsidRPr="00626E07">
        <w:t>использованн</w:t>
      </w:r>
      <w:r w:rsidR="00712926">
        <w:t>ых</w:t>
      </w:r>
      <w:r>
        <w:t xml:space="preserve"> </w:t>
      </w:r>
      <w:bookmarkEnd w:id="123"/>
      <w:r w:rsidR="00712926">
        <w:t>источников</w:t>
      </w:r>
      <w:bookmarkEnd w:id="124"/>
    </w:p>
    <w:p w14:paraId="22FF7F1C" w14:textId="77777777" w:rsidR="00873444" w:rsidRDefault="00873444" w:rsidP="00873444">
      <w:pPr>
        <w:pStyle w:val="61"/>
        <w:rPr>
          <w:szCs w:val="24"/>
        </w:rPr>
      </w:pPr>
    </w:p>
    <w:p w14:paraId="3EBC2605" w14:textId="77777777" w:rsidR="00873444" w:rsidRPr="008D5FFB" w:rsidRDefault="00873444" w:rsidP="00873444">
      <w:pPr>
        <w:pStyle w:val="61"/>
      </w:pPr>
    </w:p>
    <w:tbl>
      <w:tblPr>
        <w:tblW w:w="10130" w:type="dxa"/>
        <w:tblLayout w:type="fixed"/>
        <w:tblLook w:val="0000" w:firstRow="0" w:lastRow="0" w:firstColumn="0" w:lastColumn="0" w:noHBand="0" w:noVBand="0"/>
      </w:tblPr>
      <w:tblGrid>
        <w:gridCol w:w="5065"/>
        <w:gridCol w:w="5065"/>
      </w:tblGrid>
      <w:tr w:rsidR="00A8404E" w:rsidRPr="00667577" w14:paraId="78251E35" w14:textId="77777777" w:rsidTr="00360133">
        <w:trPr>
          <w:trHeight w:val="212"/>
        </w:trPr>
        <w:tc>
          <w:tcPr>
            <w:tcW w:w="5065" w:type="dxa"/>
          </w:tcPr>
          <w:p w14:paraId="00BE6133" w14:textId="76E03583" w:rsidR="00A8404E" w:rsidRPr="00CF2C5F" w:rsidRDefault="00A8404E" w:rsidP="00873444">
            <w:pPr>
              <w:spacing w:after="0"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065" w:type="dxa"/>
          </w:tcPr>
          <w:p w14:paraId="22A39202" w14:textId="4D4F50EB" w:rsidR="009749C6" w:rsidRPr="00826986" w:rsidRDefault="009749C6" w:rsidP="00503A65">
            <w:pPr>
              <w:spacing w:after="0"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AB7CCF" w:rsidRPr="00667577" w14:paraId="41738CBF" w14:textId="77777777" w:rsidTr="00360133">
        <w:trPr>
          <w:trHeight w:val="7985"/>
        </w:trPr>
        <w:tc>
          <w:tcPr>
            <w:tcW w:w="5065" w:type="dxa"/>
          </w:tcPr>
          <w:p w14:paraId="795868E8" w14:textId="1271E33F" w:rsidR="00AB7CCF" w:rsidRPr="00CF2C5F" w:rsidRDefault="00AB7CCF" w:rsidP="00360133">
            <w:pPr>
              <w:spacing w:after="0"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065" w:type="dxa"/>
          </w:tcPr>
          <w:p w14:paraId="5B90149C" w14:textId="77777777" w:rsidR="00AB7CCF" w:rsidRDefault="00AB7CCF" w:rsidP="00437086">
            <w:pPr>
              <w:spacing w:after="0" w:line="36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  <w:bookmarkEnd w:id="2"/>
    </w:tbl>
    <w:p w14:paraId="08EB60B2" w14:textId="77777777" w:rsidR="00A8404E" w:rsidRPr="004B4D4E" w:rsidRDefault="00A8404E" w:rsidP="00F73959">
      <w:pPr>
        <w:pStyle w:val="61"/>
      </w:pPr>
    </w:p>
    <w:p w14:paraId="48E92FF4" w14:textId="77777777" w:rsidR="00311E0E" w:rsidRPr="008D5FFB" w:rsidRDefault="00311E0E" w:rsidP="00311E0E">
      <w:pPr>
        <w:pStyle w:val="10"/>
        <w:ind w:left="708" w:firstLine="1"/>
        <w:rPr>
          <w:rFonts w:ascii="Times New Roman" w:hAnsi="Times New Roman" w:cs="Times New Roman"/>
          <w:sz w:val="28"/>
          <w:szCs w:val="28"/>
        </w:rPr>
      </w:pPr>
      <w:r w:rsidRPr="00311E0E">
        <w:rPr>
          <w:rFonts w:ascii="Times New Roman" w:hAnsi="Times New Roman" w:cs="Times New Roman"/>
        </w:rPr>
        <w:lastRenderedPageBreak/>
        <w:br/>
      </w:r>
      <w:bookmarkStart w:id="125" w:name="_Ref87446394"/>
      <w:bookmarkStart w:id="126" w:name="_Toc87885628"/>
      <w:bookmarkStart w:id="127" w:name="_Toc127289272"/>
      <w:r w:rsidRPr="008D5FFB">
        <w:rPr>
          <w:rFonts w:ascii="Times New Roman" w:hAnsi="Times New Roman" w:cs="Times New Roman"/>
          <w:sz w:val="28"/>
          <w:szCs w:val="28"/>
        </w:rPr>
        <w:t>(справочное)</w:t>
      </w:r>
      <w:r w:rsidRPr="008D5FFB">
        <w:rPr>
          <w:rFonts w:ascii="Times New Roman" w:hAnsi="Times New Roman" w:cs="Times New Roman"/>
          <w:sz w:val="28"/>
          <w:szCs w:val="28"/>
        </w:rPr>
        <w:br/>
        <w:t>Формат представления и порядок размещения данных в структурах информационных сообщений</w:t>
      </w:r>
      <w:bookmarkEnd w:id="125"/>
      <w:bookmarkEnd w:id="126"/>
      <w:bookmarkEnd w:id="127"/>
    </w:p>
    <w:p w14:paraId="34E192AF" w14:textId="58D10759" w:rsidR="00311E0E" w:rsidRPr="008D5FFB" w:rsidRDefault="00311E0E" w:rsidP="00311E0E">
      <w:pPr>
        <w:pStyle w:val="61"/>
      </w:pPr>
      <w:r w:rsidRPr="008D5FFB">
        <w:t xml:space="preserve">Для представления данных в структурах информационных сообщений </w:t>
      </w:r>
      <w:r w:rsidR="00CB4C50">
        <w:t>МКИО</w:t>
      </w:r>
      <w:r w:rsidRPr="008D5FFB">
        <w:t xml:space="preserve"> </w:t>
      </w:r>
      <w:r w:rsidR="006B26C5" w:rsidRPr="008D5FFB">
        <w:t xml:space="preserve">(при передаче по каналам передачи информации) </w:t>
      </w:r>
      <w:r w:rsidRPr="008D5FFB">
        <w:t xml:space="preserve">должен использоваться </w:t>
      </w:r>
      <w:r w:rsidRPr="008D5FFB">
        <w:rPr>
          <w:b/>
        </w:rPr>
        <w:t>big</w:t>
      </w:r>
      <w:r w:rsidRPr="008D5FFB">
        <w:rPr>
          <w:b/>
        </w:rPr>
        <w:noBreakHyphen/>
        <w:t>endia</w:t>
      </w:r>
      <w:r w:rsidRPr="008D5FFB">
        <w:rPr>
          <w:b/>
          <w:lang w:val="en-US"/>
        </w:rPr>
        <w:t>n</w:t>
      </w:r>
      <w:r w:rsidRPr="008D5FFB">
        <w:t xml:space="preserve"> стиль, соответствующий формату данных с побайтным размещением, начиная от старшего байта к младшему (либо</w:t>
      </w:r>
      <w:r w:rsidRPr="008D5FFB">
        <w:rPr>
          <w:b/>
        </w:rPr>
        <w:t xml:space="preserve"> </w:t>
      </w:r>
      <w:r w:rsidRPr="008D5FFB">
        <w:rPr>
          <w:b/>
          <w:lang w:val="en-US"/>
        </w:rPr>
        <w:t>little</w:t>
      </w:r>
      <w:r w:rsidRPr="008D5FFB">
        <w:rPr>
          <w:b/>
        </w:rPr>
        <w:noBreakHyphen/>
        <w:t>endia</w:t>
      </w:r>
      <w:r w:rsidRPr="008D5FFB">
        <w:rPr>
          <w:b/>
          <w:lang w:val="en-US"/>
        </w:rPr>
        <w:t>n</w:t>
      </w:r>
      <w:r w:rsidRPr="008D5FFB">
        <w:t xml:space="preserve"> стиль для </w:t>
      </w:r>
      <w:r w:rsidRPr="008D5FFB">
        <w:rPr>
          <w:lang w:val="en-US"/>
        </w:rPr>
        <w:t>Ethernet</w:t>
      </w:r>
      <w:r w:rsidRPr="008D5FFB">
        <w:t xml:space="preserve"> – от младшего байта к старшему).</w:t>
      </w:r>
    </w:p>
    <w:p w14:paraId="4CC524C1" w14:textId="1DC11B81" w:rsidR="009E3227" w:rsidRPr="008D5FFB" w:rsidRDefault="009E3227" w:rsidP="009E3227">
      <w:pPr>
        <w:pStyle w:val="61"/>
      </w:pPr>
      <w:r w:rsidRPr="008D5FFB">
        <w:t xml:space="preserve">Таблица А.1 иллюстрирует данное требование применительно к СД </w:t>
      </w:r>
      <w:r w:rsidR="00CB4C50">
        <w:t>МКИО</w:t>
      </w:r>
      <w:r w:rsidRPr="008D5FFB">
        <w:t>.</w:t>
      </w:r>
    </w:p>
    <w:p w14:paraId="421FF082" w14:textId="77777777" w:rsidR="009E3227" w:rsidRPr="008D5FFB" w:rsidRDefault="009E3227" w:rsidP="009E3227">
      <w:pPr>
        <w:pStyle w:val="61"/>
      </w:pPr>
    </w:p>
    <w:p w14:paraId="5E5A7062" w14:textId="4B7F5F00" w:rsidR="009E3227" w:rsidRPr="008D5FFB" w:rsidRDefault="009E3227" w:rsidP="009E3227">
      <w:pPr>
        <w:pStyle w:val="61"/>
        <w:ind w:firstLine="0"/>
      </w:pPr>
      <w:r w:rsidRPr="008D5FFB">
        <w:t xml:space="preserve">Таблица А.1 – Представление данных в структуре СД </w:t>
      </w:r>
      <w:r w:rsidR="00CB4C50">
        <w:t>МКИО</w:t>
      </w:r>
    </w:p>
    <w:tbl>
      <w:tblPr>
        <w:tblW w:w="1016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7"/>
        <w:gridCol w:w="566"/>
        <w:gridCol w:w="282"/>
        <w:gridCol w:w="284"/>
        <w:gridCol w:w="425"/>
        <w:gridCol w:w="425"/>
        <w:gridCol w:w="426"/>
        <w:gridCol w:w="426"/>
        <w:gridCol w:w="425"/>
        <w:gridCol w:w="425"/>
        <w:gridCol w:w="426"/>
        <w:gridCol w:w="426"/>
        <w:gridCol w:w="425"/>
        <w:gridCol w:w="425"/>
        <w:gridCol w:w="426"/>
        <w:gridCol w:w="426"/>
        <w:gridCol w:w="425"/>
        <w:gridCol w:w="425"/>
        <w:gridCol w:w="426"/>
        <w:gridCol w:w="426"/>
        <w:gridCol w:w="418"/>
      </w:tblGrid>
      <w:tr w:rsidR="009E3227" w:rsidRPr="008D5FFB" w14:paraId="50A3A4F8" w14:textId="77777777" w:rsidTr="0099154B">
        <w:trPr>
          <w:jc w:val="center"/>
        </w:trPr>
        <w:tc>
          <w:tcPr>
            <w:tcW w:w="180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96528A" w14:textId="77777777" w:rsidR="009E3227" w:rsidRPr="008D5FFB" w:rsidRDefault="009E3227" w:rsidP="009E322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8D5FFB">
              <w:rPr>
                <w:rFonts w:ascii="Times New Roman" w:hAnsi="Times New Roman" w:cs="Times New Roman"/>
                <w:sz w:val="20"/>
                <w:szCs w:val="20"/>
              </w:rPr>
              <w:t>Представление СД согласно ГОСТ Р 52070</w:t>
            </w:r>
          </w:p>
        </w:tc>
        <w:tc>
          <w:tcPr>
            <w:tcW w:w="8358" w:type="dxa"/>
            <w:gridSpan w:val="2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96A65" w14:textId="77777777" w:rsidR="009E3227" w:rsidRPr="008D5FFB" w:rsidRDefault="009E3227" w:rsidP="009E322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8D5FFB">
              <w:rPr>
                <w:rFonts w:ascii="Times New Roman" w:hAnsi="Times New Roman" w:cs="Times New Roman"/>
                <w:sz w:val="20"/>
                <w:szCs w:val="20"/>
              </w:rPr>
              <w:t>Разрядная сетка слов данных интерфейса</w:t>
            </w:r>
          </w:p>
        </w:tc>
      </w:tr>
      <w:tr w:rsidR="009E3227" w:rsidRPr="008D5FFB" w14:paraId="4C849E54" w14:textId="77777777" w:rsidTr="0099154B">
        <w:trPr>
          <w:jc w:val="center"/>
        </w:trPr>
        <w:tc>
          <w:tcPr>
            <w:tcW w:w="180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FC96BC" w14:textId="77777777" w:rsidR="009E3227" w:rsidRPr="008D5FFB" w:rsidRDefault="009E3227" w:rsidP="009E322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F7F90" w14:textId="77777777" w:rsidR="009E3227" w:rsidRPr="008D5FFB" w:rsidRDefault="009E3227" w:rsidP="009E322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8D5FFB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DAC46" w14:textId="77777777" w:rsidR="009E3227" w:rsidRPr="008D5FFB" w:rsidRDefault="009E3227" w:rsidP="009E322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8D5FFB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6E806" w14:textId="77777777" w:rsidR="009E3227" w:rsidRPr="008D5FFB" w:rsidRDefault="009E3227" w:rsidP="009E322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8D5FFB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00BEB" w14:textId="77777777" w:rsidR="009E3227" w:rsidRPr="008D5FFB" w:rsidRDefault="009E3227" w:rsidP="009E322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8D5FFB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D5F2C4" w14:textId="77777777" w:rsidR="009E3227" w:rsidRPr="008D5FFB" w:rsidRDefault="009E3227" w:rsidP="009E322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8D5FFB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CF0C1D" w14:textId="77777777" w:rsidR="009E3227" w:rsidRPr="008D5FFB" w:rsidRDefault="009E3227" w:rsidP="009E322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8D5FFB"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0963D" w14:textId="77777777" w:rsidR="009E3227" w:rsidRPr="008D5FFB" w:rsidRDefault="009E3227" w:rsidP="009E322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8D5FFB">
              <w:rPr>
                <w:rFonts w:ascii="Times New Roman" w:hAnsi="Times New Roman" w:cs="Times New Roman"/>
                <w:sz w:val="20"/>
                <w:szCs w:val="20"/>
              </w:rPr>
              <w:t>7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09CF8" w14:textId="77777777" w:rsidR="009E3227" w:rsidRPr="008D5FFB" w:rsidRDefault="009E3227" w:rsidP="009E322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8D5FFB"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72A4C6" w14:textId="77777777" w:rsidR="009E3227" w:rsidRPr="008D5FFB" w:rsidRDefault="009E3227" w:rsidP="009E322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8D5FFB">
              <w:rPr>
                <w:rFonts w:ascii="Times New Roman" w:hAnsi="Times New Roman" w:cs="Times New Roman"/>
                <w:sz w:val="20"/>
                <w:szCs w:val="20"/>
              </w:rPr>
              <w:t>9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27E8C4" w14:textId="77777777" w:rsidR="009E3227" w:rsidRPr="008D5FFB" w:rsidRDefault="009E3227" w:rsidP="009E322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8D5FFB">
              <w:rPr>
                <w:rFonts w:ascii="Times New Roman" w:hAnsi="Times New Roman" w:cs="Times New Roman"/>
                <w:sz w:val="20"/>
                <w:szCs w:val="20"/>
              </w:rPr>
              <w:t>10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1980D2" w14:textId="77777777" w:rsidR="009E3227" w:rsidRPr="008D5FFB" w:rsidRDefault="009E3227" w:rsidP="009E322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8D5FFB">
              <w:rPr>
                <w:rFonts w:ascii="Times New Roman" w:hAnsi="Times New Roman" w:cs="Times New Roman"/>
                <w:sz w:val="20"/>
                <w:szCs w:val="20"/>
              </w:rPr>
              <w:t>11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FB50E" w14:textId="77777777" w:rsidR="009E3227" w:rsidRPr="008D5FFB" w:rsidRDefault="009E3227" w:rsidP="009E322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8D5FFB">
              <w:rPr>
                <w:rFonts w:ascii="Times New Roman" w:hAnsi="Times New Roman" w:cs="Times New Roman"/>
                <w:sz w:val="20"/>
                <w:szCs w:val="20"/>
              </w:rPr>
              <w:t>12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1BFD6" w14:textId="77777777" w:rsidR="009E3227" w:rsidRPr="008D5FFB" w:rsidRDefault="009E3227" w:rsidP="009E322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8D5FFB">
              <w:rPr>
                <w:rFonts w:ascii="Times New Roman" w:hAnsi="Times New Roman" w:cs="Times New Roman"/>
                <w:sz w:val="20"/>
                <w:szCs w:val="20"/>
              </w:rPr>
              <w:t>13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A96836" w14:textId="77777777" w:rsidR="009E3227" w:rsidRPr="008D5FFB" w:rsidRDefault="009E3227" w:rsidP="009E322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8D5FFB">
              <w:rPr>
                <w:rFonts w:ascii="Times New Roman" w:hAnsi="Times New Roman" w:cs="Times New Roman"/>
                <w:sz w:val="20"/>
                <w:szCs w:val="20"/>
              </w:rPr>
              <w:t>14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F8F92" w14:textId="77777777" w:rsidR="009E3227" w:rsidRPr="008D5FFB" w:rsidRDefault="009E3227" w:rsidP="009E322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8D5FFB">
              <w:rPr>
                <w:rFonts w:ascii="Times New Roman" w:hAnsi="Times New Roman" w:cs="Times New Roman"/>
                <w:sz w:val="20"/>
                <w:szCs w:val="20"/>
              </w:rPr>
              <w:t>15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3B777" w14:textId="77777777" w:rsidR="009E3227" w:rsidRPr="008D5FFB" w:rsidRDefault="009E3227" w:rsidP="009E322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8D5FFB">
              <w:rPr>
                <w:rFonts w:ascii="Times New Roman" w:hAnsi="Times New Roman" w:cs="Times New Roman"/>
                <w:sz w:val="20"/>
                <w:szCs w:val="20"/>
              </w:rPr>
              <w:t>16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A251DB" w14:textId="77777777" w:rsidR="009E3227" w:rsidRPr="008D5FFB" w:rsidRDefault="009E3227" w:rsidP="009E322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8D5FFB">
              <w:rPr>
                <w:rFonts w:ascii="Times New Roman" w:hAnsi="Times New Roman" w:cs="Times New Roman"/>
                <w:sz w:val="20"/>
                <w:szCs w:val="20"/>
              </w:rPr>
              <w:t>17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B218A" w14:textId="77777777" w:rsidR="009E3227" w:rsidRPr="008D5FFB" w:rsidRDefault="009E3227" w:rsidP="009E322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8D5FFB">
              <w:rPr>
                <w:rFonts w:ascii="Times New Roman" w:hAnsi="Times New Roman" w:cs="Times New Roman"/>
                <w:sz w:val="20"/>
                <w:szCs w:val="20"/>
              </w:rPr>
              <w:t>18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282F3" w14:textId="77777777" w:rsidR="009E3227" w:rsidRPr="008D5FFB" w:rsidRDefault="009E3227" w:rsidP="009E322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8D5FFB">
              <w:rPr>
                <w:rFonts w:ascii="Times New Roman" w:hAnsi="Times New Roman" w:cs="Times New Roman"/>
                <w:sz w:val="20"/>
                <w:szCs w:val="20"/>
              </w:rPr>
              <w:t>19</w:t>
            </w:r>
          </w:p>
        </w:tc>
        <w:tc>
          <w:tcPr>
            <w:tcW w:w="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6799E" w14:textId="77777777" w:rsidR="009E3227" w:rsidRPr="008D5FFB" w:rsidRDefault="009E3227" w:rsidP="009E322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8D5FFB">
              <w:rPr>
                <w:rFonts w:ascii="Times New Roman" w:hAnsi="Times New Roman" w:cs="Times New Roman"/>
                <w:sz w:val="20"/>
                <w:szCs w:val="20"/>
              </w:rPr>
              <w:t>20</w:t>
            </w:r>
          </w:p>
        </w:tc>
      </w:tr>
      <w:tr w:rsidR="009E3227" w:rsidRPr="009E3227" w14:paraId="28B85EA6" w14:textId="77777777" w:rsidTr="0099154B">
        <w:trPr>
          <w:jc w:val="center"/>
        </w:trPr>
        <w:tc>
          <w:tcPr>
            <w:tcW w:w="1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BAE724" w14:textId="77777777" w:rsidR="009E3227" w:rsidRPr="008D5FFB" w:rsidRDefault="009E3227" w:rsidP="009E322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8D5FFB">
              <w:rPr>
                <w:rFonts w:ascii="Times New Roman" w:hAnsi="Times New Roman" w:cs="Times New Roman"/>
                <w:sz w:val="20"/>
                <w:szCs w:val="20"/>
              </w:rPr>
              <w:t>Структура СД</w:t>
            </w:r>
          </w:p>
        </w:tc>
        <w:tc>
          <w:tcPr>
            <w:tcW w:w="113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4215C4" w14:textId="77777777" w:rsidR="009E3227" w:rsidRPr="008D5FFB" w:rsidRDefault="009E3227" w:rsidP="009E322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8D5FFB">
              <w:rPr>
                <w:rFonts w:ascii="Times New Roman" w:hAnsi="Times New Roman" w:cs="Times New Roman"/>
                <w:sz w:val="20"/>
                <w:szCs w:val="20"/>
              </w:rPr>
              <w:t>Синхро-сигнал</w:t>
            </w:r>
          </w:p>
        </w:tc>
        <w:tc>
          <w:tcPr>
            <w:tcW w:w="6808" w:type="dxa"/>
            <w:gridSpan w:val="1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49B0D5" w14:textId="362796B8" w:rsidR="009E3227" w:rsidRPr="008D5FFB" w:rsidRDefault="003B5662" w:rsidP="0087344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И</w:t>
            </w:r>
            <w:r w:rsidR="009E3227" w:rsidRPr="008D5FFB">
              <w:rPr>
                <w:rFonts w:ascii="Times New Roman" w:hAnsi="Times New Roman" w:cs="Times New Roman"/>
                <w:sz w:val="20"/>
                <w:szCs w:val="20"/>
              </w:rPr>
              <w:t>нформационные разряды</w:t>
            </w:r>
          </w:p>
        </w:tc>
        <w:tc>
          <w:tcPr>
            <w:tcW w:w="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11B0CD" w14:textId="77777777" w:rsidR="009E3227" w:rsidRPr="009E3227" w:rsidRDefault="009E3227" w:rsidP="009E322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8D5FFB">
              <w:rPr>
                <w:rFonts w:ascii="Times New Roman" w:hAnsi="Times New Roman" w:cs="Times New Roman"/>
                <w:sz w:val="20"/>
                <w:szCs w:val="20"/>
              </w:rPr>
              <w:t>P</w:t>
            </w:r>
          </w:p>
        </w:tc>
      </w:tr>
      <w:tr w:rsidR="009E3227" w:rsidRPr="009E3227" w14:paraId="28B3788A" w14:textId="77777777" w:rsidTr="0099154B">
        <w:trPr>
          <w:trHeight w:val="345"/>
          <w:jc w:val="center"/>
        </w:trPr>
        <w:tc>
          <w:tcPr>
            <w:tcW w:w="180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413C64B" w14:textId="77777777" w:rsidR="009E3227" w:rsidRPr="009E3227" w:rsidRDefault="009E3227" w:rsidP="009E322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E3227">
              <w:rPr>
                <w:rFonts w:ascii="Times New Roman" w:hAnsi="Times New Roman" w:cs="Times New Roman"/>
                <w:sz w:val="20"/>
                <w:szCs w:val="20"/>
              </w:rPr>
              <w:t>Порядок разрядов в параметрах</w:t>
            </w:r>
          </w:p>
        </w:tc>
        <w:tc>
          <w:tcPr>
            <w:tcW w:w="1132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45AB09BB" w14:textId="77777777" w:rsidR="009E3227" w:rsidRPr="009E3227" w:rsidRDefault="009E3227" w:rsidP="009E322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E3227">
              <w:rPr>
                <w:rFonts w:ascii="Times New Roman" w:hAnsi="Times New Roman" w:cs="Times New Roman"/>
                <w:sz w:val="20"/>
                <w:szCs w:val="20"/>
              </w:rPr>
              <w:t>–</w:t>
            </w:r>
          </w:p>
        </w:tc>
        <w:tc>
          <w:tcPr>
            <w:tcW w:w="3404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A126A5" w14:textId="77777777" w:rsidR="009E3227" w:rsidRPr="009E3227" w:rsidRDefault="009E3227" w:rsidP="009E322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E3227">
              <w:rPr>
                <w:rFonts w:ascii="Times New Roman" w:hAnsi="Times New Roman" w:cs="Times New Roman"/>
                <w:sz w:val="20"/>
                <w:szCs w:val="20"/>
              </w:rPr>
              <w:t>Байт 1 (старший)</w:t>
            </w:r>
          </w:p>
        </w:tc>
        <w:tc>
          <w:tcPr>
            <w:tcW w:w="3404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546E5E" w14:textId="77777777" w:rsidR="009E3227" w:rsidRPr="009E3227" w:rsidRDefault="009E3227" w:rsidP="009E322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E3227">
              <w:rPr>
                <w:rFonts w:ascii="Times New Roman" w:hAnsi="Times New Roman" w:cs="Times New Roman"/>
                <w:sz w:val="20"/>
                <w:szCs w:val="20"/>
              </w:rPr>
              <w:t>Байт 0 (младший)</w:t>
            </w:r>
          </w:p>
        </w:tc>
        <w:tc>
          <w:tcPr>
            <w:tcW w:w="41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541AF19A" w14:textId="77777777" w:rsidR="009E3227" w:rsidRPr="009E3227" w:rsidRDefault="009E3227" w:rsidP="009E322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E3227">
              <w:rPr>
                <w:rFonts w:ascii="Times New Roman" w:hAnsi="Times New Roman" w:cs="Times New Roman"/>
                <w:sz w:val="20"/>
                <w:szCs w:val="20"/>
              </w:rPr>
              <w:t>–</w:t>
            </w:r>
          </w:p>
        </w:tc>
      </w:tr>
      <w:tr w:rsidR="009E3227" w:rsidRPr="009E3227" w14:paraId="3AD18484" w14:textId="77777777" w:rsidTr="0099154B">
        <w:trPr>
          <w:trHeight w:val="345"/>
          <w:jc w:val="center"/>
        </w:trPr>
        <w:tc>
          <w:tcPr>
            <w:tcW w:w="180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40693" w14:textId="77777777" w:rsidR="009E3227" w:rsidRPr="009E3227" w:rsidRDefault="009E3227" w:rsidP="009E322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132" w:type="dxa"/>
            <w:gridSpan w:val="3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1CF0F8" w14:textId="77777777" w:rsidR="009E3227" w:rsidRPr="009E3227" w:rsidRDefault="009E3227" w:rsidP="009E322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554372" w14:textId="77777777" w:rsidR="009E3227" w:rsidRPr="009E3227" w:rsidRDefault="009E3227" w:rsidP="009E322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E3227">
              <w:rPr>
                <w:rFonts w:ascii="Times New Roman" w:hAnsi="Times New Roman" w:cs="Times New Roman"/>
                <w:sz w:val="20"/>
                <w:szCs w:val="20"/>
              </w:rPr>
              <w:t>7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092EB9" w14:textId="77777777" w:rsidR="009E3227" w:rsidRPr="009E3227" w:rsidRDefault="009E3227" w:rsidP="009E322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E3227"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5265E4" w14:textId="77777777" w:rsidR="009E3227" w:rsidRPr="009E3227" w:rsidRDefault="009E3227" w:rsidP="009E322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E3227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1BD13F" w14:textId="77777777" w:rsidR="009E3227" w:rsidRPr="009E3227" w:rsidRDefault="009E3227" w:rsidP="009E322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E3227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370333" w14:textId="77777777" w:rsidR="009E3227" w:rsidRPr="009E3227" w:rsidRDefault="009E3227" w:rsidP="009E322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E3227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82A6E7" w14:textId="77777777" w:rsidR="009E3227" w:rsidRPr="009E3227" w:rsidRDefault="009E3227" w:rsidP="009E322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E3227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49C191" w14:textId="77777777" w:rsidR="009E3227" w:rsidRPr="009E3227" w:rsidRDefault="009E3227" w:rsidP="009E322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E3227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937C63" w14:textId="77777777" w:rsidR="009E3227" w:rsidRPr="009E3227" w:rsidRDefault="009E3227" w:rsidP="009E322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E3227">
              <w:rPr>
                <w:rFonts w:ascii="Times New Roman" w:hAnsi="Times New Roman" w:cs="Times New Roman"/>
                <w:sz w:val="20"/>
                <w:szCs w:val="20"/>
              </w:rPr>
              <w:t>0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17E251" w14:textId="77777777" w:rsidR="009E3227" w:rsidRPr="009E3227" w:rsidRDefault="009E3227" w:rsidP="009E322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E3227">
              <w:rPr>
                <w:rFonts w:ascii="Times New Roman" w:hAnsi="Times New Roman" w:cs="Times New Roman"/>
                <w:sz w:val="20"/>
                <w:szCs w:val="20"/>
              </w:rPr>
              <w:t>7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521D1D" w14:textId="77777777" w:rsidR="009E3227" w:rsidRPr="009E3227" w:rsidRDefault="009E3227" w:rsidP="009E322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E3227"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33934A" w14:textId="77777777" w:rsidR="009E3227" w:rsidRPr="009E3227" w:rsidRDefault="009E3227" w:rsidP="009E322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E3227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A648BC" w14:textId="77777777" w:rsidR="009E3227" w:rsidRPr="009E3227" w:rsidRDefault="009E3227" w:rsidP="009E322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E3227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413FBE" w14:textId="77777777" w:rsidR="009E3227" w:rsidRPr="009E3227" w:rsidRDefault="009E3227" w:rsidP="009E322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E3227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3747FE" w14:textId="77777777" w:rsidR="009E3227" w:rsidRPr="009E3227" w:rsidRDefault="009E3227" w:rsidP="009E322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E3227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D1D1BC" w14:textId="77777777" w:rsidR="009E3227" w:rsidRPr="009E3227" w:rsidRDefault="009E3227" w:rsidP="009E322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E3227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67F9E2" w14:textId="77777777" w:rsidR="009E3227" w:rsidRPr="009E3227" w:rsidRDefault="009E3227" w:rsidP="009E322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E3227">
              <w:rPr>
                <w:rFonts w:ascii="Times New Roman" w:hAnsi="Times New Roman" w:cs="Times New Roman"/>
                <w:sz w:val="20"/>
                <w:szCs w:val="20"/>
              </w:rPr>
              <w:t>0</w:t>
            </w:r>
          </w:p>
        </w:tc>
        <w:tc>
          <w:tcPr>
            <w:tcW w:w="41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EA0BBF" w14:textId="77777777" w:rsidR="009E3227" w:rsidRPr="009E3227" w:rsidRDefault="009E3227" w:rsidP="009E3227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</w:tbl>
    <w:p w14:paraId="12D5859C" w14:textId="77777777" w:rsidR="009E3227" w:rsidRDefault="009E3227" w:rsidP="009E3227">
      <w:pPr>
        <w:pStyle w:val="61"/>
      </w:pPr>
    </w:p>
    <w:p w14:paraId="24737A5B" w14:textId="77777777" w:rsidR="009E3227" w:rsidRDefault="009E3227" w:rsidP="009E3227">
      <w:pPr>
        <w:pStyle w:val="61"/>
      </w:pPr>
    </w:p>
    <w:p w14:paraId="7D29AFE0" w14:textId="77777777" w:rsidR="009E3227" w:rsidRDefault="009E3227" w:rsidP="009E3227">
      <w:pPr>
        <w:pStyle w:val="61"/>
        <w:sectPr w:rsidR="009E3227" w:rsidSect="00830B0D">
          <w:headerReference w:type="even" r:id="rId23"/>
          <w:footerReference w:type="even" r:id="rId24"/>
          <w:footerReference w:type="default" r:id="rId25"/>
          <w:pgSz w:w="11906" w:h="16838"/>
          <w:pgMar w:top="567" w:right="567" w:bottom="851" w:left="1134" w:header="709" w:footer="0" w:gutter="0"/>
          <w:cols w:space="708"/>
          <w:docGrid w:linePitch="360"/>
        </w:sectPr>
      </w:pPr>
    </w:p>
    <w:p w14:paraId="7EBE7B36" w14:textId="77777777" w:rsidR="006208E6" w:rsidRDefault="006208E6" w:rsidP="006208E6">
      <w:pPr>
        <w:pStyle w:val="10"/>
        <w:ind w:left="708" w:firstLine="1"/>
        <w:rPr>
          <w:rFonts w:ascii="Times New Roman" w:hAnsi="Times New Roman" w:cs="Times New Roman"/>
          <w:sz w:val="28"/>
          <w:szCs w:val="28"/>
        </w:rPr>
      </w:pPr>
      <w:r w:rsidRPr="00311E0E">
        <w:rPr>
          <w:rFonts w:ascii="Times New Roman" w:hAnsi="Times New Roman" w:cs="Times New Roman"/>
        </w:rPr>
        <w:lastRenderedPageBreak/>
        <w:br/>
      </w:r>
      <w:bookmarkStart w:id="128" w:name="_Ref96356281"/>
      <w:bookmarkStart w:id="129" w:name="_Toc127289274"/>
      <w:r w:rsidRPr="00311E0E">
        <w:rPr>
          <w:rFonts w:ascii="Times New Roman" w:hAnsi="Times New Roman" w:cs="Times New Roman"/>
          <w:sz w:val="28"/>
          <w:szCs w:val="28"/>
        </w:rPr>
        <w:t>(справочное)</w:t>
      </w:r>
      <w:r w:rsidRPr="00311E0E">
        <w:rPr>
          <w:rFonts w:ascii="Times New Roman" w:hAnsi="Times New Roman" w:cs="Times New Roman"/>
          <w:sz w:val="28"/>
          <w:szCs w:val="28"/>
        </w:rPr>
        <w:br/>
      </w:r>
      <w:r w:rsidRPr="00547797">
        <w:rPr>
          <w:rFonts w:ascii="Times New Roman" w:hAnsi="Times New Roman" w:cs="Times New Roman"/>
          <w:sz w:val="28"/>
          <w:szCs w:val="28"/>
        </w:rPr>
        <w:t xml:space="preserve">Функция расчета </w:t>
      </w:r>
      <w:r w:rsidRPr="00547797">
        <w:rPr>
          <w:rFonts w:ascii="Times New Roman" w:hAnsi="Times New Roman" w:cs="Times New Roman"/>
          <w:sz w:val="28"/>
          <w:szCs w:val="28"/>
          <w:lang w:val="en-US"/>
        </w:rPr>
        <w:t>CRC</w:t>
      </w:r>
      <w:r w:rsidRPr="00547797">
        <w:rPr>
          <w:rFonts w:ascii="Times New Roman" w:hAnsi="Times New Roman" w:cs="Times New Roman"/>
          <w:sz w:val="28"/>
          <w:szCs w:val="28"/>
        </w:rPr>
        <w:t>16</w:t>
      </w:r>
      <w:bookmarkEnd w:id="128"/>
      <w:bookmarkEnd w:id="129"/>
    </w:p>
    <w:p w14:paraId="6C89B5BC" w14:textId="77777777" w:rsidR="006208E6" w:rsidRPr="00F7363D" w:rsidRDefault="006208E6" w:rsidP="006208E6">
      <w:pPr>
        <w:pStyle w:val="61"/>
        <w:spacing w:line="240" w:lineRule="auto"/>
      </w:pPr>
      <w:r w:rsidRPr="00F7363D">
        <w:t>Алгоритм расчета контрольной суммы.</w:t>
      </w:r>
    </w:p>
    <w:p w14:paraId="7A0DD585" w14:textId="77777777" w:rsidR="006208E6" w:rsidRPr="002323E8" w:rsidRDefault="006208E6" w:rsidP="006208E6">
      <w:pPr>
        <w:pStyle w:val="61"/>
        <w:spacing w:line="240" w:lineRule="auto"/>
      </w:pPr>
      <w:r w:rsidRPr="002323E8">
        <w:t xml:space="preserve">/* </w:t>
      </w:r>
    </w:p>
    <w:p w14:paraId="7FC542A1" w14:textId="77777777" w:rsidR="006208E6" w:rsidRPr="00BF5AA9" w:rsidRDefault="006208E6" w:rsidP="006208E6">
      <w:pPr>
        <w:pStyle w:val="61"/>
        <w:spacing w:line="240" w:lineRule="auto"/>
        <w:rPr>
          <w:lang w:val="en-US"/>
        </w:rPr>
      </w:pPr>
      <w:r w:rsidRPr="006208E6">
        <w:rPr>
          <w:lang w:val="en-US"/>
        </w:rPr>
        <w:t> </w:t>
      </w:r>
      <w:r w:rsidRPr="002323E8">
        <w:t xml:space="preserve"> </w:t>
      </w:r>
      <w:r w:rsidRPr="00F7363D">
        <w:rPr>
          <w:lang w:val="en-US"/>
        </w:rPr>
        <w:t>Name </w:t>
      </w:r>
      <w:r w:rsidRPr="00BF5AA9">
        <w:rPr>
          <w:lang w:val="en-US"/>
        </w:rPr>
        <w:t xml:space="preserve"> : </w:t>
      </w:r>
      <w:r w:rsidRPr="00F7363D">
        <w:rPr>
          <w:lang w:val="en-US"/>
        </w:rPr>
        <w:t>CRC</w:t>
      </w:r>
      <w:r w:rsidRPr="00BF5AA9">
        <w:rPr>
          <w:lang w:val="en-US"/>
        </w:rPr>
        <w:t xml:space="preserve">-16 </w:t>
      </w:r>
    </w:p>
    <w:p w14:paraId="4D9A094F" w14:textId="77777777" w:rsidR="006208E6" w:rsidRPr="00F7363D" w:rsidRDefault="006208E6" w:rsidP="006208E6">
      <w:pPr>
        <w:pStyle w:val="61"/>
        <w:spacing w:line="240" w:lineRule="auto"/>
        <w:rPr>
          <w:lang w:val="en-US"/>
        </w:rPr>
      </w:pPr>
      <w:r w:rsidRPr="00F7363D">
        <w:rPr>
          <w:lang w:val="en-US"/>
        </w:rPr>
        <w:t> </w:t>
      </w:r>
      <w:r w:rsidRPr="00BF5AA9">
        <w:rPr>
          <w:lang w:val="en-US"/>
        </w:rPr>
        <w:t xml:space="preserve"> </w:t>
      </w:r>
      <w:r w:rsidRPr="00F7363D">
        <w:rPr>
          <w:lang w:val="en-US"/>
        </w:rPr>
        <w:t xml:space="preserve">Poly  : 0x8005    x16 + x15 + x2 + 1 </w:t>
      </w:r>
    </w:p>
    <w:p w14:paraId="2963E80E" w14:textId="77777777" w:rsidR="006208E6" w:rsidRPr="00F7363D" w:rsidRDefault="006208E6" w:rsidP="006208E6">
      <w:pPr>
        <w:pStyle w:val="61"/>
        <w:spacing w:line="240" w:lineRule="auto"/>
        <w:rPr>
          <w:lang w:val="en-US"/>
        </w:rPr>
      </w:pPr>
      <w:r w:rsidRPr="00F7363D">
        <w:rPr>
          <w:lang w:val="en-US"/>
        </w:rPr>
        <w:t xml:space="preserve">  Init  : 0xFFFF </w:t>
      </w:r>
    </w:p>
    <w:p w14:paraId="78CA1815" w14:textId="77777777" w:rsidR="006208E6" w:rsidRPr="00F7363D" w:rsidRDefault="006208E6" w:rsidP="006208E6">
      <w:pPr>
        <w:pStyle w:val="61"/>
        <w:spacing w:line="240" w:lineRule="auto"/>
        <w:rPr>
          <w:lang w:val="en-US"/>
        </w:rPr>
      </w:pPr>
      <w:r w:rsidRPr="00F7363D">
        <w:rPr>
          <w:lang w:val="en-US"/>
        </w:rPr>
        <w:t xml:space="preserve">  Revert: true </w:t>
      </w:r>
    </w:p>
    <w:p w14:paraId="7C0AC3E7" w14:textId="77777777" w:rsidR="006208E6" w:rsidRPr="00F7363D" w:rsidRDefault="006208E6" w:rsidP="006208E6">
      <w:pPr>
        <w:pStyle w:val="61"/>
        <w:spacing w:line="240" w:lineRule="auto"/>
        <w:rPr>
          <w:lang w:val="en-US"/>
        </w:rPr>
      </w:pPr>
      <w:r w:rsidRPr="00F7363D">
        <w:rPr>
          <w:lang w:val="en-US"/>
        </w:rPr>
        <w:t xml:space="preserve">  XorOut: 0x0000 </w:t>
      </w:r>
    </w:p>
    <w:p w14:paraId="440A72DF" w14:textId="77777777" w:rsidR="006208E6" w:rsidRPr="00BF5AA9" w:rsidRDefault="006208E6" w:rsidP="006208E6">
      <w:pPr>
        <w:pStyle w:val="61"/>
        <w:spacing w:line="240" w:lineRule="auto"/>
      </w:pPr>
      <w:r w:rsidRPr="00F7363D">
        <w:rPr>
          <w:lang w:val="en-US"/>
        </w:rPr>
        <w:t>  Check</w:t>
      </w:r>
      <w:r w:rsidRPr="00BF5AA9">
        <w:t xml:space="preserve"> : 0</w:t>
      </w:r>
      <w:r w:rsidRPr="00F7363D">
        <w:rPr>
          <w:lang w:val="en-US"/>
        </w:rPr>
        <w:t>x</w:t>
      </w:r>
      <w:r w:rsidRPr="00BF5AA9">
        <w:t>4</w:t>
      </w:r>
      <w:r w:rsidRPr="00F7363D">
        <w:rPr>
          <w:lang w:val="en-US"/>
        </w:rPr>
        <w:t>B</w:t>
      </w:r>
      <w:r w:rsidRPr="00BF5AA9">
        <w:t xml:space="preserve">37 ("123456789") </w:t>
      </w:r>
    </w:p>
    <w:p w14:paraId="5FE5BBE3" w14:textId="77777777" w:rsidR="006208E6" w:rsidRPr="00F7363D" w:rsidRDefault="006208E6" w:rsidP="006208E6">
      <w:pPr>
        <w:pStyle w:val="61"/>
        <w:spacing w:line="240" w:lineRule="auto"/>
      </w:pPr>
      <w:r w:rsidRPr="00F7363D">
        <w:rPr>
          <w:lang w:val="en-US"/>
        </w:rPr>
        <w:t> </w:t>
      </w:r>
      <w:r w:rsidRPr="00BF5AA9">
        <w:t xml:space="preserve"> </w:t>
      </w:r>
      <w:r w:rsidRPr="00F7363D">
        <w:t xml:space="preserve">MaxLen: 4095 байт (32767 бит) - обнаружение </w:t>
      </w:r>
    </w:p>
    <w:p w14:paraId="0B65DC5E" w14:textId="77777777" w:rsidR="006208E6" w:rsidRPr="00F7363D" w:rsidRDefault="006208E6" w:rsidP="006208E6">
      <w:pPr>
        <w:pStyle w:val="61"/>
        <w:spacing w:line="240" w:lineRule="auto"/>
      </w:pPr>
      <w:r w:rsidRPr="00F7363D">
        <w:t xml:space="preserve">    одинарных, двойных, тройных и всех нечетных ошибок </w:t>
      </w:r>
    </w:p>
    <w:p w14:paraId="5DC3C103" w14:textId="77777777" w:rsidR="006208E6" w:rsidRPr="00F7363D" w:rsidRDefault="006208E6" w:rsidP="006208E6">
      <w:pPr>
        <w:pStyle w:val="61"/>
        <w:spacing w:line="240" w:lineRule="auto"/>
        <w:rPr>
          <w:lang w:val="en-US"/>
        </w:rPr>
      </w:pPr>
      <w:r w:rsidRPr="00F7363D">
        <w:rPr>
          <w:lang w:val="en-US"/>
        </w:rPr>
        <w:t xml:space="preserve">*/ </w:t>
      </w:r>
    </w:p>
    <w:p w14:paraId="39D07924" w14:textId="77777777" w:rsidR="006208E6" w:rsidRPr="00F7363D" w:rsidRDefault="006208E6" w:rsidP="006208E6">
      <w:pPr>
        <w:pStyle w:val="61"/>
        <w:spacing w:line="240" w:lineRule="auto"/>
        <w:rPr>
          <w:lang w:val="en-US"/>
        </w:rPr>
      </w:pPr>
      <w:r w:rsidRPr="00F7363D">
        <w:rPr>
          <w:lang w:val="en-US"/>
        </w:rPr>
        <w:t xml:space="preserve">const  unsigned  short  Crc16Table[256]  =  { </w:t>
      </w:r>
    </w:p>
    <w:p w14:paraId="0DC426E2" w14:textId="77777777" w:rsidR="006208E6" w:rsidRPr="00F7363D" w:rsidRDefault="006208E6" w:rsidP="006208E6">
      <w:pPr>
        <w:pStyle w:val="61"/>
        <w:spacing w:line="240" w:lineRule="auto"/>
        <w:rPr>
          <w:lang w:val="en-US"/>
        </w:rPr>
      </w:pPr>
      <w:r w:rsidRPr="00F7363D">
        <w:rPr>
          <w:lang w:val="en-US"/>
        </w:rPr>
        <w:t xml:space="preserve">    0x0000,  0xC0C1,  0xC181,  0x0140,  0xC301,  0x03C0,  0x0280,  0xC241, </w:t>
      </w:r>
    </w:p>
    <w:p w14:paraId="3914668C" w14:textId="77777777" w:rsidR="006208E6" w:rsidRPr="00F7363D" w:rsidRDefault="006208E6" w:rsidP="006208E6">
      <w:pPr>
        <w:pStyle w:val="61"/>
        <w:spacing w:line="240" w:lineRule="auto"/>
        <w:rPr>
          <w:lang w:val="en-US"/>
        </w:rPr>
      </w:pPr>
      <w:r w:rsidRPr="00F7363D">
        <w:rPr>
          <w:lang w:val="en-US"/>
        </w:rPr>
        <w:t xml:space="preserve">    0xC601,  0x06C0,  0x0780,  0xC741,  0x0500,  0xC5C1,  0xC481,  0x0440, </w:t>
      </w:r>
    </w:p>
    <w:p w14:paraId="5EAED669" w14:textId="77777777" w:rsidR="006208E6" w:rsidRPr="00A92CEF" w:rsidRDefault="006208E6" w:rsidP="006208E6">
      <w:pPr>
        <w:pStyle w:val="61"/>
        <w:spacing w:line="240" w:lineRule="auto"/>
        <w:rPr>
          <w:lang w:val="en-US"/>
        </w:rPr>
      </w:pPr>
      <w:r w:rsidRPr="00F7363D">
        <w:rPr>
          <w:lang w:val="en-US"/>
        </w:rPr>
        <w:t>    0xCC01,  0x0CC0,  0x0D80,  0xCD41,  0x0F00,  0xCFC1,  0xCE81,  0x0E40,</w:t>
      </w:r>
      <w:r w:rsidRPr="00A92CEF">
        <w:rPr>
          <w:lang w:val="en-US"/>
        </w:rPr>
        <w:t xml:space="preserve"> </w:t>
      </w:r>
    </w:p>
    <w:p w14:paraId="746453E8" w14:textId="77777777" w:rsidR="006208E6" w:rsidRPr="00A92CEF" w:rsidRDefault="006208E6" w:rsidP="006208E6">
      <w:pPr>
        <w:pStyle w:val="61"/>
        <w:spacing w:line="240" w:lineRule="auto"/>
        <w:rPr>
          <w:lang w:val="en-US"/>
        </w:rPr>
      </w:pPr>
      <w:r w:rsidRPr="00A92CEF">
        <w:rPr>
          <w:lang w:val="en-US"/>
        </w:rPr>
        <w:t xml:space="preserve">    0x0A00,  0xCAC1,  0xCB81,  0x0B40,  0xC901,  0x09C0,  0x0880,  0xC841, </w:t>
      </w:r>
    </w:p>
    <w:p w14:paraId="47F3DC59" w14:textId="77777777" w:rsidR="006208E6" w:rsidRPr="00A92CEF" w:rsidRDefault="006208E6" w:rsidP="006208E6">
      <w:pPr>
        <w:pStyle w:val="61"/>
        <w:spacing w:line="240" w:lineRule="auto"/>
        <w:rPr>
          <w:lang w:val="en-US"/>
        </w:rPr>
      </w:pPr>
      <w:r w:rsidRPr="00A92CEF">
        <w:rPr>
          <w:lang w:val="en-US"/>
        </w:rPr>
        <w:t xml:space="preserve">    0xD801,  0x18C0,  0x1980,  0xD941,  0x1B00,  0xDBC1,  0xDA81,  0x1A40, </w:t>
      </w:r>
    </w:p>
    <w:p w14:paraId="71591FEA" w14:textId="77777777" w:rsidR="006208E6" w:rsidRPr="00A92CEF" w:rsidRDefault="006208E6" w:rsidP="006208E6">
      <w:pPr>
        <w:pStyle w:val="61"/>
        <w:spacing w:line="240" w:lineRule="auto"/>
        <w:rPr>
          <w:lang w:val="en-US"/>
        </w:rPr>
      </w:pPr>
      <w:r w:rsidRPr="00A92CEF">
        <w:rPr>
          <w:lang w:val="en-US"/>
        </w:rPr>
        <w:t xml:space="preserve">    0x1E00,  0xDEC1,  0xDF81,  0x1F40,  0xDD01,  0x1DC0,  0x1C80,  0xDC41, </w:t>
      </w:r>
    </w:p>
    <w:p w14:paraId="032A4F32" w14:textId="77777777" w:rsidR="006208E6" w:rsidRPr="00A92CEF" w:rsidRDefault="006208E6" w:rsidP="006208E6">
      <w:pPr>
        <w:pStyle w:val="61"/>
        <w:spacing w:line="240" w:lineRule="auto"/>
        <w:rPr>
          <w:lang w:val="en-US"/>
        </w:rPr>
      </w:pPr>
      <w:r w:rsidRPr="00A92CEF">
        <w:rPr>
          <w:lang w:val="en-US"/>
        </w:rPr>
        <w:t xml:space="preserve">    0x1400,  0xD4C1,  0xD581,  0x1540,  0xD701,  0x17C0,  0x1680,  0xD641, </w:t>
      </w:r>
    </w:p>
    <w:p w14:paraId="092CD5F5" w14:textId="77777777" w:rsidR="006208E6" w:rsidRPr="00A92CEF" w:rsidRDefault="006208E6" w:rsidP="006208E6">
      <w:pPr>
        <w:pStyle w:val="61"/>
        <w:spacing w:line="240" w:lineRule="auto"/>
        <w:rPr>
          <w:lang w:val="en-US"/>
        </w:rPr>
      </w:pPr>
      <w:r w:rsidRPr="00A92CEF">
        <w:rPr>
          <w:lang w:val="en-US"/>
        </w:rPr>
        <w:t xml:space="preserve">    0xD201,  0x12C0,  0x1380,  0xD341,  0x1100,  0xD1C1,  0xD081,  0x1040, </w:t>
      </w:r>
    </w:p>
    <w:p w14:paraId="1818D29A" w14:textId="77777777" w:rsidR="006208E6" w:rsidRPr="00A92CEF" w:rsidRDefault="006208E6" w:rsidP="006208E6">
      <w:pPr>
        <w:pStyle w:val="61"/>
        <w:spacing w:line="240" w:lineRule="auto"/>
        <w:rPr>
          <w:lang w:val="en-US"/>
        </w:rPr>
      </w:pPr>
      <w:r w:rsidRPr="00A92CEF">
        <w:rPr>
          <w:lang w:val="en-US"/>
        </w:rPr>
        <w:t xml:space="preserve">    0xF001,  0x30C0,  0x3180,  0xF141,  0x3300,  0xF3C1,  0xF281,  0x3240, </w:t>
      </w:r>
    </w:p>
    <w:p w14:paraId="0B542A11" w14:textId="77777777" w:rsidR="006208E6" w:rsidRPr="00A92CEF" w:rsidRDefault="006208E6" w:rsidP="006208E6">
      <w:pPr>
        <w:pStyle w:val="61"/>
        <w:spacing w:line="240" w:lineRule="auto"/>
        <w:rPr>
          <w:lang w:val="en-US"/>
        </w:rPr>
      </w:pPr>
      <w:r w:rsidRPr="00A92CEF">
        <w:rPr>
          <w:lang w:val="en-US"/>
        </w:rPr>
        <w:t xml:space="preserve">    0x3600,  0xF6C1,  0xF781,  0x3740,  0xF501,  0x35C0,  0x3480,  0xF441, </w:t>
      </w:r>
    </w:p>
    <w:p w14:paraId="36DE8762" w14:textId="77777777" w:rsidR="006208E6" w:rsidRPr="00A92CEF" w:rsidRDefault="006208E6" w:rsidP="006208E6">
      <w:pPr>
        <w:pStyle w:val="61"/>
        <w:spacing w:line="240" w:lineRule="auto"/>
        <w:rPr>
          <w:lang w:val="en-US"/>
        </w:rPr>
      </w:pPr>
      <w:r w:rsidRPr="00A92CEF">
        <w:rPr>
          <w:lang w:val="en-US"/>
        </w:rPr>
        <w:t xml:space="preserve">    0x3C00,  0xFCC1,  0xFD81,  0x3D40,  0xFF01,  0x3FC0,  0x3E80,  0xFE41, </w:t>
      </w:r>
    </w:p>
    <w:p w14:paraId="11FC9B73" w14:textId="77777777" w:rsidR="006208E6" w:rsidRPr="00A92CEF" w:rsidRDefault="006208E6" w:rsidP="006208E6">
      <w:pPr>
        <w:pStyle w:val="61"/>
        <w:spacing w:line="240" w:lineRule="auto"/>
        <w:rPr>
          <w:lang w:val="en-US"/>
        </w:rPr>
      </w:pPr>
      <w:r w:rsidRPr="00A92CEF">
        <w:rPr>
          <w:lang w:val="en-US"/>
        </w:rPr>
        <w:t xml:space="preserve">    0xFA01,  0x3AC0,  0x3B80,  0xFB41,  0x3900,  0xF9C1,  0xF881,  0x3840, </w:t>
      </w:r>
    </w:p>
    <w:p w14:paraId="22E448AC" w14:textId="77777777" w:rsidR="006208E6" w:rsidRPr="00A92CEF" w:rsidRDefault="006208E6" w:rsidP="006208E6">
      <w:pPr>
        <w:pStyle w:val="61"/>
        <w:spacing w:line="240" w:lineRule="auto"/>
        <w:rPr>
          <w:lang w:val="en-US"/>
        </w:rPr>
      </w:pPr>
      <w:r w:rsidRPr="00A92CEF">
        <w:rPr>
          <w:lang w:val="en-US"/>
        </w:rPr>
        <w:t xml:space="preserve">    0x2800,  0xE8C1,  0xE981,  0x2940,  0xEB01,  0x2BC0,  0x2A80,  0xEA41, </w:t>
      </w:r>
    </w:p>
    <w:p w14:paraId="2AC4A34F" w14:textId="77777777" w:rsidR="006208E6" w:rsidRPr="00A92CEF" w:rsidRDefault="006208E6" w:rsidP="006208E6">
      <w:pPr>
        <w:pStyle w:val="61"/>
        <w:spacing w:line="240" w:lineRule="auto"/>
        <w:rPr>
          <w:lang w:val="en-US"/>
        </w:rPr>
      </w:pPr>
      <w:r w:rsidRPr="00A92CEF">
        <w:rPr>
          <w:lang w:val="en-US"/>
        </w:rPr>
        <w:t xml:space="preserve">    0xEE01,  0x2EC0,  0x2F80,  0xEF41,  0x2D00,  0xEDC1,  0xEC81,  0x2C40, </w:t>
      </w:r>
    </w:p>
    <w:p w14:paraId="54B9E9B6" w14:textId="77777777" w:rsidR="006208E6" w:rsidRPr="00A92CEF" w:rsidRDefault="006208E6" w:rsidP="006208E6">
      <w:pPr>
        <w:pStyle w:val="61"/>
        <w:spacing w:line="240" w:lineRule="auto"/>
        <w:rPr>
          <w:lang w:val="en-US"/>
        </w:rPr>
      </w:pPr>
      <w:r w:rsidRPr="00A92CEF">
        <w:rPr>
          <w:lang w:val="en-US"/>
        </w:rPr>
        <w:t xml:space="preserve">    0xE401,  0x24C0,  0x2580,  0xE541,  0x2700,  0xE7C1,  0xE681,  0x2640, </w:t>
      </w:r>
    </w:p>
    <w:p w14:paraId="7B47C70D" w14:textId="77777777" w:rsidR="006208E6" w:rsidRPr="00A92CEF" w:rsidRDefault="006208E6" w:rsidP="006208E6">
      <w:pPr>
        <w:pStyle w:val="61"/>
        <w:spacing w:line="240" w:lineRule="auto"/>
        <w:rPr>
          <w:lang w:val="en-US"/>
        </w:rPr>
      </w:pPr>
      <w:r w:rsidRPr="00A92CEF">
        <w:rPr>
          <w:lang w:val="en-US"/>
        </w:rPr>
        <w:t xml:space="preserve">    0x2200,  0xE2C1,  0xE381,  0x2340,  0xE101,  0x21C0,  0x2080,  0xE041, </w:t>
      </w:r>
    </w:p>
    <w:p w14:paraId="0BAC390F" w14:textId="77777777" w:rsidR="006208E6" w:rsidRPr="00A92CEF" w:rsidRDefault="006208E6" w:rsidP="006208E6">
      <w:pPr>
        <w:pStyle w:val="61"/>
        <w:spacing w:line="240" w:lineRule="auto"/>
        <w:rPr>
          <w:lang w:val="en-US"/>
        </w:rPr>
      </w:pPr>
      <w:r w:rsidRPr="00A92CEF">
        <w:rPr>
          <w:lang w:val="en-US"/>
        </w:rPr>
        <w:t xml:space="preserve">    0xA001,  0x60C0,  0x6180,  0xA141,  0x6300,  0xA3C1,  0xA281,  0x6240, </w:t>
      </w:r>
    </w:p>
    <w:p w14:paraId="6915A753" w14:textId="77777777" w:rsidR="006208E6" w:rsidRPr="00A92CEF" w:rsidRDefault="006208E6" w:rsidP="006208E6">
      <w:pPr>
        <w:pStyle w:val="61"/>
        <w:spacing w:line="240" w:lineRule="auto"/>
        <w:rPr>
          <w:lang w:val="en-US"/>
        </w:rPr>
      </w:pPr>
      <w:r w:rsidRPr="00A92CEF">
        <w:rPr>
          <w:lang w:val="en-US"/>
        </w:rPr>
        <w:t xml:space="preserve">    0x6600,  0xA6C1,  0xA781,  0x6740,  0xA501,  0x65C0,  0x6480,  0xA441, </w:t>
      </w:r>
    </w:p>
    <w:p w14:paraId="7EC101CD" w14:textId="77777777" w:rsidR="006208E6" w:rsidRPr="00A92CEF" w:rsidRDefault="006208E6" w:rsidP="006208E6">
      <w:pPr>
        <w:pStyle w:val="61"/>
        <w:spacing w:line="240" w:lineRule="auto"/>
        <w:rPr>
          <w:lang w:val="en-US"/>
        </w:rPr>
      </w:pPr>
      <w:r w:rsidRPr="00A92CEF">
        <w:rPr>
          <w:lang w:val="en-US"/>
        </w:rPr>
        <w:t xml:space="preserve">    0x6C00,  0xACC1,  0xAD81,  0x6D40,  0xAF01,  0x6FC0,  0x6E80,  0xAE41, </w:t>
      </w:r>
    </w:p>
    <w:p w14:paraId="4D6F0FD4" w14:textId="77777777" w:rsidR="006208E6" w:rsidRPr="00A92CEF" w:rsidRDefault="006208E6" w:rsidP="006208E6">
      <w:pPr>
        <w:pStyle w:val="61"/>
        <w:spacing w:line="240" w:lineRule="auto"/>
        <w:rPr>
          <w:lang w:val="en-US"/>
        </w:rPr>
      </w:pPr>
      <w:r w:rsidRPr="00A92CEF">
        <w:rPr>
          <w:lang w:val="en-US"/>
        </w:rPr>
        <w:t xml:space="preserve">    0xAA01,  0x6AC0,  0x6B80,  0xAB41,  0x6900,  0xA9C1,  0xA881,  0x6840, </w:t>
      </w:r>
    </w:p>
    <w:p w14:paraId="38BF29AF" w14:textId="77777777" w:rsidR="006208E6" w:rsidRPr="00A92CEF" w:rsidRDefault="006208E6" w:rsidP="006208E6">
      <w:pPr>
        <w:pStyle w:val="61"/>
        <w:spacing w:line="240" w:lineRule="auto"/>
        <w:rPr>
          <w:lang w:val="en-US"/>
        </w:rPr>
      </w:pPr>
      <w:r w:rsidRPr="00A92CEF">
        <w:rPr>
          <w:lang w:val="en-US"/>
        </w:rPr>
        <w:t xml:space="preserve">    0x7800,  0xB8C1,  0xB981,  0x7940,  0xBB01,  0x7BC0,  0x7A80,  0xBA41, </w:t>
      </w:r>
    </w:p>
    <w:p w14:paraId="18AEE71C" w14:textId="77777777" w:rsidR="006208E6" w:rsidRPr="00A92CEF" w:rsidRDefault="006208E6" w:rsidP="006208E6">
      <w:pPr>
        <w:pStyle w:val="61"/>
        <w:spacing w:line="240" w:lineRule="auto"/>
        <w:rPr>
          <w:lang w:val="en-US"/>
        </w:rPr>
      </w:pPr>
      <w:r w:rsidRPr="00A92CEF">
        <w:rPr>
          <w:lang w:val="en-US"/>
        </w:rPr>
        <w:t xml:space="preserve">    0xBE01,  0x7EC0,  0x7F80,  0xBF41,  0x7D00,  0xBDC1,  0xBC81,  0x7C40, </w:t>
      </w:r>
    </w:p>
    <w:p w14:paraId="08E4CA0F" w14:textId="77777777" w:rsidR="006208E6" w:rsidRPr="00A92CEF" w:rsidRDefault="006208E6" w:rsidP="006208E6">
      <w:pPr>
        <w:pStyle w:val="61"/>
        <w:spacing w:line="240" w:lineRule="auto"/>
        <w:rPr>
          <w:lang w:val="en-US"/>
        </w:rPr>
      </w:pPr>
      <w:r w:rsidRPr="00A92CEF">
        <w:rPr>
          <w:lang w:val="en-US"/>
        </w:rPr>
        <w:t xml:space="preserve">    0xB401,  0x74C0,  0x7580,  0xB541,  0x7700,  0xB7C1,  0xB681,  0x7640, </w:t>
      </w:r>
    </w:p>
    <w:p w14:paraId="4C284D5B" w14:textId="77777777" w:rsidR="006208E6" w:rsidRPr="00A92CEF" w:rsidRDefault="006208E6" w:rsidP="006208E6">
      <w:pPr>
        <w:pStyle w:val="61"/>
        <w:spacing w:line="240" w:lineRule="auto"/>
        <w:rPr>
          <w:lang w:val="en-US"/>
        </w:rPr>
      </w:pPr>
      <w:r w:rsidRPr="00A92CEF">
        <w:rPr>
          <w:lang w:val="en-US"/>
        </w:rPr>
        <w:t xml:space="preserve">    0x7200,  0xB2C1,  0xB381,  0x7340,  0xB101,  0x71C0,  0x7080,  0xB041, </w:t>
      </w:r>
    </w:p>
    <w:p w14:paraId="412C86D5" w14:textId="77777777" w:rsidR="006208E6" w:rsidRPr="00A92CEF" w:rsidRDefault="006208E6" w:rsidP="006208E6">
      <w:pPr>
        <w:pStyle w:val="61"/>
        <w:spacing w:line="240" w:lineRule="auto"/>
        <w:rPr>
          <w:lang w:val="en-US"/>
        </w:rPr>
      </w:pPr>
      <w:r w:rsidRPr="00A92CEF">
        <w:rPr>
          <w:lang w:val="en-US"/>
        </w:rPr>
        <w:t xml:space="preserve">    0x5000,  0x90C1,  0x9181,  0x5140,  0x9301,  0x53C0,  0x5280,  0x9241, </w:t>
      </w:r>
    </w:p>
    <w:p w14:paraId="643D6CFF" w14:textId="77777777" w:rsidR="006208E6" w:rsidRPr="00A92CEF" w:rsidRDefault="006208E6" w:rsidP="006208E6">
      <w:pPr>
        <w:pStyle w:val="61"/>
        <w:spacing w:line="240" w:lineRule="auto"/>
        <w:rPr>
          <w:lang w:val="en-US"/>
        </w:rPr>
      </w:pPr>
      <w:r w:rsidRPr="00A92CEF">
        <w:rPr>
          <w:lang w:val="en-US"/>
        </w:rPr>
        <w:t xml:space="preserve">    0x9601,  0x56C0,  0x5780,  0x9741,  0x5500,  0x95C1,  0x9481,  0x5440, </w:t>
      </w:r>
    </w:p>
    <w:p w14:paraId="238B67C0" w14:textId="77777777" w:rsidR="006208E6" w:rsidRPr="00A92CEF" w:rsidRDefault="006208E6" w:rsidP="006208E6">
      <w:pPr>
        <w:pStyle w:val="61"/>
        <w:spacing w:line="240" w:lineRule="auto"/>
        <w:rPr>
          <w:lang w:val="en-US"/>
        </w:rPr>
      </w:pPr>
      <w:r w:rsidRPr="00A92CEF">
        <w:rPr>
          <w:lang w:val="en-US"/>
        </w:rPr>
        <w:t xml:space="preserve">    0x9C01,  0x5CC0,  0x5D80,  0x9D41,  0x5F00,  0x9FC1,  0x9E81,  0x5E40, </w:t>
      </w:r>
    </w:p>
    <w:p w14:paraId="361806EB" w14:textId="77777777" w:rsidR="006208E6" w:rsidRPr="00A92CEF" w:rsidRDefault="006208E6" w:rsidP="006208E6">
      <w:pPr>
        <w:pStyle w:val="61"/>
        <w:spacing w:line="240" w:lineRule="auto"/>
        <w:rPr>
          <w:lang w:val="en-US"/>
        </w:rPr>
      </w:pPr>
      <w:r w:rsidRPr="00A92CEF">
        <w:rPr>
          <w:lang w:val="en-US"/>
        </w:rPr>
        <w:lastRenderedPageBreak/>
        <w:t xml:space="preserve">    0x5A00,  0x9AC1,  0x9B81,  0x5B40,  0x9901,  0x59C0,  0x5880,  0x9841, </w:t>
      </w:r>
    </w:p>
    <w:p w14:paraId="52CE3ADD" w14:textId="77777777" w:rsidR="006208E6" w:rsidRPr="00A92CEF" w:rsidRDefault="006208E6" w:rsidP="006208E6">
      <w:pPr>
        <w:pStyle w:val="61"/>
        <w:spacing w:line="240" w:lineRule="auto"/>
        <w:rPr>
          <w:lang w:val="en-US"/>
        </w:rPr>
      </w:pPr>
      <w:r w:rsidRPr="00A92CEF">
        <w:rPr>
          <w:lang w:val="en-US"/>
        </w:rPr>
        <w:t xml:space="preserve">    0x8801,  0x48C0,  0x4980,  0x8941,  0x4B00,  0x8BC1,  0x8A81,  0x4A40, </w:t>
      </w:r>
    </w:p>
    <w:p w14:paraId="4CB513CA" w14:textId="77777777" w:rsidR="006208E6" w:rsidRPr="00A92CEF" w:rsidRDefault="006208E6" w:rsidP="006208E6">
      <w:pPr>
        <w:pStyle w:val="61"/>
        <w:spacing w:line="240" w:lineRule="auto"/>
        <w:rPr>
          <w:lang w:val="en-US"/>
        </w:rPr>
      </w:pPr>
      <w:r w:rsidRPr="00A92CEF">
        <w:rPr>
          <w:lang w:val="en-US"/>
        </w:rPr>
        <w:t xml:space="preserve">    0x4E00,  0x8EC1,  0x8F81,  0x4F40,  0x8D01,  0x4DC0,  0x4C80,  0x8C41, </w:t>
      </w:r>
    </w:p>
    <w:p w14:paraId="59C50E9D" w14:textId="77777777" w:rsidR="006208E6" w:rsidRPr="00A92CEF" w:rsidRDefault="006208E6" w:rsidP="006208E6">
      <w:pPr>
        <w:pStyle w:val="61"/>
        <w:spacing w:line="240" w:lineRule="auto"/>
        <w:rPr>
          <w:lang w:val="en-US"/>
        </w:rPr>
      </w:pPr>
      <w:r w:rsidRPr="00A92CEF">
        <w:rPr>
          <w:lang w:val="en-US"/>
        </w:rPr>
        <w:t xml:space="preserve">    0x4400,  0x84C1,  0x8581,  0x4540,  0x8701,  0x47C0,  0x4680,  0x8641, </w:t>
      </w:r>
    </w:p>
    <w:p w14:paraId="77CE7BE4" w14:textId="77777777" w:rsidR="006208E6" w:rsidRPr="00A92CEF" w:rsidRDefault="006208E6" w:rsidP="006208E6">
      <w:pPr>
        <w:pStyle w:val="61"/>
        <w:spacing w:line="240" w:lineRule="auto"/>
        <w:rPr>
          <w:lang w:val="en-US"/>
        </w:rPr>
      </w:pPr>
      <w:r w:rsidRPr="00A92CEF">
        <w:rPr>
          <w:lang w:val="en-US"/>
        </w:rPr>
        <w:t xml:space="preserve">    0x8201,  0x42C0,  0x4380,  0x8341,  0x4100,  0x81C1,  0x8081,  0x4040 </w:t>
      </w:r>
    </w:p>
    <w:p w14:paraId="4773D862" w14:textId="77777777" w:rsidR="006208E6" w:rsidRPr="00A92CEF" w:rsidRDefault="006208E6" w:rsidP="006208E6">
      <w:pPr>
        <w:pStyle w:val="61"/>
        <w:spacing w:line="240" w:lineRule="auto"/>
        <w:rPr>
          <w:lang w:val="en-US"/>
        </w:rPr>
      </w:pPr>
      <w:r w:rsidRPr="00A92CEF">
        <w:rPr>
          <w:lang w:val="en-US"/>
        </w:rPr>
        <w:t xml:space="preserve">}; </w:t>
      </w:r>
    </w:p>
    <w:p w14:paraId="4240F980" w14:textId="77777777" w:rsidR="006208E6" w:rsidRPr="00A92CEF" w:rsidRDefault="006208E6" w:rsidP="006208E6">
      <w:pPr>
        <w:pStyle w:val="61"/>
        <w:spacing w:line="240" w:lineRule="auto"/>
        <w:rPr>
          <w:lang w:val="en-US"/>
        </w:rPr>
      </w:pPr>
    </w:p>
    <w:p w14:paraId="51B06B6E" w14:textId="77777777" w:rsidR="006208E6" w:rsidRPr="00A92CEF" w:rsidRDefault="006208E6" w:rsidP="006208E6">
      <w:pPr>
        <w:pStyle w:val="61"/>
        <w:spacing w:line="240" w:lineRule="auto"/>
        <w:rPr>
          <w:lang w:val="en-US"/>
        </w:rPr>
      </w:pPr>
      <w:r w:rsidRPr="00A92CEF">
        <w:rPr>
          <w:lang w:val="en-US"/>
        </w:rPr>
        <w:t xml:space="preserve">unsigned  short  Crc16(unsigned  char  *  pcBlock,  unsigned  short  len) </w:t>
      </w:r>
    </w:p>
    <w:p w14:paraId="7816432F" w14:textId="77777777" w:rsidR="006208E6" w:rsidRPr="00A92CEF" w:rsidRDefault="006208E6" w:rsidP="006208E6">
      <w:pPr>
        <w:pStyle w:val="61"/>
        <w:spacing w:line="240" w:lineRule="auto"/>
        <w:rPr>
          <w:lang w:val="en-US"/>
        </w:rPr>
      </w:pPr>
      <w:r w:rsidRPr="00A92CEF">
        <w:rPr>
          <w:lang w:val="en-US"/>
        </w:rPr>
        <w:t xml:space="preserve">{ </w:t>
      </w:r>
    </w:p>
    <w:p w14:paraId="091C5551" w14:textId="77777777" w:rsidR="006208E6" w:rsidRPr="00A92CEF" w:rsidRDefault="006208E6" w:rsidP="006208E6">
      <w:pPr>
        <w:pStyle w:val="61"/>
        <w:spacing w:line="240" w:lineRule="auto"/>
        <w:rPr>
          <w:lang w:val="en-US"/>
        </w:rPr>
      </w:pPr>
      <w:r w:rsidRPr="00A92CEF">
        <w:rPr>
          <w:lang w:val="en-US"/>
        </w:rPr>
        <w:t xml:space="preserve">    unsigned  short  crc=  0xFFFF; </w:t>
      </w:r>
    </w:p>
    <w:p w14:paraId="1F01C5FE" w14:textId="77777777" w:rsidR="006208E6" w:rsidRPr="00A92CEF" w:rsidRDefault="006208E6" w:rsidP="006208E6">
      <w:pPr>
        <w:pStyle w:val="61"/>
        <w:spacing w:line="240" w:lineRule="auto"/>
        <w:rPr>
          <w:lang w:val="en-US"/>
        </w:rPr>
      </w:pPr>
    </w:p>
    <w:p w14:paraId="22155247" w14:textId="77777777" w:rsidR="006208E6" w:rsidRPr="00A92CEF" w:rsidRDefault="006208E6" w:rsidP="006208E6">
      <w:pPr>
        <w:pStyle w:val="61"/>
        <w:spacing w:line="240" w:lineRule="auto"/>
        <w:rPr>
          <w:lang w:val="en-US"/>
        </w:rPr>
      </w:pPr>
      <w:r w:rsidRPr="00A92CEF">
        <w:rPr>
          <w:lang w:val="en-US"/>
        </w:rPr>
        <w:t xml:space="preserve">    while  (len--) </w:t>
      </w:r>
    </w:p>
    <w:p w14:paraId="27023FB1" w14:textId="77777777" w:rsidR="006208E6" w:rsidRPr="00A92CEF" w:rsidRDefault="006208E6" w:rsidP="006208E6">
      <w:pPr>
        <w:pStyle w:val="61"/>
        <w:spacing w:line="240" w:lineRule="auto"/>
        <w:rPr>
          <w:lang w:val="en-US"/>
        </w:rPr>
      </w:pPr>
      <w:r w:rsidRPr="00A92CEF">
        <w:rPr>
          <w:lang w:val="en-US"/>
        </w:rPr>
        <w:t xml:space="preserve">        crc=  (crc&gt;&gt;   8)  ^  Crc16Table[(crc&amp;   0xFF)  ^  *pcBlock++]; </w:t>
      </w:r>
    </w:p>
    <w:p w14:paraId="1C52313C" w14:textId="77777777" w:rsidR="006208E6" w:rsidRPr="00A92CEF" w:rsidRDefault="006208E6" w:rsidP="006208E6">
      <w:pPr>
        <w:pStyle w:val="61"/>
        <w:spacing w:line="240" w:lineRule="auto"/>
        <w:rPr>
          <w:lang w:val="en-US"/>
        </w:rPr>
      </w:pPr>
    </w:p>
    <w:p w14:paraId="18378CA9" w14:textId="77777777" w:rsidR="006208E6" w:rsidRPr="00962DE3" w:rsidRDefault="006208E6" w:rsidP="006208E6">
      <w:pPr>
        <w:pStyle w:val="61"/>
        <w:spacing w:line="240" w:lineRule="auto"/>
        <w:rPr>
          <w:lang w:val="en-US"/>
        </w:rPr>
      </w:pPr>
      <w:r w:rsidRPr="00A92CEF">
        <w:rPr>
          <w:lang w:val="en-US"/>
        </w:rPr>
        <w:t xml:space="preserve">    </w:t>
      </w:r>
      <w:r w:rsidRPr="00962DE3">
        <w:rPr>
          <w:lang w:val="en-US"/>
        </w:rPr>
        <w:t xml:space="preserve">return  crc; </w:t>
      </w:r>
    </w:p>
    <w:p w14:paraId="261BFC46" w14:textId="77777777" w:rsidR="006208E6" w:rsidRDefault="006208E6" w:rsidP="004C4D37">
      <w:pPr>
        <w:pStyle w:val="61"/>
      </w:pPr>
      <w:r w:rsidRPr="00962DE3">
        <w:rPr>
          <w:lang w:val="en-US"/>
        </w:rPr>
        <w:t>}</w:t>
      </w:r>
    </w:p>
    <w:p w14:paraId="1AA9CAD8" w14:textId="77777777" w:rsidR="006208E6" w:rsidRPr="006208E6" w:rsidRDefault="006208E6" w:rsidP="004C4D37">
      <w:pPr>
        <w:pStyle w:val="61"/>
      </w:pPr>
    </w:p>
    <w:p w14:paraId="7ED789E5" w14:textId="77777777" w:rsidR="000C0929" w:rsidRPr="004C4D37" w:rsidRDefault="000C0929" w:rsidP="004C4D37">
      <w:pPr>
        <w:pStyle w:val="61"/>
      </w:pPr>
    </w:p>
    <w:p w14:paraId="2DD216B2" w14:textId="77777777" w:rsidR="006208E6" w:rsidRPr="004C4D37" w:rsidRDefault="006208E6" w:rsidP="004C4D37">
      <w:pPr>
        <w:pStyle w:val="61"/>
      </w:pPr>
    </w:p>
    <w:sectPr w:rsidR="006208E6" w:rsidRPr="004C4D37" w:rsidSect="00830B0D">
      <w:pgSz w:w="11906" w:h="16838"/>
      <w:pgMar w:top="567" w:right="567" w:bottom="851" w:left="1134" w:header="709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42417CB" w14:textId="77777777" w:rsidR="00194BB6" w:rsidRDefault="00194BB6">
      <w:pPr>
        <w:spacing w:after="0" w:line="240" w:lineRule="auto"/>
      </w:pPr>
      <w:r>
        <w:separator/>
      </w:r>
    </w:p>
  </w:endnote>
  <w:endnote w:type="continuationSeparator" w:id="0">
    <w:p w14:paraId="44170FEA" w14:textId="77777777" w:rsidR="00194BB6" w:rsidRDefault="00194BB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Nimbus Sans L">
    <w:altName w:val="Arial"/>
    <w:charset w:val="CC"/>
    <w:family w:val="swiss"/>
    <w:pitch w:val="variable"/>
    <w:sig w:usb0="00000201" w:usb1="00000000" w:usb2="00000000" w:usb3="00000000" w:csb0="00000004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745FB62" w14:textId="77777777" w:rsidR="000072D7" w:rsidRDefault="000072D7" w:rsidP="00626E07">
    <w:pPr>
      <w:pStyle w:val="af4"/>
      <w:framePr w:wrap="around" w:vAnchor="text" w:hAnchor="margin" w:xAlign="right" w:y="1"/>
      <w:rPr>
        <w:rStyle w:val="af6"/>
      </w:rPr>
    </w:pPr>
    <w:r>
      <w:rPr>
        <w:rStyle w:val="af6"/>
      </w:rPr>
      <w:fldChar w:fldCharType="begin"/>
    </w:r>
    <w:r>
      <w:rPr>
        <w:rStyle w:val="af6"/>
      </w:rPr>
      <w:instrText xml:space="preserve">PAGE  </w:instrText>
    </w:r>
    <w:r>
      <w:rPr>
        <w:rStyle w:val="af6"/>
      </w:rPr>
      <w:fldChar w:fldCharType="end"/>
    </w:r>
  </w:p>
  <w:p w14:paraId="02C9DC2F" w14:textId="77777777" w:rsidR="000072D7" w:rsidRDefault="000072D7" w:rsidP="00626E07">
    <w:pPr>
      <w:pStyle w:val="af4"/>
      <w:ind w:right="360"/>
    </w:pPr>
  </w:p>
  <w:p w14:paraId="1510BB0A" w14:textId="77777777" w:rsidR="000072D7" w:rsidRDefault="000072D7"/>
  <w:p w14:paraId="3DE41872" w14:textId="77777777" w:rsidR="000072D7" w:rsidRDefault="000072D7"/>
  <w:p w14:paraId="728AA587" w14:textId="77777777" w:rsidR="000072D7" w:rsidRDefault="000072D7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8585880" w14:textId="1A678D83" w:rsidR="000072D7" w:rsidRPr="00F83784" w:rsidRDefault="000072D7" w:rsidP="00626E07">
    <w:pPr>
      <w:pStyle w:val="af4"/>
      <w:framePr w:wrap="around" w:vAnchor="text" w:hAnchor="page" w:x="11028" w:yAlign="bottom"/>
      <w:jc w:val="center"/>
      <w:rPr>
        <w:rStyle w:val="af6"/>
        <w:sz w:val="28"/>
        <w:szCs w:val="28"/>
      </w:rPr>
    </w:pPr>
    <w:r w:rsidRPr="00F83784">
      <w:rPr>
        <w:rStyle w:val="af6"/>
        <w:sz w:val="28"/>
        <w:szCs w:val="28"/>
      </w:rPr>
      <w:fldChar w:fldCharType="begin"/>
    </w:r>
    <w:r w:rsidRPr="00F83784">
      <w:rPr>
        <w:rStyle w:val="af6"/>
        <w:sz w:val="28"/>
        <w:szCs w:val="28"/>
      </w:rPr>
      <w:instrText xml:space="preserve">PAGE  </w:instrText>
    </w:r>
    <w:r w:rsidRPr="00F83784">
      <w:rPr>
        <w:rStyle w:val="af6"/>
        <w:sz w:val="28"/>
        <w:szCs w:val="28"/>
      </w:rPr>
      <w:fldChar w:fldCharType="separate"/>
    </w:r>
    <w:r w:rsidR="00826986">
      <w:rPr>
        <w:rStyle w:val="af6"/>
        <w:noProof/>
        <w:sz w:val="28"/>
        <w:szCs w:val="28"/>
      </w:rPr>
      <w:t>2</w:t>
    </w:r>
    <w:r w:rsidRPr="00F83784">
      <w:rPr>
        <w:rStyle w:val="af6"/>
        <w:sz w:val="28"/>
        <w:szCs w:val="28"/>
      </w:rPr>
      <w:fldChar w:fldCharType="end"/>
    </w:r>
  </w:p>
  <w:p w14:paraId="0047F315" w14:textId="1B8AECCA" w:rsidR="000072D7" w:rsidRPr="00CC5575" w:rsidRDefault="000072D7" w:rsidP="00626E07">
    <w:pPr>
      <w:ind w:right="360"/>
      <w:rPr>
        <w:rFonts w:ascii="Times New Roman" w:hAnsi="Times New Roman"/>
        <w:color w:val="808080"/>
        <w:sz w:val="24"/>
        <w:szCs w:val="24"/>
      </w:rPr>
    </w:pPr>
    <w:r w:rsidRPr="00901EB0">
      <w:rPr>
        <w:rFonts w:ascii="Times New Roman" w:hAnsi="Times New Roman"/>
        <w:color w:val="808080"/>
        <w:sz w:val="24"/>
        <w:szCs w:val="24"/>
      </w:rPr>
      <w:t xml:space="preserve">Протокол </w:t>
    </w:r>
    <w:r>
      <w:rPr>
        <w:rFonts w:ascii="Times New Roman" w:hAnsi="Times New Roman"/>
        <w:color w:val="808080"/>
        <w:sz w:val="24"/>
        <w:szCs w:val="24"/>
      </w:rPr>
      <w:t>ИЛВ</w:t>
    </w:r>
    <w:r w:rsidRPr="00901EB0">
      <w:rPr>
        <w:rFonts w:ascii="Times New Roman" w:hAnsi="Times New Roman"/>
        <w:color w:val="808080"/>
        <w:sz w:val="24"/>
        <w:szCs w:val="24"/>
      </w:rPr>
      <w:t xml:space="preserve"> </w:t>
    </w:r>
    <w:r>
      <w:rPr>
        <w:rFonts w:ascii="Times New Roman" w:hAnsi="Times New Roman"/>
        <w:color w:val="808080"/>
        <w:sz w:val="24"/>
        <w:szCs w:val="24"/>
      </w:rPr>
      <w:t>СЧ2. Версия 1.0.0.0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E9295A9" w14:textId="77777777" w:rsidR="000072D7" w:rsidRPr="00F83784" w:rsidRDefault="000072D7" w:rsidP="002B4D85">
    <w:pPr>
      <w:ind w:right="360"/>
      <w:rPr>
        <w:rFonts w:ascii="Times New Roman" w:hAnsi="Times New Roman"/>
        <w:color w:val="808080"/>
      </w:rPr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DF66633" w14:textId="1D5924C4" w:rsidR="000072D7" w:rsidRPr="00F83784" w:rsidRDefault="000072D7" w:rsidP="00626E07">
    <w:pPr>
      <w:pStyle w:val="af4"/>
      <w:framePr w:wrap="around" w:vAnchor="text" w:hAnchor="page" w:x="11028" w:yAlign="bottom"/>
      <w:jc w:val="center"/>
      <w:rPr>
        <w:rStyle w:val="af6"/>
        <w:sz w:val="28"/>
        <w:szCs w:val="28"/>
      </w:rPr>
    </w:pPr>
    <w:r w:rsidRPr="00F83784">
      <w:rPr>
        <w:rStyle w:val="af6"/>
        <w:sz w:val="28"/>
        <w:szCs w:val="28"/>
      </w:rPr>
      <w:fldChar w:fldCharType="begin"/>
    </w:r>
    <w:r w:rsidRPr="00F83784">
      <w:rPr>
        <w:rStyle w:val="af6"/>
        <w:sz w:val="28"/>
        <w:szCs w:val="28"/>
      </w:rPr>
      <w:instrText xml:space="preserve">PAGE  </w:instrText>
    </w:r>
    <w:r w:rsidRPr="00F83784">
      <w:rPr>
        <w:rStyle w:val="af6"/>
        <w:sz w:val="28"/>
        <w:szCs w:val="28"/>
      </w:rPr>
      <w:fldChar w:fldCharType="separate"/>
    </w:r>
    <w:r w:rsidR="00826986">
      <w:rPr>
        <w:rStyle w:val="af6"/>
        <w:noProof/>
        <w:sz w:val="28"/>
        <w:szCs w:val="28"/>
      </w:rPr>
      <w:t>19</w:t>
    </w:r>
    <w:r w:rsidRPr="00F83784">
      <w:rPr>
        <w:rStyle w:val="af6"/>
        <w:sz w:val="28"/>
        <w:szCs w:val="28"/>
      </w:rPr>
      <w:fldChar w:fldCharType="end"/>
    </w:r>
  </w:p>
  <w:p w14:paraId="70BBA876" w14:textId="238C582F" w:rsidR="000072D7" w:rsidRPr="00716670" w:rsidRDefault="000072D7" w:rsidP="00626E07">
    <w:pPr>
      <w:ind w:right="360"/>
      <w:rPr>
        <w:rFonts w:ascii="Times New Roman" w:hAnsi="Times New Roman"/>
        <w:color w:val="808080"/>
        <w:sz w:val="24"/>
        <w:szCs w:val="24"/>
      </w:rPr>
    </w:pPr>
    <w:r w:rsidRPr="00716670">
      <w:rPr>
        <w:rFonts w:ascii="Times New Roman" w:hAnsi="Times New Roman"/>
        <w:color w:val="808080"/>
        <w:sz w:val="24"/>
        <w:szCs w:val="24"/>
      </w:rPr>
      <w:t xml:space="preserve">Протокол </w:t>
    </w:r>
    <w:r>
      <w:rPr>
        <w:rFonts w:ascii="Times New Roman" w:hAnsi="Times New Roman"/>
        <w:color w:val="808080"/>
        <w:sz w:val="24"/>
        <w:szCs w:val="24"/>
      </w:rPr>
      <w:t>ИЛВ</w:t>
    </w:r>
    <w:r w:rsidRPr="00716670">
      <w:rPr>
        <w:rFonts w:ascii="Times New Roman" w:hAnsi="Times New Roman"/>
        <w:color w:val="808080"/>
        <w:sz w:val="24"/>
        <w:szCs w:val="24"/>
      </w:rPr>
      <w:t xml:space="preserve"> </w:t>
    </w:r>
    <w:r>
      <w:rPr>
        <w:rFonts w:ascii="Times New Roman" w:hAnsi="Times New Roman"/>
        <w:color w:val="808080"/>
        <w:sz w:val="24"/>
        <w:szCs w:val="24"/>
      </w:rPr>
      <w:t>СЧ2</w:t>
    </w:r>
    <w:r w:rsidRPr="00716670">
      <w:rPr>
        <w:rFonts w:ascii="Times New Roman" w:hAnsi="Times New Roman"/>
        <w:color w:val="808080"/>
        <w:sz w:val="24"/>
        <w:szCs w:val="24"/>
      </w:rPr>
      <w:t>. Версия 1.0.0.0</w:t>
    </w: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4263F1C" w14:textId="77777777" w:rsidR="000072D7" w:rsidRPr="00F83784" w:rsidRDefault="000072D7" w:rsidP="002B4D85">
    <w:pPr>
      <w:ind w:right="360"/>
      <w:rPr>
        <w:rFonts w:ascii="Times New Roman" w:hAnsi="Times New Roman"/>
        <w:color w:val="808080"/>
      </w:rPr>
    </w:pP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26413BB" w14:textId="1589DF5E" w:rsidR="000072D7" w:rsidRPr="00F83784" w:rsidRDefault="000072D7" w:rsidP="00626E07">
    <w:pPr>
      <w:pStyle w:val="af4"/>
      <w:framePr w:wrap="around" w:vAnchor="text" w:hAnchor="page" w:x="11028" w:yAlign="bottom"/>
      <w:jc w:val="center"/>
      <w:rPr>
        <w:rStyle w:val="af6"/>
        <w:sz w:val="28"/>
        <w:szCs w:val="28"/>
      </w:rPr>
    </w:pPr>
    <w:r w:rsidRPr="00F83784">
      <w:rPr>
        <w:rStyle w:val="af6"/>
        <w:sz w:val="28"/>
        <w:szCs w:val="28"/>
      </w:rPr>
      <w:fldChar w:fldCharType="begin"/>
    </w:r>
    <w:r w:rsidRPr="00F83784">
      <w:rPr>
        <w:rStyle w:val="af6"/>
        <w:sz w:val="28"/>
        <w:szCs w:val="28"/>
      </w:rPr>
      <w:instrText xml:space="preserve">PAGE  </w:instrText>
    </w:r>
    <w:r w:rsidRPr="00F83784">
      <w:rPr>
        <w:rStyle w:val="af6"/>
        <w:sz w:val="28"/>
        <w:szCs w:val="28"/>
      </w:rPr>
      <w:fldChar w:fldCharType="separate"/>
    </w:r>
    <w:r w:rsidR="00826986">
      <w:rPr>
        <w:rStyle w:val="af6"/>
        <w:noProof/>
        <w:sz w:val="28"/>
        <w:szCs w:val="28"/>
      </w:rPr>
      <w:t>37</w:t>
    </w:r>
    <w:r w:rsidRPr="00F83784">
      <w:rPr>
        <w:rStyle w:val="af6"/>
        <w:sz w:val="28"/>
        <w:szCs w:val="28"/>
      </w:rPr>
      <w:fldChar w:fldCharType="end"/>
    </w:r>
  </w:p>
  <w:p w14:paraId="5455AD5F" w14:textId="114007A5" w:rsidR="000072D7" w:rsidRPr="0031485C" w:rsidRDefault="000072D7" w:rsidP="00626E07">
    <w:pPr>
      <w:ind w:right="360"/>
      <w:rPr>
        <w:rFonts w:ascii="Times New Roman" w:hAnsi="Times New Roman"/>
        <w:color w:val="808080"/>
        <w:sz w:val="24"/>
        <w:szCs w:val="24"/>
      </w:rPr>
    </w:pPr>
    <w:r w:rsidRPr="0031485C">
      <w:rPr>
        <w:rFonts w:ascii="Times New Roman" w:hAnsi="Times New Roman"/>
        <w:color w:val="808080"/>
        <w:sz w:val="24"/>
        <w:szCs w:val="24"/>
      </w:rPr>
      <w:t xml:space="preserve">Протокол </w:t>
    </w:r>
    <w:r>
      <w:rPr>
        <w:rFonts w:ascii="Times New Roman" w:hAnsi="Times New Roman"/>
        <w:color w:val="808080"/>
        <w:sz w:val="24"/>
        <w:szCs w:val="24"/>
      </w:rPr>
      <w:t>ИЛВ</w:t>
    </w:r>
    <w:r w:rsidRPr="0031485C">
      <w:rPr>
        <w:rFonts w:ascii="Times New Roman" w:hAnsi="Times New Roman"/>
        <w:color w:val="808080"/>
        <w:sz w:val="24"/>
        <w:szCs w:val="24"/>
      </w:rPr>
      <w:t xml:space="preserve"> </w:t>
    </w:r>
    <w:r>
      <w:rPr>
        <w:rFonts w:ascii="Times New Roman" w:hAnsi="Times New Roman"/>
        <w:color w:val="808080"/>
        <w:sz w:val="24"/>
        <w:szCs w:val="24"/>
      </w:rPr>
      <w:t>СЧ2</w:t>
    </w:r>
    <w:r w:rsidRPr="0031485C">
      <w:rPr>
        <w:rFonts w:ascii="Times New Roman" w:hAnsi="Times New Roman"/>
        <w:color w:val="808080"/>
        <w:sz w:val="24"/>
        <w:szCs w:val="24"/>
      </w:rPr>
      <w:t>.</w:t>
    </w:r>
    <w:r>
      <w:rPr>
        <w:rFonts w:ascii="Times New Roman" w:hAnsi="Times New Roman"/>
        <w:color w:val="808080"/>
        <w:sz w:val="24"/>
        <w:szCs w:val="24"/>
      </w:rPr>
      <w:t xml:space="preserve"> Версия 1.0.0.0</w:t>
    </w:r>
  </w:p>
</w:ftr>
</file>

<file path=word/footer7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04673B5" w14:textId="77777777" w:rsidR="000072D7" w:rsidRDefault="000072D7" w:rsidP="00626E07">
    <w:pPr>
      <w:pStyle w:val="af4"/>
      <w:framePr w:wrap="around" w:vAnchor="text" w:hAnchor="margin" w:xAlign="right" w:y="1"/>
      <w:rPr>
        <w:rStyle w:val="af6"/>
      </w:rPr>
    </w:pPr>
    <w:r>
      <w:rPr>
        <w:rStyle w:val="af6"/>
      </w:rPr>
      <w:fldChar w:fldCharType="begin"/>
    </w:r>
    <w:r>
      <w:rPr>
        <w:rStyle w:val="af6"/>
      </w:rPr>
      <w:instrText xml:space="preserve">PAGE  </w:instrText>
    </w:r>
    <w:r>
      <w:rPr>
        <w:rStyle w:val="af6"/>
      </w:rPr>
      <w:fldChar w:fldCharType="end"/>
    </w:r>
  </w:p>
  <w:p w14:paraId="49D1AC5D" w14:textId="77777777" w:rsidR="000072D7" w:rsidRDefault="000072D7" w:rsidP="00626E07">
    <w:pPr>
      <w:pStyle w:val="af4"/>
      <w:ind w:right="360"/>
    </w:pPr>
  </w:p>
  <w:p w14:paraId="0BCE3BD0" w14:textId="77777777" w:rsidR="000072D7" w:rsidRDefault="000072D7"/>
  <w:p w14:paraId="01D94DBE" w14:textId="77777777" w:rsidR="000072D7" w:rsidRDefault="000072D7"/>
  <w:p w14:paraId="088827D3" w14:textId="77777777" w:rsidR="000072D7" w:rsidRDefault="000072D7"/>
</w:ftr>
</file>

<file path=word/footer8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17067FA" w14:textId="5279AB4B" w:rsidR="000072D7" w:rsidRPr="00F83784" w:rsidRDefault="000072D7" w:rsidP="00626E07">
    <w:pPr>
      <w:pStyle w:val="af4"/>
      <w:framePr w:wrap="around" w:vAnchor="text" w:hAnchor="page" w:x="11028" w:yAlign="bottom"/>
      <w:jc w:val="center"/>
      <w:rPr>
        <w:rStyle w:val="af6"/>
        <w:sz w:val="28"/>
        <w:szCs w:val="28"/>
      </w:rPr>
    </w:pPr>
    <w:r w:rsidRPr="00F83784">
      <w:rPr>
        <w:rStyle w:val="af6"/>
        <w:sz w:val="28"/>
        <w:szCs w:val="28"/>
      </w:rPr>
      <w:fldChar w:fldCharType="begin"/>
    </w:r>
    <w:r w:rsidRPr="00F83784">
      <w:rPr>
        <w:rStyle w:val="af6"/>
        <w:sz w:val="28"/>
        <w:szCs w:val="28"/>
      </w:rPr>
      <w:instrText xml:space="preserve">PAGE  </w:instrText>
    </w:r>
    <w:r w:rsidRPr="00F83784">
      <w:rPr>
        <w:rStyle w:val="af6"/>
        <w:sz w:val="28"/>
        <w:szCs w:val="28"/>
      </w:rPr>
      <w:fldChar w:fldCharType="separate"/>
    </w:r>
    <w:r w:rsidR="00826986">
      <w:rPr>
        <w:rStyle w:val="af6"/>
        <w:noProof/>
        <w:sz w:val="28"/>
        <w:szCs w:val="28"/>
      </w:rPr>
      <w:t>71</w:t>
    </w:r>
    <w:r w:rsidRPr="00F83784">
      <w:rPr>
        <w:rStyle w:val="af6"/>
        <w:sz w:val="28"/>
        <w:szCs w:val="28"/>
      </w:rPr>
      <w:fldChar w:fldCharType="end"/>
    </w:r>
  </w:p>
  <w:p w14:paraId="3051C9AC" w14:textId="0DB8E50A" w:rsidR="000072D7" w:rsidRPr="00830B0D" w:rsidRDefault="000072D7" w:rsidP="0028687E">
    <w:pPr>
      <w:ind w:right="360"/>
      <w:rPr>
        <w:rFonts w:ascii="Times New Roman" w:hAnsi="Times New Roman"/>
        <w:color w:val="808080"/>
        <w:sz w:val="24"/>
        <w:szCs w:val="24"/>
      </w:rPr>
    </w:pPr>
    <w:r w:rsidRPr="00830B0D">
      <w:rPr>
        <w:rFonts w:ascii="Times New Roman" w:hAnsi="Times New Roman"/>
        <w:color w:val="808080"/>
        <w:sz w:val="24"/>
        <w:szCs w:val="24"/>
      </w:rPr>
      <w:t xml:space="preserve">Протокол </w:t>
    </w:r>
    <w:r>
      <w:rPr>
        <w:rFonts w:ascii="Times New Roman" w:hAnsi="Times New Roman"/>
        <w:color w:val="808080"/>
        <w:sz w:val="24"/>
        <w:szCs w:val="24"/>
      </w:rPr>
      <w:t>ИЛВ</w:t>
    </w:r>
    <w:r w:rsidRPr="00830B0D">
      <w:rPr>
        <w:rFonts w:ascii="Times New Roman" w:hAnsi="Times New Roman"/>
        <w:color w:val="808080"/>
        <w:sz w:val="24"/>
        <w:szCs w:val="24"/>
      </w:rPr>
      <w:t xml:space="preserve"> </w:t>
    </w:r>
    <w:r>
      <w:rPr>
        <w:rFonts w:ascii="Times New Roman" w:hAnsi="Times New Roman"/>
        <w:color w:val="808080"/>
        <w:sz w:val="24"/>
        <w:szCs w:val="24"/>
      </w:rPr>
      <w:t>СЧ2. Версия 1.0.0.0</w:t>
    </w:r>
  </w:p>
  <w:p w14:paraId="4CB29BE2" w14:textId="77777777" w:rsidR="000072D7" w:rsidRPr="00F83784" w:rsidRDefault="000072D7" w:rsidP="0028687E">
    <w:pPr>
      <w:ind w:right="360"/>
      <w:rPr>
        <w:rFonts w:ascii="Times New Roman" w:hAnsi="Times New Roman"/>
        <w:color w:val="808080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AFD1855" w14:textId="77777777" w:rsidR="00194BB6" w:rsidRDefault="00194BB6">
      <w:pPr>
        <w:spacing w:after="0" w:line="240" w:lineRule="auto"/>
      </w:pPr>
      <w:r>
        <w:separator/>
      </w:r>
    </w:p>
  </w:footnote>
  <w:footnote w:type="continuationSeparator" w:id="0">
    <w:p w14:paraId="5186ED44" w14:textId="77777777" w:rsidR="00194BB6" w:rsidRDefault="00194BB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41B679" w14:textId="77777777" w:rsidR="000072D7" w:rsidRDefault="000072D7"/>
  <w:p w14:paraId="55021F44" w14:textId="77777777" w:rsidR="000072D7" w:rsidRDefault="000072D7"/>
  <w:p w14:paraId="4D764F57" w14:textId="77777777" w:rsidR="000072D7" w:rsidRDefault="000072D7"/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D6D589" w14:textId="77777777" w:rsidR="000072D7" w:rsidRDefault="000072D7">
    <w:pPr>
      <w:pStyle w:val="af2"/>
    </w:pPr>
    <w:r>
      <w:rPr>
        <w:rFonts w:ascii="Times New Roman" w:hAnsi="Times New Roman"/>
        <w:noProof/>
        <w:color w:val="808080"/>
      </w:rPr>
      <mc:AlternateContent>
        <mc:Choice Requires="wps">
          <w:drawing>
            <wp:anchor distT="45720" distB="45720" distL="114300" distR="114300" simplePos="0" relativeHeight="251656192" behindDoc="0" locked="0" layoutInCell="1" allowOverlap="1" wp14:anchorId="6EACD4BF" wp14:editId="776A8BD5">
              <wp:simplePos x="0" y="0"/>
              <wp:positionH relativeFrom="column">
                <wp:posOffset>-2940685</wp:posOffset>
              </wp:positionH>
              <wp:positionV relativeFrom="paragraph">
                <wp:posOffset>2845435</wp:posOffset>
              </wp:positionV>
              <wp:extent cx="6510020" cy="1404620"/>
              <wp:effectExtent l="0" t="2540" r="2540" b="2540"/>
              <wp:wrapSquare wrapText="bothSides"/>
              <wp:docPr id="217" name="Надпись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 rot="5400000">
                        <a:off x="0" y="0"/>
                        <a:ext cx="6510020" cy="140462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14:paraId="2B95C8ED" w14:textId="39FB28C3" w:rsidR="000072D7" w:rsidRDefault="000072D7" w:rsidP="00ED292E">
                          <w:pPr>
                            <w:pStyle w:val="af4"/>
                            <w:jc w:val="center"/>
                          </w:pPr>
                          <w:r>
                            <w:rPr>
                              <w:color w:val="808080"/>
                            </w:rPr>
                            <w:t xml:space="preserve">Протокол ИЛВ СЧ2. Версия 1.0.0.0                                                            </w:t>
                          </w:r>
                          <w:r w:rsidRPr="00F83784">
                            <w:rPr>
                              <w:rStyle w:val="af6"/>
                              <w:sz w:val="28"/>
                              <w:szCs w:val="28"/>
                            </w:rPr>
                            <w:fldChar w:fldCharType="begin"/>
                          </w:r>
                          <w:r w:rsidRPr="00F83784">
                            <w:rPr>
                              <w:rStyle w:val="af6"/>
                              <w:sz w:val="28"/>
                              <w:szCs w:val="28"/>
                            </w:rPr>
                            <w:instrText xml:space="preserve">PAGE  </w:instrText>
                          </w:r>
                          <w:r w:rsidRPr="00F83784">
                            <w:rPr>
                              <w:rStyle w:val="af6"/>
                              <w:sz w:val="28"/>
                              <w:szCs w:val="28"/>
                            </w:rPr>
                            <w:fldChar w:fldCharType="separate"/>
                          </w:r>
                          <w:r w:rsidR="00826986">
                            <w:rPr>
                              <w:rStyle w:val="af6"/>
                              <w:noProof/>
                              <w:sz w:val="28"/>
                              <w:szCs w:val="28"/>
                            </w:rPr>
                            <w:t>18</w:t>
                          </w:r>
                          <w:r w:rsidRPr="00F83784">
                            <w:rPr>
                              <w:rStyle w:val="af6"/>
                              <w:sz w:val="28"/>
                              <w:szCs w:val="28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45720" rIns="91440" bIns="45720" anchor="t" anchorCtr="0"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6EACD4BF" id="_x0000_t202" coordsize="21600,21600" o:spt="202" path="m,l,21600r21600,l21600,xe">
              <v:stroke joinstyle="miter"/>
              <v:path gradientshapeok="t" o:connecttype="rect"/>
            </v:shapetype>
            <v:shape id="Надпись 2" o:spid="_x0000_s1026" type="#_x0000_t202" style="position:absolute;margin-left:-231.55pt;margin-top:224.05pt;width:512.6pt;height:110.6pt;rotation:90;z-index:25165619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" stroked="f">
              <v:textbox style="mso-fit-shape-to-text:t">
                <w:txbxContent>
                  <w:p w14:paraId="2B95C8ED" w14:textId="39FB28C3" w:rsidR="000072D7" w:rsidRDefault="000072D7" w:rsidP="00ED292E">
                    <w:pPr>
                      <w:pStyle w:val="af4"/>
                      <w:jc w:val="center"/>
                    </w:pPr>
                    <w:r>
                      <w:rPr>
                        <w:color w:val="808080"/>
                      </w:rPr>
                      <w:t xml:space="preserve">Протокол ИЛВ СЧ2. Версия 1.0.0.0                                                            </w:t>
                    </w:r>
                    <w:r w:rsidRPr="00F83784">
                      <w:rPr>
                        <w:rStyle w:val="af6"/>
                        <w:sz w:val="28"/>
                        <w:szCs w:val="28"/>
                      </w:rPr>
                      <w:fldChar w:fldCharType="begin"/>
                    </w:r>
                    <w:r w:rsidRPr="00F83784">
                      <w:rPr>
                        <w:rStyle w:val="af6"/>
                        <w:sz w:val="28"/>
                        <w:szCs w:val="28"/>
                      </w:rPr>
                      <w:instrText xml:space="preserve">PAGE  </w:instrText>
                    </w:r>
                    <w:r w:rsidRPr="00F83784">
                      <w:rPr>
                        <w:rStyle w:val="af6"/>
                        <w:sz w:val="28"/>
                        <w:szCs w:val="28"/>
                      </w:rPr>
                      <w:fldChar w:fldCharType="separate"/>
                    </w:r>
                    <w:r w:rsidR="00826986">
                      <w:rPr>
                        <w:rStyle w:val="af6"/>
                        <w:noProof/>
                        <w:sz w:val="28"/>
                        <w:szCs w:val="28"/>
                      </w:rPr>
                      <w:t>18</w:t>
                    </w:r>
                    <w:r w:rsidRPr="00F83784">
                      <w:rPr>
                        <w:rStyle w:val="af6"/>
                        <w:sz w:val="28"/>
                        <w:szCs w:val="28"/>
                      </w:rPr>
                      <w:fldChar w:fldCharType="end"/>
                    </w:r>
                  </w:p>
                </w:txbxContent>
              </v:textbox>
              <w10:wrap type="square"/>
            </v:shape>
          </w:pict>
        </mc:Fallback>
      </mc:AlternateConten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27E763B" w14:textId="77777777" w:rsidR="000072D7" w:rsidRDefault="000072D7">
    <w:pPr>
      <w:pStyle w:val="af2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904057E" w14:textId="77777777" w:rsidR="000072D7" w:rsidRDefault="000072D7">
    <w:pPr>
      <w:pStyle w:val="af2"/>
    </w:pPr>
    <w:r>
      <w:rPr>
        <w:rFonts w:ascii="Times New Roman" w:hAnsi="Times New Roman"/>
        <w:noProof/>
        <w:color w:val="808080"/>
      </w:rPr>
      <mc:AlternateContent>
        <mc:Choice Requires="wps">
          <w:drawing>
            <wp:anchor distT="45720" distB="45720" distL="114300" distR="114300" simplePos="0" relativeHeight="251660288" behindDoc="0" locked="0" layoutInCell="1" allowOverlap="1" wp14:anchorId="4D8372AC" wp14:editId="46D319E9">
              <wp:simplePos x="0" y="0"/>
              <wp:positionH relativeFrom="column">
                <wp:posOffset>-3134995</wp:posOffset>
              </wp:positionH>
              <wp:positionV relativeFrom="paragraph">
                <wp:posOffset>2948940</wp:posOffset>
              </wp:positionV>
              <wp:extent cx="6653530" cy="1273810"/>
              <wp:effectExtent l="0" t="6985" r="6985" b="6985"/>
              <wp:wrapSquare wrapText="bothSides"/>
              <wp:docPr id="1" name="Надпись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 rot="5400000">
                        <a:off x="0" y="0"/>
                        <a:ext cx="6653530" cy="127381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14:paraId="2CC77166" w14:textId="30B3DD38" w:rsidR="000072D7" w:rsidRDefault="000072D7" w:rsidP="002B4D85">
                          <w:pPr>
                            <w:pStyle w:val="af4"/>
                            <w:jc w:val="center"/>
                          </w:pPr>
                          <w:r>
                            <w:rPr>
                              <w:color w:val="808080"/>
                            </w:rPr>
                            <w:t xml:space="preserve">Протокол ИЛВ СЧ2. Версия 1.0.0.0                                                                                                </w:t>
                          </w:r>
                          <w:r w:rsidRPr="00F83784">
                            <w:rPr>
                              <w:rStyle w:val="af6"/>
                              <w:sz w:val="28"/>
                              <w:szCs w:val="28"/>
                            </w:rPr>
                            <w:fldChar w:fldCharType="begin"/>
                          </w:r>
                          <w:r w:rsidRPr="00F83784">
                            <w:rPr>
                              <w:rStyle w:val="af6"/>
                              <w:sz w:val="28"/>
                              <w:szCs w:val="28"/>
                            </w:rPr>
                            <w:instrText xml:space="preserve">PAGE  </w:instrText>
                          </w:r>
                          <w:r w:rsidRPr="00F83784">
                            <w:rPr>
                              <w:rStyle w:val="af6"/>
                              <w:sz w:val="28"/>
                              <w:szCs w:val="28"/>
                            </w:rPr>
                            <w:fldChar w:fldCharType="separate"/>
                          </w:r>
                          <w:r w:rsidR="00826986">
                            <w:rPr>
                              <w:rStyle w:val="af6"/>
                              <w:noProof/>
                              <w:sz w:val="28"/>
                              <w:szCs w:val="28"/>
                            </w:rPr>
                            <w:t>31</w:t>
                          </w:r>
                          <w:r w:rsidRPr="00F83784">
                            <w:rPr>
                              <w:rStyle w:val="af6"/>
                              <w:sz w:val="28"/>
                              <w:szCs w:val="28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45720" rIns="91440" bIns="45720" anchor="t" anchorCtr="0"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4D8372AC" id="_x0000_t202" coordsize="21600,21600" o:spt="202" path="m,l,21600r21600,l21600,xe">
              <v:stroke joinstyle="miter"/>
              <v:path gradientshapeok="t" o:connecttype="rect"/>
            </v:shapetype>
            <v:shape id="_x0000_s1027" type="#_x0000_t202" style="position:absolute;margin-left:-246.85pt;margin-top:232.2pt;width:523.9pt;height:100.3pt;rotation:90;z-index:25166028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" stroked="f">
              <v:textbox style="mso-fit-shape-to-text:t">
                <w:txbxContent>
                  <w:p w14:paraId="2CC77166" w14:textId="30B3DD38" w:rsidR="000072D7" w:rsidRDefault="000072D7" w:rsidP="002B4D85">
                    <w:pPr>
                      <w:pStyle w:val="af4"/>
                      <w:jc w:val="center"/>
                    </w:pPr>
                    <w:r>
                      <w:rPr>
                        <w:color w:val="808080"/>
                      </w:rPr>
                      <w:t xml:space="preserve">Протокол ИЛВ СЧ2. Версия 1.0.0.0                                                                                                </w:t>
                    </w:r>
                    <w:r w:rsidRPr="00F83784">
                      <w:rPr>
                        <w:rStyle w:val="af6"/>
                        <w:sz w:val="28"/>
                        <w:szCs w:val="28"/>
                      </w:rPr>
                      <w:fldChar w:fldCharType="begin"/>
                    </w:r>
                    <w:r w:rsidRPr="00F83784">
                      <w:rPr>
                        <w:rStyle w:val="af6"/>
                        <w:sz w:val="28"/>
                        <w:szCs w:val="28"/>
                      </w:rPr>
                      <w:instrText xml:space="preserve">PAGE  </w:instrText>
                    </w:r>
                    <w:r w:rsidRPr="00F83784">
                      <w:rPr>
                        <w:rStyle w:val="af6"/>
                        <w:sz w:val="28"/>
                        <w:szCs w:val="28"/>
                      </w:rPr>
                      <w:fldChar w:fldCharType="separate"/>
                    </w:r>
                    <w:r w:rsidR="00826986">
                      <w:rPr>
                        <w:rStyle w:val="af6"/>
                        <w:noProof/>
                        <w:sz w:val="28"/>
                        <w:szCs w:val="28"/>
                      </w:rPr>
                      <w:t>31</w:t>
                    </w:r>
                    <w:r w:rsidRPr="00F83784">
                      <w:rPr>
                        <w:rStyle w:val="af6"/>
                        <w:sz w:val="28"/>
                        <w:szCs w:val="28"/>
                      </w:rPr>
                      <w:fldChar w:fldCharType="end"/>
                    </w:r>
                  </w:p>
                </w:txbxContent>
              </v:textbox>
              <w10:wrap type="square"/>
            </v:shape>
          </w:pict>
        </mc:Fallback>
      </mc:AlternateContent>
    </w: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7D8F487" w14:textId="77777777" w:rsidR="000072D7" w:rsidRDefault="000072D7">
    <w:pPr>
      <w:pStyle w:val="af2"/>
    </w:pP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569AA68" w14:textId="77777777" w:rsidR="000072D7" w:rsidRDefault="000072D7"/>
  <w:p w14:paraId="41BB111A" w14:textId="77777777" w:rsidR="000072D7" w:rsidRDefault="000072D7"/>
  <w:p w14:paraId="408BEA90" w14:textId="77777777" w:rsidR="000072D7" w:rsidRDefault="000072D7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9"/>
    <w:multiLevelType w:val="singleLevel"/>
    <w:tmpl w:val="85326C5E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abstractNum w:abstractNumId="2" w15:restartNumberingAfterBreak="0">
    <w:nsid w:val="016A63E6"/>
    <w:multiLevelType w:val="hybridMultilevel"/>
    <w:tmpl w:val="75DAB2F2"/>
    <w:lvl w:ilvl="0" w:tplc="DDC21054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 w15:restartNumberingAfterBreak="0">
    <w:nsid w:val="053022C1"/>
    <w:multiLevelType w:val="hybridMultilevel"/>
    <w:tmpl w:val="17AC8D08"/>
    <w:lvl w:ilvl="0" w:tplc="1ECA76BA">
      <w:start w:val="1"/>
      <w:numFmt w:val="decimal"/>
      <w:suff w:val="nothing"/>
      <w:lvlText w:val="%1  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097B7656"/>
    <w:multiLevelType w:val="hybridMultilevel"/>
    <w:tmpl w:val="CE5AD2E8"/>
    <w:lvl w:ilvl="0" w:tplc="C608D5F2">
      <w:start w:val="1"/>
      <w:numFmt w:val="decimal"/>
      <w:pStyle w:val="1"/>
      <w:lvlText w:val="%1)"/>
      <w:lvlJc w:val="left"/>
      <w:pPr>
        <w:tabs>
          <w:tab w:val="num" w:pos="1571"/>
        </w:tabs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291"/>
        </w:tabs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3011"/>
        </w:tabs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731"/>
        </w:tabs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451"/>
        </w:tabs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171"/>
        </w:tabs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891"/>
        </w:tabs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611"/>
        </w:tabs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331"/>
        </w:tabs>
        <w:ind w:left="7331" w:hanging="180"/>
      </w:pPr>
    </w:lvl>
  </w:abstractNum>
  <w:abstractNum w:abstractNumId="5" w15:restartNumberingAfterBreak="0">
    <w:nsid w:val="0E980716"/>
    <w:multiLevelType w:val="hybridMultilevel"/>
    <w:tmpl w:val="3A1A5A28"/>
    <w:lvl w:ilvl="0" w:tplc="27C40A4A">
      <w:start w:val="1"/>
      <w:numFmt w:val="russianUpper"/>
      <w:pStyle w:val="10"/>
      <w:suff w:val="nothing"/>
      <w:lvlText w:val="Приложение %1"/>
      <w:lvlJc w:val="left"/>
      <w:pPr>
        <w:ind w:left="5387" w:firstLine="0"/>
      </w:pPr>
      <w:rPr>
        <w:rFonts w:ascii="Times New Roman" w:hAnsi="Times New Roman" w:hint="default"/>
        <w:b w:val="0"/>
        <w:i w:val="0"/>
        <w:color w:val="auto"/>
        <w:sz w:val="28"/>
        <w:u w:val="none"/>
      </w:rPr>
    </w:lvl>
    <w:lvl w:ilvl="1" w:tplc="04190019" w:tentative="1">
      <w:start w:val="1"/>
      <w:numFmt w:val="lowerLetter"/>
      <w:lvlText w:val="%2."/>
      <w:lvlJc w:val="left"/>
      <w:pPr>
        <w:ind w:left="2167" w:hanging="360"/>
      </w:pPr>
    </w:lvl>
    <w:lvl w:ilvl="2" w:tplc="0419001B" w:tentative="1">
      <w:start w:val="1"/>
      <w:numFmt w:val="lowerRoman"/>
      <w:lvlText w:val="%3."/>
      <w:lvlJc w:val="right"/>
      <w:pPr>
        <w:ind w:left="2887" w:hanging="180"/>
      </w:pPr>
    </w:lvl>
    <w:lvl w:ilvl="3" w:tplc="0419000F" w:tentative="1">
      <w:start w:val="1"/>
      <w:numFmt w:val="decimal"/>
      <w:lvlText w:val="%4."/>
      <w:lvlJc w:val="left"/>
      <w:pPr>
        <w:ind w:left="3607" w:hanging="360"/>
      </w:pPr>
    </w:lvl>
    <w:lvl w:ilvl="4" w:tplc="04190019" w:tentative="1">
      <w:start w:val="1"/>
      <w:numFmt w:val="lowerLetter"/>
      <w:lvlText w:val="%5."/>
      <w:lvlJc w:val="left"/>
      <w:pPr>
        <w:ind w:left="4327" w:hanging="360"/>
      </w:pPr>
    </w:lvl>
    <w:lvl w:ilvl="5" w:tplc="0419001B" w:tentative="1">
      <w:start w:val="1"/>
      <w:numFmt w:val="lowerRoman"/>
      <w:lvlText w:val="%6."/>
      <w:lvlJc w:val="right"/>
      <w:pPr>
        <w:ind w:left="5047" w:hanging="180"/>
      </w:pPr>
    </w:lvl>
    <w:lvl w:ilvl="6" w:tplc="0419000F" w:tentative="1">
      <w:start w:val="1"/>
      <w:numFmt w:val="decimal"/>
      <w:lvlText w:val="%7."/>
      <w:lvlJc w:val="left"/>
      <w:pPr>
        <w:ind w:left="5767" w:hanging="360"/>
      </w:pPr>
    </w:lvl>
    <w:lvl w:ilvl="7" w:tplc="04190019" w:tentative="1">
      <w:start w:val="1"/>
      <w:numFmt w:val="lowerLetter"/>
      <w:lvlText w:val="%8."/>
      <w:lvlJc w:val="left"/>
      <w:pPr>
        <w:ind w:left="6487" w:hanging="360"/>
      </w:pPr>
    </w:lvl>
    <w:lvl w:ilvl="8" w:tplc="0419001B" w:tentative="1">
      <w:start w:val="1"/>
      <w:numFmt w:val="lowerRoman"/>
      <w:lvlText w:val="%9."/>
      <w:lvlJc w:val="right"/>
      <w:pPr>
        <w:ind w:left="7207" w:hanging="180"/>
      </w:pPr>
    </w:lvl>
  </w:abstractNum>
  <w:abstractNum w:abstractNumId="6" w15:restartNumberingAfterBreak="0">
    <w:nsid w:val="18647732"/>
    <w:multiLevelType w:val="multilevel"/>
    <w:tmpl w:val="9E76987E"/>
    <w:lvl w:ilvl="0">
      <w:start w:val="1"/>
      <w:numFmt w:val="decimal"/>
      <w:pStyle w:val="11"/>
      <w:suff w:val="space"/>
      <w:lvlText w:val="%1"/>
      <w:lvlJc w:val="left"/>
      <w:pPr>
        <w:ind w:left="2978" w:firstLine="709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000000"/>
        <w:spacing w:val="0"/>
        <w:w w:val="100"/>
        <w:position w:val="0"/>
        <w:sz w:val="28"/>
        <w:szCs w:val="24"/>
        <w:vertAlign w:val="baseline"/>
      </w:rPr>
    </w:lvl>
    <w:lvl w:ilvl="1">
      <w:start w:val="1"/>
      <w:numFmt w:val="decimal"/>
      <w:pStyle w:val="2"/>
      <w:suff w:val="space"/>
      <w:lvlText w:val="%1.%2"/>
      <w:lvlJc w:val="left"/>
      <w:pPr>
        <w:ind w:left="429" w:firstLine="706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000000"/>
        <w:spacing w:val="0"/>
        <w:w w:val="100"/>
        <w:position w:val="0"/>
        <w:sz w:val="28"/>
        <w:szCs w:val="24"/>
        <w:vertAlign w:val="baseline"/>
      </w:rPr>
    </w:lvl>
    <w:lvl w:ilvl="2">
      <w:start w:val="1"/>
      <w:numFmt w:val="decimal"/>
      <w:pStyle w:val="3"/>
      <w:suff w:val="space"/>
      <w:lvlText w:val="%1.%2.%3"/>
      <w:lvlJc w:val="left"/>
      <w:pPr>
        <w:ind w:left="426" w:firstLine="567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000000"/>
        <w:sz w:val="28"/>
        <w:szCs w:val="24"/>
        <w:vertAlign w:val="baseline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464" w:firstLine="567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vertAlign w:val="baseline"/>
        <w:em w:val="none"/>
      </w:rPr>
    </w:lvl>
    <w:lvl w:ilvl="4">
      <w:start w:val="1"/>
      <w:numFmt w:val="russianLower"/>
      <w:pStyle w:val="5"/>
      <w:suff w:val="space"/>
      <w:lvlText w:val="%5)"/>
      <w:lvlJc w:val="left"/>
      <w:pPr>
        <w:ind w:left="693" w:firstLine="567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918"/>
        </w:tabs>
        <w:ind w:left="2774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38"/>
        </w:tabs>
        <w:ind w:left="3278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98"/>
        </w:tabs>
        <w:ind w:left="3782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718"/>
        </w:tabs>
        <w:ind w:left="4358" w:hanging="1440"/>
      </w:pPr>
      <w:rPr>
        <w:rFonts w:hint="default"/>
      </w:rPr>
    </w:lvl>
  </w:abstractNum>
  <w:abstractNum w:abstractNumId="7" w15:restartNumberingAfterBreak="0">
    <w:nsid w:val="1C4B2BA2"/>
    <w:multiLevelType w:val="hybridMultilevel"/>
    <w:tmpl w:val="7BB68514"/>
    <w:lvl w:ilvl="0" w:tplc="5B38FD42">
      <w:start w:val="1"/>
      <w:numFmt w:val="decimal"/>
      <w:lvlText w:val="%1)"/>
      <w:lvlJc w:val="left"/>
      <w:pPr>
        <w:ind w:left="30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23" w:hanging="360"/>
      </w:pPr>
    </w:lvl>
    <w:lvl w:ilvl="2" w:tplc="0419001B" w:tentative="1">
      <w:start w:val="1"/>
      <w:numFmt w:val="lowerRoman"/>
      <w:lvlText w:val="%3."/>
      <w:lvlJc w:val="right"/>
      <w:pPr>
        <w:ind w:left="1743" w:hanging="180"/>
      </w:pPr>
    </w:lvl>
    <w:lvl w:ilvl="3" w:tplc="0419000F" w:tentative="1">
      <w:start w:val="1"/>
      <w:numFmt w:val="decimal"/>
      <w:lvlText w:val="%4."/>
      <w:lvlJc w:val="left"/>
      <w:pPr>
        <w:ind w:left="2463" w:hanging="360"/>
      </w:pPr>
    </w:lvl>
    <w:lvl w:ilvl="4" w:tplc="04190019" w:tentative="1">
      <w:start w:val="1"/>
      <w:numFmt w:val="lowerLetter"/>
      <w:lvlText w:val="%5."/>
      <w:lvlJc w:val="left"/>
      <w:pPr>
        <w:ind w:left="3183" w:hanging="360"/>
      </w:pPr>
    </w:lvl>
    <w:lvl w:ilvl="5" w:tplc="0419001B" w:tentative="1">
      <w:start w:val="1"/>
      <w:numFmt w:val="lowerRoman"/>
      <w:lvlText w:val="%6."/>
      <w:lvlJc w:val="right"/>
      <w:pPr>
        <w:ind w:left="3903" w:hanging="180"/>
      </w:pPr>
    </w:lvl>
    <w:lvl w:ilvl="6" w:tplc="0419000F" w:tentative="1">
      <w:start w:val="1"/>
      <w:numFmt w:val="decimal"/>
      <w:lvlText w:val="%7."/>
      <w:lvlJc w:val="left"/>
      <w:pPr>
        <w:ind w:left="4623" w:hanging="360"/>
      </w:pPr>
    </w:lvl>
    <w:lvl w:ilvl="7" w:tplc="04190019" w:tentative="1">
      <w:start w:val="1"/>
      <w:numFmt w:val="lowerLetter"/>
      <w:lvlText w:val="%8."/>
      <w:lvlJc w:val="left"/>
      <w:pPr>
        <w:ind w:left="5343" w:hanging="360"/>
      </w:pPr>
    </w:lvl>
    <w:lvl w:ilvl="8" w:tplc="0419001B" w:tentative="1">
      <w:start w:val="1"/>
      <w:numFmt w:val="lowerRoman"/>
      <w:lvlText w:val="%9."/>
      <w:lvlJc w:val="right"/>
      <w:pPr>
        <w:ind w:left="6063" w:hanging="180"/>
      </w:pPr>
    </w:lvl>
  </w:abstractNum>
  <w:abstractNum w:abstractNumId="8" w15:restartNumberingAfterBreak="0">
    <w:nsid w:val="20E11FAE"/>
    <w:multiLevelType w:val="hybridMultilevel"/>
    <w:tmpl w:val="34F06B8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4E11192"/>
    <w:multiLevelType w:val="hybridMultilevel"/>
    <w:tmpl w:val="E2183A52"/>
    <w:lvl w:ilvl="0" w:tplc="AB88ED86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0" w15:restartNumberingAfterBreak="0">
    <w:nsid w:val="258528D7"/>
    <w:multiLevelType w:val="hybridMultilevel"/>
    <w:tmpl w:val="AA92583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5BB1F9A"/>
    <w:multiLevelType w:val="hybridMultilevel"/>
    <w:tmpl w:val="BF325EA6"/>
    <w:lvl w:ilvl="0" w:tplc="8A8C8054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2" w15:restartNumberingAfterBreak="0">
    <w:nsid w:val="2B4E1D9E"/>
    <w:multiLevelType w:val="hybridMultilevel"/>
    <w:tmpl w:val="DD661B5E"/>
    <w:lvl w:ilvl="0" w:tplc="DDC21054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3" w15:restartNumberingAfterBreak="0">
    <w:nsid w:val="2CC948A8"/>
    <w:multiLevelType w:val="multilevel"/>
    <w:tmpl w:val="0419001F"/>
    <w:styleLink w:val="1111111"/>
    <w:lvl w:ilvl="0">
      <w:start w:val="4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3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abstractNum w:abstractNumId="14" w15:restartNumberingAfterBreak="0">
    <w:nsid w:val="2D1A03FD"/>
    <w:multiLevelType w:val="hybridMultilevel"/>
    <w:tmpl w:val="27EE520A"/>
    <w:lvl w:ilvl="0" w:tplc="70B66ED4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5" w15:restartNumberingAfterBreak="0">
    <w:nsid w:val="343474BC"/>
    <w:multiLevelType w:val="hybridMultilevel"/>
    <w:tmpl w:val="92740188"/>
    <w:lvl w:ilvl="0" w:tplc="571650F0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6" w15:restartNumberingAfterBreak="0">
    <w:nsid w:val="42F90157"/>
    <w:multiLevelType w:val="hybridMultilevel"/>
    <w:tmpl w:val="B27CEF7C"/>
    <w:lvl w:ilvl="0" w:tplc="D576C524">
      <w:start w:val="1"/>
      <w:numFmt w:val="decimal"/>
      <w:lvlText w:val="%1)"/>
      <w:lvlJc w:val="left"/>
      <w:pPr>
        <w:tabs>
          <w:tab w:val="num" w:pos="1429"/>
        </w:tabs>
        <w:ind w:left="1429" w:hanging="360"/>
      </w:pPr>
    </w:lvl>
    <w:lvl w:ilvl="1" w:tplc="B0AC4352">
      <w:start w:val="1"/>
      <w:numFmt w:val="decimal"/>
      <w:lvlText w:val="%2)"/>
      <w:lvlJc w:val="left"/>
      <w:pPr>
        <w:tabs>
          <w:tab w:val="num" w:pos="2785"/>
        </w:tabs>
        <w:ind w:left="2785" w:hanging="996"/>
      </w:pPr>
      <w:rPr>
        <w:rFonts w:hint="default"/>
      </w:rPr>
    </w:lvl>
    <w:lvl w:ilvl="2" w:tplc="F432EE20" w:tentative="1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</w:lvl>
    <w:lvl w:ilvl="3" w:tplc="F6EEAE86" w:tentative="1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</w:lvl>
    <w:lvl w:ilvl="4" w:tplc="B59EEC46" w:tentative="1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</w:lvl>
    <w:lvl w:ilvl="5" w:tplc="D6785F2E" w:tentative="1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</w:lvl>
    <w:lvl w:ilvl="6" w:tplc="BBCC292A" w:tentative="1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</w:lvl>
    <w:lvl w:ilvl="7" w:tplc="9A7AA5F2" w:tentative="1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</w:lvl>
    <w:lvl w:ilvl="8" w:tplc="BB1A755C" w:tentative="1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</w:lvl>
  </w:abstractNum>
  <w:abstractNum w:abstractNumId="17" w15:restartNumberingAfterBreak="0">
    <w:nsid w:val="46346EBE"/>
    <w:multiLevelType w:val="hybridMultilevel"/>
    <w:tmpl w:val="2CDA2678"/>
    <w:lvl w:ilvl="0" w:tplc="D0421DBC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8" w15:restartNumberingAfterBreak="0">
    <w:nsid w:val="48A35DBB"/>
    <w:multiLevelType w:val="hybridMultilevel"/>
    <w:tmpl w:val="3774C70C"/>
    <w:lvl w:ilvl="0" w:tplc="76BA4E02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9" w15:restartNumberingAfterBreak="0">
    <w:nsid w:val="4D8823DA"/>
    <w:multiLevelType w:val="multilevel"/>
    <w:tmpl w:val="B8F2C97A"/>
    <w:lvl w:ilvl="0">
      <w:start w:val="1"/>
      <w:numFmt w:val="decimal"/>
      <w:suff w:val="nothing"/>
      <w:lvlText w:val="%1  "/>
      <w:lvlJc w:val="left"/>
      <w:pPr>
        <w:ind w:left="1069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789" w:hanging="360"/>
      </w:pPr>
    </w:lvl>
    <w:lvl w:ilvl="2">
      <w:start w:val="1"/>
      <w:numFmt w:val="lowerRoman"/>
      <w:lvlText w:val="%3."/>
      <w:lvlJc w:val="right"/>
      <w:pPr>
        <w:ind w:left="2509" w:hanging="180"/>
      </w:pPr>
    </w:lvl>
    <w:lvl w:ilvl="3">
      <w:start w:val="1"/>
      <w:numFmt w:val="decimal"/>
      <w:lvlText w:val="%4."/>
      <w:lvlJc w:val="left"/>
      <w:pPr>
        <w:ind w:left="3229" w:hanging="360"/>
      </w:pPr>
    </w:lvl>
    <w:lvl w:ilvl="4">
      <w:start w:val="1"/>
      <w:numFmt w:val="lowerLetter"/>
      <w:lvlText w:val="%5."/>
      <w:lvlJc w:val="left"/>
      <w:pPr>
        <w:ind w:left="3949" w:hanging="360"/>
      </w:pPr>
    </w:lvl>
    <w:lvl w:ilvl="5">
      <w:start w:val="1"/>
      <w:numFmt w:val="lowerRoman"/>
      <w:lvlText w:val="%6."/>
      <w:lvlJc w:val="right"/>
      <w:pPr>
        <w:ind w:left="4669" w:hanging="180"/>
      </w:pPr>
    </w:lvl>
    <w:lvl w:ilvl="6">
      <w:start w:val="1"/>
      <w:numFmt w:val="decimal"/>
      <w:lvlText w:val="%7."/>
      <w:lvlJc w:val="left"/>
      <w:pPr>
        <w:ind w:left="5389" w:hanging="360"/>
      </w:pPr>
    </w:lvl>
    <w:lvl w:ilvl="7">
      <w:start w:val="1"/>
      <w:numFmt w:val="lowerLetter"/>
      <w:lvlText w:val="%8."/>
      <w:lvlJc w:val="left"/>
      <w:pPr>
        <w:ind w:left="6109" w:hanging="360"/>
      </w:pPr>
    </w:lvl>
    <w:lvl w:ilvl="8">
      <w:start w:val="1"/>
      <w:numFmt w:val="lowerRoman"/>
      <w:lvlText w:val="%9."/>
      <w:lvlJc w:val="right"/>
      <w:pPr>
        <w:ind w:left="6829" w:hanging="180"/>
      </w:pPr>
    </w:lvl>
  </w:abstractNum>
  <w:abstractNum w:abstractNumId="20" w15:restartNumberingAfterBreak="0">
    <w:nsid w:val="527C2FAC"/>
    <w:multiLevelType w:val="hybridMultilevel"/>
    <w:tmpl w:val="448AB502"/>
    <w:lvl w:ilvl="0" w:tplc="DDC21054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1" w15:restartNumberingAfterBreak="0">
    <w:nsid w:val="527D4A3C"/>
    <w:multiLevelType w:val="hybridMultilevel"/>
    <w:tmpl w:val="2592D958"/>
    <w:lvl w:ilvl="0" w:tplc="DDC21054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2" w15:restartNumberingAfterBreak="0">
    <w:nsid w:val="52861928"/>
    <w:multiLevelType w:val="multilevel"/>
    <w:tmpl w:val="9F86661E"/>
    <w:lvl w:ilvl="0">
      <w:start w:val="1"/>
      <w:numFmt w:val="russianUpper"/>
      <w:pStyle w:val="12"/>
      <w:suff w:val="space"/>
      <w:lvlText w:val="Приложение %1"/>
      <w:lvlJc w:val="left"/>
      <w:pPr>
        <w:ind w:left="-369" w:firstLine="709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specVanish w:val="0"/>
      </w:rPr>
    </w:lvl>
    <w:lvl w:ilvl="1">
      <w:start w:val="1"/>
      <w:numFmt w:val="decimal"/>
      <w:pStyle w:val="20"/>
      <w:suff w:val="space"/>
      <w:lvlText w:val="%1.%2"/>
      <w:lvlJc w:val="left"/>
      <w:pPr>
        <w:ind w:left="-117" w:firstLine="850"/>
      </w:pPr>
      <w:rPr>
        <w:rFonts w:hint="default"/>
        <w:b w:val="0"/>
        <w:i w:val="0"/>
        <w:caps w:val="0"/>
        <w:strike w:val="0"/>
        <w:dstrike w:val="0"/>
        <w:vanish w:val="0"/>
        <w:color w:val="000000"/>
        <w:spacing w:val="0"/>
        <w:w w:val="100"/>
        <w:position w:val="0"/>
        <w:sz w:val="24"/>
        <w:vertAlign w:val="baseline"/>
      </w:rPr>
    </w:lvl>
    <w:lvl w:ilvl="2">
      <w:start w:val="1"/>
      <w:numFmt w:val="decimal"/>
      <w:pStyle w:val="30"/>
      <w:suff w:val="space"/>
      <w:lvlText w:val="%1.%2.%3"/>
      <w:lvlJc w:val="left"/>
      <w:pPr>
        <w:ind w:left="-231" w:firstLine="567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000000"/>
        <w:sz w:val="24"/>
        <w:szCs w:val="24"/>
        <w:vertAlign w:val="baseline"/>
      </w:rPr>
    </w:lvl>
    <w:lvl w:ilvl="3">
      <w:start w:val="1"/>
      <w:numFmt w:val="decimal"/>
      <w:pStyle w:val="40"/>
      <w:suff w:val="space"/>
      <w:lvlText w:val="%1.%2.%3.%4"/>
      <w:lvlJc w:val="left"/>
      <w:pPr>
        <w:ind w:left="-231" w:firstLine="567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vertAlign w:val="baseline"/>
        <w:em w:val="none"/>
      </w:rPr>
    </w:lvl>
    <w:lvl w:ilvl="4">
      <w:start w:val="1"/>
      <w:numFmt w:val="russianLower"/>
      <w:suff w:val="space"/>
      <w:lvlText w:val="%5)"/>
      <w:lvlJc w:val="left"/>
      <w:pPr>
        <w:ind w:left="-20" w:firstLine="567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205"/>
        </w:tabs>
        <w:ind w:left="2061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925"/>
        </w:tabs>
        <w:ind w:left="2565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285"/>
        </w:tabs>
        <w:ind w:left="3069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005"/>
        </w:tabs>
        <w:ind w:left="3645" w:hanging="1440"/>
      </w:pPr>
      <w:rPr>
        <w:rFonts w:hint="default"/>
      </w:rPr>
    </w:lvl>
  </w:abstractNum>
  <w:abstractNum w:abstractNumId="23" w15:restartNumberingAfterBreak="0">
    <w:nsid w:val="62F516DB"/>
    <w:multiLevelType w:val="hybridMultilevel"/>
    <w:tmpl w:val="2B1C29FA"/>
    <w:lvl w:ilvl="0" w:tplc="B768AEFA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4" w15:restartNumberingAfterBreak="0">
    <w:nsid w:val="68A72763"/>
    <w:multiLevelType w:val="hybridMultilevel"/>
    <w:tmpl w:val="D4FEC480"/>
    <w:lvl w:ilvl="0" w:tplc="F496BE9A">
      <w:start w:val="1"/>
      <w:numFmt w:val="bullet"/>
      <w:lvlText w:val="–"/>
      <w:lvlJc w:val="left"/>
      <w:pPr>
        <w:ind w:left="1069" w:hanging="360"/>
      </w:pPr>
      <w:rPr>
        <w:rFonts w:ascii="Arial" w:eastAsia="Times New Roman" w:hAnsi="Arial" w:cs="Aria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5" w15:restartNumberingAfterBreak="0">
    <w:nsid w:val="6BFB4760"/>
    <w:multiLevelType w:val="multilevel"/>
    <w:tmpl w:val="400A10F6"/>
    <w:lvl w:ilvl="0">
      <w:start w:val="1"/>
      <w:numFmt w:val="decimal"/>
      <w:suff w:val="nothing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suff w:val="nothing"/>
      <w:lvlText w:val="%3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6" w15:restartNumberingAfterBreak="0">
    <w:nsid w:val="7270031F"/>
    <w:multiLevelType w:val="hybridMultilevel"/>
    <w:tmpl w:val="9C62C5FC"/>
    <w:lvl w:ilvl="0" w:tplc="41F49BEE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7" w15:restartNumberingAfterBreak="0">
    <w:nsid w:val="741D4A6F"/>
    <w:multiLevelType w:val="multilevel"/>
    <w:tmpl w:val="AA2AAE78"/>
    <w:lvl w:ilvl="0">
      <w:start w:val="1"/>
      <w:numFmt w:val="decimal"/>
      <w:suff w:val="space"/>
      <w:lvlText w:val="%1"/>
      <w:lvlJc w:val="left"/>
      <w:pPr>
        <w:ind w:left="0" w:firstLine="0"/>
      </w:pPr>
      <w:rPr>
        <w:rFonts w:hint="default"/>
        <w:b w:val="0"/>
        <w:i w:val="0"/>
        <w:caps w:val="0"/>
        <w:strike w:val="0"/>
        <w:dstrike w:val="0"/>
        <w:vanish w:val="0"/>
        <w:color w:val="000000"/>
        <w:spacing w:val="0"/>
        <w:w w:val="100"/>
        <w:position w:val="0"/>
        <w:sz w:val="24"/>
        <w:vertAlign w:val="baseline"/>
      </w:rPr>
    </w:lvl>
    <w:lvl w:ilvl="1">
      <w:start w:val="1"/>
      <w:numFmt w:val="decimal"/>
      <w:suff w:val="space"/>
      <w:lvlText w:val="%1.%2"/>
      <w:lvlJc w:val="left"/>
      <w:pPr>
        <w:ind w:left="410" w:firstLine="850"/>
      </w:pPr>
      <w:rPr>
        <w:rFonts w:hint="default"/>
        <w:b w:val="0"/>
        <w:i w:val="0"/>
        <w:caps w:val="0"/>
        <w:strike w:val="0"/>
        <w:dstrike w:val="0"/>
        <w:vanish w:val="0"/>
        <w:color w:val="000000"/>
        <w:spacing w:val="0"/>
        <w:w w:val="100"/>
        <w:position w:val="0"/>
        <w:sz w:val="24"/>
        <w:vertAlign w:val="baseline"/>
      </w:rPr>
    </w:lvl>
    <w:lvl w:ilvl="2">
      <w:start w:val="1"/>
      <w:numFmt w:val="decimal"/>
      <w:suff w:val="space"/>
      <w:lvlText w:val="%1.%2.%3"/>
      <w:lvlJc w:val="left"/>
      <w:pPr>
        <w:ind w:left="284" w:firstLine="567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000000"/>
        <w:sz w:val="24"/>
        <w:szCs w:val="24"/>
        <w:vertAlign w:val="baseline"/>
      </w:rPr>
    </w:lvl>
    <w:lvl w:ilvl="3">
      <w:start w:val="1"/>
      <w:numFmt w:val="decimal"/>
      <w:suff w:val="space"/>
      <w:lvlText w:val="%1.%2.%3.%4"/>
      <w:lvlJc w:val="left"/>
      <w:pPr>
        <w:ind w:left="284" w:firstLine="567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vertAlign w:val="baseline"/>
        <w:em w:val="none"/>
      </w:rPr>
    </w:lvl>
    <w:lvl w:ilvl="4">
      <w:start w:val="1"/>
      <w:numFmt w:val="russianLower"/>
      <w:suff w:val="space"/>
      <w:lvlText w:val="%5)"/>
      <w:lvlJc w:val="left"/>
      <w:pPr>
        <w:ind w:left="513" w:firstLine="567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8"/>
        </w:tabs>
        <w:ind w:left="2594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458"/>
        </w:tabs>
        <w:ind w:left="3098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818"/>
        </w:tabs>
        <w:ind w:left="3602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538"/>
        </w:tabs>
        <w:ind w:left="4178" w:hanging="1440"/>
      </w:pPr>
      <w:rPr>
        <w:rFonts w:hint="default"/>
      </w:rPr>
    </w:lvl>
  </w:abstractNum>
  <w:abstractNum w:abstractNumId="28" w15:restartNumberingAfterBreak="0">
    <w:nsid w:val="77665DA6"/>
    <w:multiLevelType w:val="hybridMultilevel"/>
    <w:tmpl w:val="F836D270"/>
    <w:lvl w:ilvl="0" w:tplc="DDC21054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9" w15:restartNumberingAfterBreak="0">
    <w:nsid w:val="79810EBB"/>
    <w:multiLevelType w:val="hybridMultilevel"/>
    <w:tmpl w:val="EC7E6046"/>
    <w:lvl w:ilvl="0" w:tplc="FFFFFFFF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0" w15:restartNumberingAfterBreak="0">
    <w:nsid w:val="7A782654"/>
    <w:multiLevelType w:val="hybridMultilevel"/>
    <w:tmpl w:val="E47AB776"/>
    <w:lvl w:ilvl="0" w:tplc="D0421DBC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1" w15:restartNumberingAfterBreak="0">
    <w:nsid w:val="7D3704D8"/>
    <w:multiLevelType w:val="hybridMultilevel"/>
    <w:tmpl w:val="F93E4CB4"/>
    <w:lvl w:ilvl="0" w:tplc="D0421DBC">
      <w:start w:val="1"/>
      <w:numFmt w:val="decimal"/>
      <w:lvlText w:val="%1)"/>
      <w:lvlJc w:val="left"/>
      <w:pPr>
        <w:ind w:left="177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13"/>
  </w:num>
  <w:num w:numId="2">
    <w:abstractNumId w:val="6"/>
  </w:num>
  <w:num w:numId="3">
    <w:abstractNumId w:val="1"/>
  </w:num>
  <w:num w:numId="4">
    <w:abstractNumId w:val="4"/>
  </w:num>
  <w:num w:numId="5">
    <w:abstractNumId w:val="22"/>
  </w:num>
  <w:num w:numId="6">
    <w:abstractNumId w:val="27"/>
  </w:num>
  <w:num w:numId="7">
    <w:abstractNumId w:val="16"/>
  </w:num>
  <w:num w:numId="8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29"/>
  </w:num>
  <w:num w:numId="10">
    <w:abstractNumId w:val="24"/>
  </w:num>
  <w:num w:numId="11">
    <w:abstractNumId w:val="5"/>
  </w:num>
  <w:num w:numId="12">
    <w:abstractNumId w:val="26"/>
  </w:num>
  <w:num w:numId="13">
    <w:abstractNumId w:val="14"/>
  </w:num>
  <w:num w:numId="14">
    <w:abstractNumId w:val="17"/>
  </w:num>
  <w:num w:numId="15">
    <w:abstractNumId w:val="30"/>
  </w:num>
  <w:num w:numId="16">
    <w:abstractNumId w:val="31"/>
  </w:num>
  <w:num w:numId="17">
    <w:abstractNumId w:val="18"/>
  </w:num>
  <w:num w:numId="18">
    <w:abstractNumId w:val="12"/>
  </w:num>
  <w:num w:numId="19">
    <w:abstractNumId w:val="11"/>
  </w:num>
  <w:num w:numId="20">
    <w:abstractNumId w:val="20"/>
  </w:num>
  <w:num w:numId="21">
    <w:abstractNumId w:val="15"/>
  </w:num>
  <w:num w:numId="22">
    <w:abstractNumId w:val="2"/>
  </w:num>
  <w:num w:numId="23">
    <w:abstractNumId w:val="23"/>
  </w:num>
  <w:num w:numId="24">
    <w:abstractNumId w:val="21"/>
  </w:num>
  <w:num w:numId="25">
    <w:abstractNumId w:val="9"/>
  </w:num>
  <w:num w:numId="26">
    <w:abstractNumId w:val="28"/>
  </w:num>
  <w:num w:numId="27">
    <w:abstractNumId w:val="3"/>
  </w:num>
  <w:num w:numId="28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19"/>
  </w:num>
  <w:num w:numId="30">
    <w:abstractNumId w:val="25"/>
  </w:num>
  <w:num w:numId="31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6"/>
  </w:num>
  <w:num w:numId="34">
    <w:abstractNumId w:val="6"/>
    <w:lvlOverride w:ilvl="0">
      <w:startOverride w:val="6"/>
    </w:lvlOverride>
    <w:lvlOverride w:ilvl="1">
      <w:startOverride w:val="3"/>
    </w:lvlOverride>
  </w:num>
  <w:num w:numId="35">
    <w:abstractNumId w:val="0"/>
  </w:num>
  <w:num w:numId="36">
    <w:abstractNumId w:val="6"/>
    <w:lvlOverride w:ilvl="0">
      <w:startOverride w:val="6"/>
    </w:lvlOverride>
    <w:lvlOverride w:ilvl="1">
      <w:startOverride w:val="3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7"/>
  </w:num>
  <w:num w:numId="38">
    <w:abstractNumId w:val="8"/>
  </w:num>
  <w:num w:numId="39">
    <w:abstractNumId w:val="6"/>
  </w:num>
  <w:num w:numId="40">
    <w:abstractNumId w:val="6"/>
    <w:lvlOverride w:ilvl="0">
      <w:startOverride w:val="4"/>
    </w:lvlOverride>
    <w:lvlOverride w:ilvl="1">
      <w:startOverride w:val="1"/>
    </w:lvlOverride>
    <w:lvlOverride w:ilvl="2">
      <w:startOverride w:val="7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2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mailMerge>
    <w:mainDocumentType w:val="envelopes"/>
    <w:dataType w:val="textFile"/>
    <w:activeRecord w:val="-1"/>
  </w:mailMerge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A1D92"/>
    <w:rsid w:val="00001516"/>
    <w:rsid w:val="000018C9"/>
    <w:rsid w:val="00001FF4"/>
    <w:rsid w:val="0000208E"/>
    <w:rsid w:val="000032C1"/>
    <w:rsid w:val="000039AA"/>
    <w:rsid w:val="00003B91"/>
    <w:rsid w:val="00003E3D"/>
    <w:rsid w:val="00003EED"/>
    <w:rsid w:val="0000438F"/>
    <w:rsid w:val="0000456B"/>
    <w:rsid w:val="00004662"/>
    <w:rsid w:val="00005999"/>
    <w:rsid w:val="00005F95"/>
    <w:rsid w:val="00006A02"/>
    <w:rsid w:val="00006BF6"/>
    <w:rsid w:val="00006C74"/>
    <w:rsid w:val="000072D7"/>
    <w:rsid w:val="000076EE"/>
    <w:rsid w:val="0001016B"/>
    <w:rsid w:val="00010775"/>
    <w:rsid w:val="00010A82"/>
    <w:rsid w:val="00013E61"/>
    <w:rsid w:val="000147B7"/>
    <w:rsid w:val="000149A1"/>
    <w:rsid w:val="00014D32"/>
    <w:rsid w:val="000150F9"/>
    <w:rsid w:val="000162B7"/>
    <w:rsid w:val="0001652C"/>
    <w:rsid w:val="00016B5D"/>
    <w:rsid w:val="00016C38"/>
    <w:rsid w:val="0001709A"/>
    <w:rsid w:val="000172BE"/>
    <w:rsid w:val="0001770E"/>
    <w:rsid w:val="000178DE"/>
    <w:rsid w:val="00017C7D"/>
    <w:rsid w:val="000206C5"/>
    <w:rsid w:val="00020974"/>
    <w:rsid w:val="00020C8D"/>
    <w:rsid w:val="000213B6"/>
    <w:rsid w:val="000218F5"/>
    <w:rsid w:val="00024A00"/>
    <w:rsid w:val="00024AF2"/>
    <w:rsid w:val="0002547C"/>
    <w:rsid w:val="000254E6"/>
    <w:rsid w:val="00027608"/>
    <w:rsid w:val="000301BA"/>
    <w:rsid w:val="00030F97"/>
    <w:rsid w:val="00031823"/>
    <w:rsid w:val="00032562"/>
    <w:rsid w:val="00032A93"/>
    <w:rsid w:val="00033A06"/>
    <w:rsid w:val="00034960"/>
    <w:rsid w:val="00034C06"/>
    <w:rsid w:val="00035672"/>
    <w:rsid w:val="00037EE7"/>
    <w:rsid w:val="00037F30"/>
    <w:rsid w:val="00040964"/>
    <w:rsid w:val="000409E7"/>
    <w:rsid w:val="0004135E"/>
    <w:rsid w:val="000419F7"/>
    <w:rsid w:val="00042281"/>
    <w:rsid w:val="00042334"/>
    <w:rsid w:val="000439E7"/>
    <w:rsid w:val="00046988"/>
    <w:rsid w:val="00047197"/>
    <w:rsid w:val="0004768D"/>
    <w:rsid w:val="00050A27"/>
    <w:rsid w:val="000514C0"/>
    <w:rsid w:val="00051C02"/>
    <w:rsid w:val="000521EE"/>
    <w:rsid w:val="00052268"/>
    <w:rsid w:val="0005282D"/>
    <w:rsid w:val="00053868"/>
    <w:rsid w:val="0005499E"/>
    <w:rsid w:val="00055FD3"/>
    <w:rsid w:val="000603E1"/>
    <w:rsid w:val="00061649"/>
    <w:rsid w:val="000623DE"/>
    <w:rsid w:val="000627B6"/>
    <w:rsid w:val="00062AB1"/>
    <w:rsid w:val="0006309A"/>
    <w:rsid w:val="00063F3D"/>
    <w:rsid w:val="00064F0C"/>
    <w:rsid w:val="00064FA1"/>
    <w:rsid w:val="00065230"/>
    <w:rsid w:val="000658F1"/>
    <w:rsid w:val="000659CE"/>
    <w:rsid w:val="00065B3A"/>
    <w:rsid w:val="00065BE0"/>
    <w:rsid w:val="00065C4C"/>
    <w:rsid w:val="00066A74"/>
    <w:rsid w:val="00066DA9"/>
    <w:rsid w:val="000679C6"/>
    <w:rsid w:val="000705EB"/>
    <w:rsid w:val="0007060E"/>
    <w:rsid w:val="00070818"/>
    <w:rsid w:val="0007095B"/>
    <w:rsid w:val="00070C23"/>
    <w:rsid w:val="0007137D"/>
    <w:rsid w:val="00071D2D"/>
    <w:rsid w:val="00071D3B"/>
    <w:rsid w:val="00071D79"/>
    <w:rsid w:val="000722FF"/>
    <w:rsid w:val="00073003"/>
    <w:rsid w:val="0007333C"/>
    <w:rsid w:val="000736CE"/>
    <w:rsid w:val="00073974"/>
    <w:rsid w:val="000742D2"/>
    <w:rsid w:val="00075C89"/>
    <w:rsid w:val="00076634"/>
    <w:rsid w:val="00082B44"/>
    <w:rsid w:val="00082E59"/>
    <w:rsid w:val="000834FB"/>
    <w:rsid w:val="00083E8F"/>
    <w:rsid w:val="00085DC5"/>
    <w:rsid w:val="000861BF"/>
    <w:rsid w:val="000902E8"/>
    <w:rsid w:val="0009071B"/>
    <w:rsid w:val="000910C7"/>
    <w:rsid w:val="00092156"/>
    <w:rsid w:val="00092192"/>
    <w:rsid w:val="000926F7"/>
    <w:rsid w:val="0009338D"/>
    <w:rsid w:val="00093F1D"/>
    <w:rsid w:val="00095CB3"/>
    <w:rsid w:val="00096693"/>
    <w:rsid w:val="00097622"/>
    <w:rsid w:val="000A18B1"/>
    <w:rsid w:val="000A1C6F"/>
    <w:rsid w:val="000A2797"/>
    <w:rsid w:val="000A30AE"/>
    <w:rsid w:val="000A3711"/>
    <w:rsid w:val="000A3752"/>
    <w:rsid w:val="000A390C"/>
    <w:rsid w:val="000A3E70"/>
    <w:rsid w:val="000A52AF"/>
    <w:rsid w:val="000A647B"/>
    <w:rsid w:val="000A66B3"/>
    <w:rsid w:val="000A768A"/>
    <w:rsid w:val="000A7A63"/>
    <w:rsid w:val="000A7E79"/>
    <w:rsid w:val="000B2CF8"/>
    <w:rsid w:val="000B31BC"/>
    <w:rsid w:val="000B336D"/>
    <w:rsid w:val="000B33AB"/>
    <w:rsid w:val="000B49A4"/>
    <w:rsid w:val="000B5676"/>
    <w:rsid w:val="000B5E07"/>
    <w:rsid w:val="000B5F56"/>
    <w:rsid w:val="000B69C1"/>
    <w:rsid w:val="000B6AD5"/>
    <w:rsid w:val="000B7787"/>
    <w:rsid w:val="000C0929"/>
    <w:rsid w:val="000C3367"/>
    <w:rsid w:val="000C3803"/>
    <w:rsid w:val="000C4CC9"/>
    <w:rsid w:val="000C5A0A"/>
    <w:rsid w:val="000C610B"/>
    <w:rsid w:val="000C6192"/>
    <w:rsid w:val="000C6203"/>
    <w:rsid w:val="000D16E0"/>
    <w:rsid w:val="000D24F5"/>
    <w:rsid w:val="000D2BC9"/>
    <w:rsid w:val="000D2EDD"/>
    <w:rsid w:val="000D2FD1"/>
    <w:rsid w:val="000D343A"/>
    <w:rsid w:val="000D42D0"/>
    <w:rsid w:val="000D43CB"/>
    <w:rsid w:val="000D4CF3"/>
    <w:rsid w:val="000D67CA"/>
    <w:rsid w:val="000E03C1"/>
    <w:rsid w:val="000E1AFC"/>
    <w:rsid w:val="000E2B3B"/>
    <w:rsid w:val="000E2B90"/>
    <w:rsid w:val="000E2C81"/>
    <w:rsid w:val="000E4031"/>
    <w:rsid w:val="000E467F"/>
    <w:rsid w:val="000E4999"/>
    <w:rsid w:val="000E4DE8"/>
    <w:rsid w:val="000E5D66"/>
    <w:rsid w:val="000E7301"/>
    <w:rsid w:val="000E7F4D"/>
    <w:rsid w:val="000F0D9B"/>
    <w:rsid w:val="000F2371"/>
    <w:rsid w:val="000F267C"/>
    <w:rsid w:val="000F2903"/>
    <w:rsid w:val="000F2A1A"/>
    <w:rsid w:val="000F3015"/>
    <w:rsid w:val="000F32E6"/>
    <w:rsid w:val="000F33AE"/>
    <w:rsid w:val="000F4852"/>
    <w:rsid w:val="000F5258"/>
    <w:rsid w:val="000F5CD8"/>
    <w:rsid w:val="000F5F39"/>
    <w:rsid w:val="000F7304"/>
    <w:rsid w:val="000F7945"/>
    <w:rsid w:val="00100516"/>
    <w:rsid w:val="0010207C"/>
    <w:rsid w:val="001042D3"/>
    <w:rsid w:val="00104A5E"/>
    <w:rsid w:val="0010555B"/>
    <w:rsid w:val="00105DCD"/>
    <w:rsid w:val="00106597"/>
    <w:rsid w:val="001066AA"/>
    <w:rsid w:val="00106897"/>
    <w:rsid w:val="001069EC"/>
    <w:rsid w:val="00107074"/>
    <w:rsid w:val="001071A5"/>
    <w:rsid w:val="001075F3"/>
    <w:rsid w:val="00107976"/>
    <w:rsid w:val="001110B4"/>
    <w:rsid w:val="001117C1"/>
    <w:rsid w:val="00111811"/>
    <w:rsid w:val="0011299E"/>
    <w:rsid w:val="00112F0E"/>
    <w:rsid w:val="00114023"/>
    <w:rsid w:val="00114648"/>
    <w:rsid w:val="001150AA"/>
    <w:rsid w:val="00115551"/>
    <w:rsid w:val="00116A63"/>
    <w:rsid w:val="00116B91"/>
    <w:rsid w:val="00117489"/>
    <w:rsid w:val="00117D23"/>
    <w:rsid w:val="001209AD"/>
    <w:rsid w:val="00121272"/>
    <w:rsid w:val="001215E2"/>
    <w:rsid w:val="00122D01"/>
    <w:rsid w:val="00125A44"/>
    <w:rsid w:val="00125A72"/>
    <w:rsid w:val="001263BE"/>
    <w:rsid w:val="001300AE"/>
    <w:rsid w:val="00130B02"/>
    <w:rsid w:val="00131636"/>
    <w:rsid w:val="00132C6D"/>
    <w:rsid w:val="00134C6F"/>
    <w:rsid w:val="001352E3"/>
    <w:rsid w:val="00135BF0"/>
    <w:rsid w:val="001366C4"/>
    <w:rsid w:val="00136EB8"/>
    <w:rsid w:val="00140EAB"/>
    <w:rsid w:val="001410A8"/>
    <w:rsid w:val="001411A7"/>
    <w:rsid w:val="00141B06"/>
    <w:rsid w:val="001423DB"/>
    <w:rsid w:val="00142E63"/>
    <w:rsid w:val="001435F0"/>
    <w:rsid w:val="00143611"/>
    <w:rsid w:val="00143BB0"/>
    <w:rsid w:val="001449C9"/>
    <w:rsid w:val="00144BCF"/>
    <w:rsid w:val="00146418"/>
    <w:rsid w:val="001469D5"/>
    <w:rsid w:val="00146CAB"/>
    <w:rsid w:val="001508B0"/>
    <w:rsid w:val="00150944"/>
    <w:rsid w:val="00150CCE"/>
    <w:rsid w:val="00150D48"/>
    <w:rsid w:val="0015130E"/>
    <w:rsid w:val="001514ED"/>
    <w:rsid w:val="001534A0"/>
    <w:rsid w:val="00154792"/>
    <w:rsid w:val="00155DCE"/>
    <w:rsid w:val="00156758"/>
    <w:rsid w:val="00156E0A"/>
    <w:rsid w:val="001574EF"/>
    <w:rsid w:val="001576A0"/>
    <w:rsid w:val="00157E40"/>
    <w:rsid w:val="00160EF3"/>
    <w:rsid w:val="001617AA"/>
    <w:rsid w:val="001617FF"/>
    <w:rsid w:val="00161D0C"/>
    <w:rsid w:val="001623AE"/>
    <w:rsid w:val="001631F8"/>
    <w:rsid w:val="001641A5"/>
    <w:rsid w:val="00164CFD"/>
    <w:rsid w:val="00165BAD"/>
    <w:rsid w:val="00165BEA"/>
    <w:rsid w:val="0016688A"/>
    <w:rsid w:val="001703D0"/>
    <w:rsid w:val="00170562"/>
    <w:rsid w:val="001719A1"/>
    <w:rsid w:val="00171A89"/>
    <w:rsid w:val="0017279A"/>
    <w:rsid w:val="001732F6"/>
    <w:rsid w:val="00173DFF"/>
    <w:rsid w:val="00173FDE"/>
    <w:rsid w:val="00174ED1"/>
    <w:rsid w:val="00176428"/>
    <w:rsid w:val="001771AE"/>
    <w:rsid w:val="00177475"/>
    <w:rsid w:val="00177728"/>
    <w:rsid w:val="00180A04"/>
    <w:rsid w:val="00181214"/>
    <w:rsid w:val="00181F53"/>
    <w:rsid w:val="00183581"/>
    <w:rsid w:val="00184E18"/>
    <w:rsid w:val="00184EC3"/>
    <w:rsid w:val="00185405"/>
    <w:rsid w:val="0018558B"/>
    <w:rsid w:val="00187111"/>
    <w:rsid w:val="00187EC0"/>
    <w:rsid w:val="00190834"/>
    <w:rsid w:val="0019083A"/>
    <w:rsid w:val="001922D0"/>
    <w:rsid w:val="00192FFF"/>
    <w:rsid w:val="0019365F"/>
    <w:rsid w:val="00194780"/>
    <w:rsid w:val="001947FF"/>
    <w:rsid w:val="00194BB6"/>
    <w:rsid w:val="00195487"/>
    <w:rsid w:val="00196193"/>
    <w:rsid w:val="001964A2"/>
    <w:rsid w:val="001968A6"/>
    <w:rsid w:val="0019733B"/>
    <w:rsid w:val="001A0599"/>
    <w:rsid w:val="001A0F3F"/>
    <w:rsid w:val="001A1992"/>
    <w:rsid w:val="001A1D92"/>
    <w:rsid w:val="001A2D5D"/>
    <w:rsid w:val="001A4261"/>
    <w:rsid w:val="001A54C5"/>
    <w:rsid w:val="001A5F5A"/>
    <w:rsid w:val="001A61E7"/>
    <w:rsid w:val="001A6C89"/>
    <w:rsid w:val="001A7A0D"/>
    <w:rsid w:val="001B05C6"/>
    <w:rsid w:val="001B0ED9"/>
    <w:rsid w:val="001B14EE"/>
    <w:rsid w:val="001B26B5"/>
    <w:rsid w:val="001B2F1A"/>
    <w:rsid w:val="001B3271"/>
    <w:rsid w:val="001B38D1"/>
    <w:rsid w:val="001B4195"/>
    <w:rsid w:val="001B41A9"/>
    <w:rsid w:val="001B442F"/>
    <w:rsid w:val="001B4958"/>
    <w:rsid w:val="001B59FD"/>
    <w:rsid w:val="001B6944"/>
    <w:rsid w:val="001B7F44"/>
    <w:rsid w:val="001C0EFE"/>
    <w:rsid w:val="001C10D5"/>
    <w:rsid w:val="001C2107"/>
    <w:rsid w:val="001C21A0"/>
    <w:rsid w:val="001C3A62"/>
    <w:rsid w:val="001C42C0"/>
    <w:rsid w:val="001C56B4"/>
    <w:rsid w:val="001C56D7"/>
    <w:rsid w:val="001C6996"/>
    <w:rsid w:val="001C6FA9"/>
    <w:rsid w:val="001C7251"/>
    <w:rsid w:val="001C79A2"/>
    <w:rsid w:val="001D170E"/>
    <w:rsid w:val="001D1793"/>
    <w:rsid w:val="001D1C2D"/>
    <w:rsid w:val="001D22B0"/>
    <w:rsid w:val="001D314C"/>
    <w:rsid w:val="001D318E"/>
    <w:rsid w:val="001D3524"/>
    <w:rsid w:val="001D3FEA"/>
    <w:rsid w:val="001D437F"/>
    <w:rsid w:val="001D55ED"/>
    <w:rsid w:val="001D5DE4"/>
    <w:rsid w:val="001D6CB8"/>
    <w:rsid w:val="001E0C0B"/>
    <w:rsid w:val="001E10F3"/>
    <w:rsid w:val="001E14E2"/>
    <w:rsid w:val="001E19E8"/>
    <w:rsid w:val="001E1C19"/>
    <w:rsid w:val="001E1F06"/>
    <w:rsid w:val="001E21B2"/>
    <w:rsid w:val="001E234F"/>
    <w:rsid w:val="001E304E"/>
    <w:rsid w:val="001E33D5"/>
    <w:rsid w:val="001E3697"/>
    <w:rsid w:val="001E3A9E"/>
    <w:rsid w:val="001E4166"/>
    <w:rsid w:val="001E42AF"/>
    <w:rsid w:val="001E50B4"/>
    <w:rsid w:val="001E5532"/>
    <w:rsid w:val="001E5727"/>
    <w:rsid w:val="001E6344"/>
    <w:rsid w:val="001E77F9"/>
    <w:rsid w:val="001E7831"/>
    <w:rsid w:val="001F019F"/>
    <w:rsid w:val="001F118A"/>
    <w:rsid w:val="001F1854"/>
    <w:rsid w:val="001F3C9E"/>
    <w:rsid w:val="001F4012"/>
    <w:rsid w:val="001F5016"/>
    <w:rsid w:val="001F51D3"/>
    <w:rsid w:val="001F583B"/>
    <w:rsid w:val="001F5B57"/>
    <w:rsid w:val="001F695C"/>
    <w:rsid w:val="001F76AE"/>
    <w:rsid w:val="002001A1"/>
    <w:rsid w:val="0020029A"/>
    <w:rsid w:val="00201041"/>
    <w:rsid w:val="00202F50"/>
    <w:rsid w:val="002039E7"/>
    <w:rsid w:val="002045F2"/>
    <w:rsid w:val="00205712"/>
    <w:rsid w:val="00207BF5"/>
    <w:rsid w:val="00210A85"/>
    <w:rsid w:val="00212A1A"/>
    <w:rsid w:val="00213B12"/>
    <w:rsid w:val="00213B57"/>
    <w:rsid w:val="0021456F"/>
    <w:rsid w:val="00214B3D"/>
    <w:rsid w:val="00214CC9"/>
    <w:rsid w:val="00215415"/>
    <w:rsid w:val="002157B3"/>
    <w:rsid w:val="00216258"/>
    <w:rsid w:val="0021654E"/>
    <w:rsid w:val="00217B39"/>
    <w:rsid w:val="002216C0"/>
    <w:rsid w:val="00221BDF"/>
    <w:rsid w:val="00222918"/>
    <w:rsid w:val="00222B3C"/>
    <w:rsid w:val="002248DC"/>
    <w:rsid w:val="00226FA7"/>
    <w:rsid w:val="002276F5"/>
    <w:rsid w:val="00230389"/>
    <w:rsid w:val="00230FEA"/>
    <w:rsid w:val="00231048"/>
    <w:rsid w:val="0023112E"/>
    <w:rsid w:val="002320A8"/>
    <w:rsid w:val="002323E8"/>
    <w:rsid w:val="002333C6"/>
    <w:rsid w:val="0023340F"/>
    <w:rsid w:val="002348C4"/>
    <w:rsid w:val="00235FB1"/>
    <w:rsid w:val="0023629F"/>
    <w:rsid w:val="00237F3B"/>
    <w:rsid w:val="00240376"/>
    <w:rsid w:val="00240999"/>
    <w:rsid w:val="00242384"/>
    <w:rsid w:val="0024345B"/>
    <w:rsid w:val="00245135"/>
    <w:rsid w:val="00245A99"/>
    <w:rsid w:val="00245B5E"/>
    <w:rsid w:val="00245CD0"/>
    <w:rsid w:val="00245CD1"/>
    <w:rsid w:val="00246611"/>
    <w:rsid w:val="002477D9"/>
    <w:rsid w:val="00251517"/>
    <w:rsid w:val="0025228E"/>
    <w:rsid w:val="00252AB6"/>
    <w:rsid w:val="002534C6"/>
    <w:rsid w:val="00253710"/>
    <w:rsid w:val="00253A79"/>
    <w:rsid w:val="0025490E"/>
    <w:rsid w:val="00254D51"/>
    <w:rsid w:val="002559CD"/>
    <w:rsid w:val="002559DF"/>
    <w:rsid w:val="00256163"/>
    <w:rsid w:val="002569F7"/>
    <w:rsid w:val="00257766"/>
    <w:rsid w:val="00260652"/>
    <w:rsid w:val="00261D85"/>
    <w:rsid w:val="002637EC"/>
    <w:rsid w:val="00264903"/>
    <w:rsid w:val="00265941"/>
    <w:rsid w:val="00265CA8"/>
    <w:rsid w:val="00266583"/>
    <w:rsid w:val="002674AE"/>
    <w:rsid w:val="00267626"/>
    <w:rsid w:val="002677C4"/>
    <w:rsid w:val="0027017B"/>
    <w:rsid w:val="002707E2"/>
    <w:rsid w:val="00270A57"/>
    <w:rsid w:val="00272664"/>
    <w:rsid w:val="002735B0"/>
    <w:rsid w:val="00273791"/>
    <w:rsid w:val="0027452C"/>
    <w:rsid w:val="002751A0"/>
    <w:rsid w:val="0027548E"/>
    <w:rsid w:val="00275914"/>
    <w:rsid w:val="00276805"/>
    <w:rsid w:val="00276C0C"/>
    <w:rsid w:val="0028025B"/>
    <w:rsid w:val="00280B93"/>
    <w:rsid w:val="00280F69"/>
    <w:rsid w:val="002813F3"/>
    <w:rsid w:val="002814CF"/>
    <w:rsid w:val="00281D57"/>
    <w:rsid w:val="002821E6"/>
    <w:rsid w:val="00282AAE"/>
    <w:rsid w:val="0028353F"/>
    <w:rsid w:val="00283809"/>
    <w:rsid w:val="00285449"/>
    <w:rsid w:val="0028687E"/>
    <w:rsid w:val="00286B7F"/>
    <w:rsid w:val="00286EE2"/>
    <w:rsid w:val="00287490"/>
    <w:rsid w:val="00287BBB"/>
    <w:rsid w:val="00287CD6"/>
    <w:rsid w:val="002900D7"/>
    <w:rsid w:val="002902C9"/>
    <w:rsid w:val="0029086C"/>
    <w:rsid w:val="00290B43"/>
    <w:rsid w:val="00291116"/>
    <w:rsid w:val="00291C6B"/>
    <w:rsid w:val="00292160"/>
    <w:rsid w:val="00294158"/>
    <w:rsid w:val="002947C1"/>
    <w:rsid w:val="002950AD"/>
    <w:rsid w:val="00295476"/>
    <w:rsid w:val="00295BC1"/>
    <w:rsid w:val="0029606E"/>
    <w:rsid w:val="002960EF"/>
    <w:rsid w:val="0029799A"/>
    <w:rsid w:val="002A0350"/>
    <w:rsid w:val="002A1A93"/>
    <w:rsid w:val="002A1BA3"/>
    <w:rsid w:val="002A1EB8"/>
    <w:rsid w:val="002A20E8"/>
    <w:rsid w:val="002A2481"/>
    <w:rsid w:val="002A2FCA"/>
    <w:rsid w:val="002A31FF"/>
    <w:rsid w:val="002A67A7"/>
    <w:rsid w:val="002A6DB2"/>
    <w:rsid w:val="002A75D1"/>
    <w:rsid w:val="002A76C0"/>
    <w:rsid w:val="002A79D5"/>
    <w:rsid w:val="002A7ADE"/>
    <w:rsid w:val="002B097A"/>
    <w:rsid w:val="002B0CFB"/>
    <w:rsid w:val="002B0D84"/>
    <w:rsid w:val="002B1558"/>
    <w:rsid w:val="002B2A77"/>
    <w:rsid w:val="002B3967"/>
    <w:rsid w:val="002B46F2"/>
    <w:rsid w:val="002B4AA0"/>
    <w:rsid w:val="002B4D85"/>
    <w:rsid w:val="002B644A"/>
    <w:rsid w:val="002B787F"/>
    <w:rsid w:val="002C03DD"/>
    <w:rsid w:val="002C0F80"/>
    <w:rsid w:val="002C2168"/>
    <w:rsid w:val="002C2245"/>
    <w:rsid w:val="002C2B01"/>
    <w:rsid w:val="002C2DC7"/>
    <w:rsid w:val="002C3687"/>
    <w:rsid w:val="002C49CD"/>
    <w:rsid w:val="002C4A57"/>
    <w:rsid w:val="002C4DDA"/>
    <w:rsid w:val="002C4DE7"/>
    <w:rsid w:val="002C54BA"/>
    <w:rsid w:val="002C6EC6"/>
    <w:rsid w:val="002C7894"/>
    <w:rsid w:val="002D0347"/>
    <w:rsid w:val="002D0618"/>
    <w:rsid w:val="002D14CA"/>
    <w:rsid w:val="002D16B0"/>
    <w:rsid w:val="002D1D67"/>
    <w:rsid w:val="002D1E40"/>
    <w:rsid w:val="002D2324"/>
    <w:rsid w:val="002D258F"/>
    <w:rsid w:val="002D30B8"/>
    <w:rsid w:val="002D4A25"/>
    <w:rsid w:val="002D4AD2"/>
    <w:rsid w:val="002D5800"/>
    <w:rsid w:val="002D65F4"/>
    <w:rsid w:val="002D75B2"/>
    <w:rsid w:val="002D7A8B"/>
    <w:rsid w:val="002E09C9"/>
    <w:rsid w:val="002E440B"/>
    <w:rsid w:val="002E4F89"/>
    <w:rsid w:val="002E51AF"/>
    <w:rsid w:val="002E595C"/>
    <w:rsid w:val="002E5C7E"/>
    <w:rsid w:val="002E7056"/>
    <w:rsid w:val="002E773D"/>
    <w:rsid w:val="002F01C7"/>
    <w:rsid w:val="002F0B05"/>
    <w:rsid w:val="002F3E04"/>
    <w:rsid w:val="002F50C3"/>
    <w:rsid w:val="002F6ABC"/>
    <w:rsid w:val="002F6BD7"/>
    <w:rsid w:val="002F6DC9"/>
    <w:rsid w:val="002F7207"/>
    <w:rsid w:val="002F74FF"/>
    <w:rsid w:val="002F7E97"/>
    <w:rsid w:val="00300101"/>
    <w:rsid w:val="00300791"/>
    <w:rsid w:val="00301C28"/>
    <w:rsid w:val="00302123"/>
    <w:rsid w:val="003021FD"/>
    <w:rsid w:val="00302368"/>
    <w:rsid w:val="00302813"/>
    <w:rsid w:val="003040D5"/>
    <w:rsid w:val="003043E4"/>
    <w:rsid w:val="00304959"/>
    <w:rsid w:val="00304A69"/>
    <w:rsid w:val="00304A97"/>
    <w:rsid w:val="0030505A"/>
    <w:rsid w:val="00307908"/>
    <w:rsid w:val="00310499"/>
    <w:rsid w:val="00311E0E"/>
    <w:rsid w:val="003127E1"/>
    <w:rsid w:val="00314064"/>
    <w:rsid w:val="0031485C"/>
    <w:rsid w:val="003154AD"/>
    <w:rsid w:val="00316E1D"/>
    <w:rsid w:val="00316E6D"/>
    <w:rsid w:val="0031723E"/>
    <w:rsid w:val="00317636"/>
    <w:rsid w:val="003208AB"/>
    <w:rsid w:val="00320C2A"/>
    <w:rsid w:val="003212F5"/>
    <w:rsid w:val="00321ACB"/>
    <w:rsid w:val="00322BD1"/>
    <w:rsid w:val="00322E4D"/>
    <w:rsid w:val="00323BAC"/>
    <w:rsid w:val="00324291"/>
    <w:rsid w:val="00324D8B"/>
    <w:rsid w:val="00324DD1"/>
    <w:rsid w:val="00325531"/>
    <w:rsid w:val="00325F09"/>
    <w:rsid w:val="00326013"/>
    <w:rsid w:val="003262AC"/>
    <w:rsid w:val="003267C8"/>
    <w:rsid w:val="00327587"/>
    <w:rsid w:val="00330C1C"/>
    <w:rsid w:val="00330C37"/>
    <w:rsid w:val="003314E0"/>
    <w:rsid w:val="00331E32"/>
    <w:rsid w:val="00332A8F"/>
    <w:rsid w:val="00333A52"/>
    <w:rsid w:val="00335F4C"/>
    <w:rsid w:val="00337966"/>
    <w:rsid w:val="003379FB"/>
    <w:rsid w:val="00337DF7"/>
    <w:rsid w:val="0034070D"/>
    <w:rsid w:val="00341635"/>
    <w:rsid w:val="0034301B"/>
    <w:rsid w:val="00344F97"/>
    <w:rsid w:val="003460DA"/>
    <w:rsid w:val="00346499"/>
    <w:rsid w:val="00347012"/>
    <w:rsid w:val="00347142"/>
    <w:rsid w:val="003506CD"/>
    <w:rsid w:val="0035111E"/>
    <w:rsid w:val="0035135C"/>
    <w:rsid w:val="00351B2A"/>
    <w:rsid w:val="00351F52"/>
    <w:rsid w:val="003524C5"/>
    <w:rsid w:val="0035291C"/>
    <w:rsid w:val="003529F8"/>
    <w:rsid w:val="003533DE"/>
    <w:rsid w:val="00353624"/>
    <w:rsid w:val="00353B17"/>
    <w:rsid w:val="003541B1"/>
    <w:rsid w:val="00354BC8"/>
    <w:rsid w:val="00355AA0"/>
    <w:rsid w:val="00355AE6"/>
    <w:rsid w:val="00355C30"/>
    <w:rsid w:val="003563D9"/>
    <w:rsid w:val="00356602"/>
    <w:rsid w:val="00357237"/>
    <w:rsid w:val="00360133"/>
    <w:rsid w:val="0036106B"/>
    <w:rsid w:val="00361F82"/>
    <w:rsid w:val="003625D7"/>
    <w:rsid w:val="00362BE3"/>
    <w:rsid w:val="00362D16"/>
    <w:rsid w:val="00362F18"/>
    <w:rsid w:val="00362FEC"/>
    <w:rsid w:val="00363247"/>
    <w:rsid w:val="003636E6"/>
    <w:rsid w:val="00363B6B"/>
    <w:rsid w:val="00364CB2"/>
    <w:rsid w:val="003652E4"/>
    <w:rsid w:val="00365370"/>
    <w:rsid w:val="00365825"/>
    <w:rsid w:val="00365D27"/>
    <w:rsid w:val="00366996"/>
    <w:rsid w:val="00366B1F"/>
    <w:rsid w:val="0036741A"/>
    <w:rsid w:val="0036745E"/>
    <w:rsid w:val="00370EA4"/>
    <w:rsid w:val="00371001"/>
    <w:rsid w:val="0037192C"/>
    <w:rsid w:val="00372AB7"/>
    <w:rsid w:val="00372CBF"/>
    <w:rsid w:val="00372CE0"/>
    <w:rsid w:val="003739DC"/>
    <w:rsid w:val="003743F3"/>
    <w:rsid w:val="0037478A"/>
    <w:rsid w:val="0037678A"/>
    <w:rsid w:val="003769EC"/>
    <w:rsid w:val="00377188"/>
    <w:rsid w:val="00377E10"/>
    <w:rsid w:val="00377E9B"/>
    <w:rsid w:val="00380A89"/>
    <w:rsid w:val="00380B19"/>
    <w:rsid w:val="00382BA8"/>
    <w:rsid w:val="00382F99"/>
    <w:rsid w:val="003833A2"/>
    <w:rsid w:val="003836BC"/>
    <w:rsid w:val="003841AF"/>
    <w:rsid w:val="003843EA"/>
    <w:rsid w:val="003846EE"/>
    <w:rsid w:val="0038678C"/>
    <w:rsid w:val="00387339"/>
    <w:rsid w:val="003874AB"/>
    <w:rsid w:val="003876A4"/>
    <w:rsid w:val="003911D2"/>
    <w:rsid w:val="003931D9"/>
    <w:rsid w:val="00393D2D"/>
    <w:rsid w:val="003947FC"/>
    <w:rsid w:val="003952C3"/>
    <w:rsid w:val="00396D51"/>
    <w:rsid w:val="003A0115"/>
    <w:rsid w:val="003A06E7"/>
    <w:rsid w:val="003A10F4"/>
    <w:rsid w:val="003A1B53"/>
    <w:rsid w:val="003A31C8"/>
    <w:rsid w:val="003A4129"/>
    <w:rsid w:val="003A472C"/>
    <w:rsid w:val="003A52A1"/>
    <w:rsid w:val="003A5BAE"/>
    <w:rsid w:val="003A6128"/>
    <w:rsid w:val="003A612F"/>
    <w:rsid w:val="003A715B"/>
    <w:rsid w:val="003A74C9"/>
    <w:rsid w:val="003A7A6E"/>
    <w:rsid w:val="003A7FCF"/>
    <w:rsid w:val="003B01F1"/>
    <w:rsid w:val="003B10B1"/>
    <w:rsid w:val="003B1531"/>
    <w:rsid w:val="003B2F30"/>
    <w:rsid w:val="003B319D"/>
    <w:rsid w:val="003B346B"/>
    <w:rsid w:val="003B3E8E"/>
    <w:rsid w:val="003B4210"/>
    <w:rsid w:val="003B4427"/>
    <w:rsid w:val="003B5633"/>
    <w:rsid w:val="003B5662"/>
    <w:rsid w:val="003B6265"/>
    <w:rsid w:val="003B6D8F"/>
    <w:rsid w:val="003B7915"/>
    <w:rsid w:val="003C02A9"/>
    <w:rsid w:val="003C1424"/>
    <w:rsid w:val="003C18F1"/>
    <w:rsid w:val="003C2088"/>
    <w:rsid w:val="003C251D"/>
    <w:rsid w:val="003C2735"/>
    <w:rsid w:val="003C3163"/>
    <w:rsid w:val="003C39D6"/>
    <w:rsid w:val="003C536D"/>
    <w:rsid w:val="003C61EB"/>
    <w:rsid w:val="003C6411"/>
    <w:rsid w:val="003C68E2"/>
    <w:rsid w:val="003C73A1"/>
    <w:rsid w:val="003C7E27"/>
    <w:rsid w:val="003D0F4A"/>
    <w:rsid w:val="003D1356"/>
    <w:rsid w:val="003D18B8"/>
    <w:rsid w:val="003D1BD8"/>
    <w:rsid w:val="003D25A3"/>
    <w:rsid w:val="003D3471"/>
    <w:rsid w:val="003D4D77"/>
    <w:rsid w:val="003D6444"/>
    <w:rsid w:val="003D64B3"/>
    <w:rsid w:val="003D668D"/>
    <w:rsid w:val="003D71D1"/>
    <w:rsid w:val="003E0B82"/>
    <w:rsid w:val="003E1E4F"/>
    <w:rsid w:val="003E202F"/>
    <w:rsid w:val="003E2521"/>
    <w:rsid w:val="003E3D94"/>
    <w:rsid w:val="003E4958"/>
    <w:rsid w:val="003E4F3C"/>
    <w:rsid w:val="003E5E68"/>
    <w:rsid w:val="003E75B3"/>
    <w:rsid w:val="003E7D56"/>
    <w:rsid w:val="003F1604"/>
    <w:rsid w:val="003F2D62"/>
    <w:rsid w:val="003F4021"/>
    <w:rsid w:val="003F45BD"/>
    <w:rsid w:val="003F4B7A"/>
    <w:rsid w:val="003F4E05"/>
    <w:rsid w:val="003F539C"/>
    <w:rsid w:val="003F65EA"/>
    <w:rsid w:val="003F6D8C"/>
    <w:rsid w:val="003F75B1"/>
    <w:rsid w:val="003F7D98"/>
    <w:rsid w:val="0040029F"/>
    <w:rsid w:val="0040084C"/>
    <w:rsid w:val="00400CA0"/>
    <w:rsid w:val="0040114D"/>
    <w:rsid w:val="00405475"/>
    <w:rsid w:val="00405B1E"/>
    <w:rsid w:val="004100FC"/>
    <w:rsid w:val="00410C00"/>
    <w:rsid w:val="00411823"/>
    <w:rsid w:val="00411C15"/>
    <w:rsid w:val="00411DFC"/>
    <w:rsid w:val="0041286E"/>
    <w:rsid w:val="00412E98"/>
    <w:rsid w:val="004139EB"/>
    <w:rsid w:val="00413B89"/>
    <w:rsid w:val="004159EA"/>
    <w:rsid w:val="00415BDD"/>
    <w:rsid w:val="00415F2A"/>
    <w:rsid w:val="004169ED"/>
    <w:rsid w:val="00416FA3"/>
    <w:rsid w:val="00417E42"/>
    <w:rsid w:val="00420BC9"/>
    <w:rsid w:val="00420EAC"/>
    <w:rsid w:val="00421D3F"/>
    <w:rsid w:val="00421FD6"/>
    <w:rsid w:val="00422055"/>
    <w:rsid w:val="0042208C"/>
    <w:rsid w:val="004234E8"/>
    <w:rsid w:val="00423DEF"/>
    <w:rsid w:val="00425B4D"/>
    <w:rsid w:val="00425F48"/>
    <w:rsid w:val="00426A5B"/>
    <w:rsid w:val="00427BD4"/>
    <w:rsid w:val="00427FE9"/>
    <w:rsid w:val="004304A3"/>
    <w:rsid w:val="00431561"/>
    <w:rsid w:val="00432301"/>
    <w:rsid w:val="004323E2"/>
    <w:rsid w:val="00433722"/>
    <w:rsid w:val="00434B9D"/>
    <w:rsid w:val="00435DF5"/>
    <w:rsid w:val="00435E77"/>
    <w:rsid w:val="00436438"/>
    <w:rsid w:val="0043676D"/>
    <w:rsid w:val="00437086"/>
    <w:rsid w:val="004379AD"/>
    <w:rsid w:val="0044013D"/>
    <w:rsid w:val="004405BF"/>
    <w:rsid w:val="00440946"/>
    <w:rsid w:val="00441A5F"/>
    <w:rsid w:val="00441C77"/>
    <w:rsid w:val="00441D6B"/>
    <w:rsid w:val="00442A15"/>
    <w:rsid w:val="00442FF6"/>
    <w:rsid w:val="00443151"/>
    <w:rsid w:val="00443282"/>
    <w:rsid w:val="0044332F"/>
    <w:rsid w:val="004437F5"/>
    <w:rsid w:val="00443D53"/>
    <w:rsid w:val="00445E81"/>
    <w:rsid w:val="00446CCA"/>
    <w:rsid w:val="00446D69"/>
    <w:rsid w:val="00447F69"/>
    <w:rsid w:val="004501D0"/>
    <w:rsid w:val="00450FAA"/>
    <w:rsid w:val="004519AA"/>
    <w:rsid w:val="00451E93"/>
    <w:rsid w:val="00453011"/>
    <w:rsid w:val="004543E4"/>
    <w:rsid w:val="00454A29"/>
    <w:rsid w:val="00454FB3"/>
    <w:rsid w:val="00455864"/>
    <w:rsid w:val="00455CFB"/>
    <w:rsid w:val="00455F81"/>
    <w:rsid w:val="00456A34"/>
    <w:rsid w:val="00457C9F"/>
    <w:rsid w:val="004614B4"/>
    <w:rsid w:val="004620BA"/>
    <w:rsid w:val="00462129"/>
    <w:rsid w:val="00462375"/>
    <w:rsid w:val="00463D91"/>
    <w:rsid w:val="00463E47"/>
    <w:rsid w:val="004640EA"/>
    <w:rsid w:val="00464185"/>
    <w:rsid w:val="004649BC"/>
    <w:rsid w:val="00464A58"/>
    <w:rsid w:val="00465829"/>
    <w:rsid w:val="00465F46"/>
    <w:rsid w:val="004661E1"/>
    <w:rsid w:val="00466561"/>
    <w:rsid w:val="004665AA"/>
    <w:rsid w:val="00466C66"/>
    <w:rsid w:val="00467B5F"/>
    <w:rsid w:val="004700C8"/>
    <w:rsid w:val="00471590"/>
    <w:rsid w:val="0047194C"/>
    <w:rsid w:val="00473063"/>
    <w:rsid w:val="00473115"/>
    <w:rsid w:val="0047387F"/>
    <w:rsid w:val="00474FEB"/>
    <w:rsid w:val="00474FEC"/>
    <w:rsid w:val="004764A1"/>
    <w:rsid w:val="00480A6A"/>
    <w:rsid w:val="00481644"/>
    <w:rsid w:val="0048234B"/>
    <w:rsid w:val="0048284E"/>
    <w:rsid w:val="00483812"/>
    <w:rsid w:val="004842D7"/>
    <w:rsid w:val="00484973"/>
    <w:rsid w:val="004850B5"/>
    <w:rsid w:val="00485406"/>
    <w:rsid w:val="0048554F"/>
    <w:rsid w:val="00485595"/>
    <w:rsid w:val="00487233"/>
    <w:rsid w:val="00487B1A"/>
    <w:rsid w:val="00490772"/>
    <w:rsid w:val="00491298"/>
    <w:rsid w:val="004914C3"/>
    <w:rsid w:val="00491FED"/>
    <w:rsid w:val="004926F1"/>
    <w:rsid w:val="00493131"/>
    <w:rsid w:val="004950C5"/>
    <w:rsid w:val="004953E4"/>
    <w:rsid w:val="004962CB"/>
    <w:rsid w:val="00497D85"/>
    <w:rsid w:val="004A1A70"/>
    <w:rsid w:val="004A1E8C"/>
    <w:rsid w:val="004A23DB"/>
    <w:rsid w:val="004A25AE"/>
    <w:rsid w:val="004A2D29"/>
    <w:rsid w:val="004A2D71"/>
    <w:rsid w:val="004A2DEA"/>
    <w:rsid w:val="004A2EE7"/>
    <w:rsid w:val="004A54BB"/>
    <w:rsid w:val="004A5B66"/>
    <w:rsid w:val="004A6479"/>
    <w:rsid w:val="004A7E2E"/>
    <w:rsid w:val="004A7F10"/>
    <w:rsid w:val="004B0044"/>
    <w:rsid w:val="004B267D"/>
    <w:rsid w:val="004B305F"/>
    <w:rsid w:val="004B3ADC"/>
    <w:rsid w:val="004B3C37"/>
    <w:rsid w:val="004B3ED2"/>
    <w:rsid w:val="004B5371"/>
    <w:rsid w:val="004B5A65"/>
    <w:rsid w:val="004B62B1"/>
    <w:rsid w:val="004B675B"/>
    <w:rsid w:val="004B79E6"/>
    <w:rsid w:val="004C0798"/>
    <w:rsid w:val="004C154B"/>
    <w:rsid w:val="004C1C68"/>
    <w:rsid w:val="004C1E19"/>
    <w:rsid w:val="004C1F6E"/>
    <w:rsid w:val="004C2459"/>
    <w:rsid w:val="004C3914"/>
    <w:rsid w:val="004C3A37"/>
    <w:rsid w:val="004C4A85"/>
    <w:rsid w:val="004C4C5F"/>
    <w:rsid w:val="004C4D37"/>
    <w:rsid w:val="004C59F8"/>
    <w:rsid w:val="004C5D30"/>
    <w:rsid w:val="004C61E4"/>
    <w:rsid w:val="004C6C83"/>
    <w:rsid w:val="004C6F7C"/>
    <w:rsid w:val="004C6F86"/>
    <w:rsid w:val="004C7CF5"/>
    <w:rsid w:val="004D07CD"/>
    <w:rsid w:val="004D1472"/>
    <w:rsid w:val="004D1922"/>
    <w:rsid w:val="004D198F"/>
    <w:rsid w:val="004D1CD2"/>
    <w:rsid w:val="004D20AE"/>
    <w:rsid w:val="004D2936"/>
    <w:rsid w:val="004D2FE5"/>
    <w:rsid w:val="004D383D"/>
    <w:rsid w:val="004D5543"/>
    <w:rsid w:val="004D56AF"/>
    <w:rsid w:val="004D6225"/>
    <w:rsid w:val="004D6AAC"/>
    <w:rsid w:val="004D6E90"/>
    <w:rsid w:val="004D77A5"/>
    <w:rsid w:val="004E0FA0"/>
    <w:rsid w:val="004E196B"/>
    <w:rsid w:val="004E2A95"/>
    <w:rsid w:val="004E414E"/>
    <w:rsid w:val="004E51B3"/>
    <w:rsid w:val="004E6167"/>
    <w:rsid w:val="004E7017"/>
    <w:rsid w:val="004E7867"/>
    <w:rsid w:val="004F1EDF"/>
    <w:rsid w:val="004F2F93"/>
    <w:rsid w:val="004F369E"/>
    <w:rsid w:val="004F427E"/>
    <w:rsid w:val="004F4714"/>
    <w:rsid w:val="004F4C86"/>
    <w:rsid w:val="004F5DD4"/>
    <w:rsid w:val="004F6027"/>
    <w:rsid w:val="004F664A"/>
    <w:rsid w:val="004F6C13"/>
    <w:rsid w:val="004F79DC"/>
    <w:rsid w:val="005004AB"/>
    <w:rsid w:val="005004DE"/>
    <w:rsid w:val="005006AB"/>
    <w:rsid w:val="0050348D"/>
    <w:rsid w:val="00503A65"/>
    <w:rsid w:val="00503AAA"/>
    <w:rsid w:val="00505DF1"/>
    <w:rsid w:val="0050622F"/>
    <w:rsid w:val="005066E8"/>
    <w:rsid w:val="00510284"/>
    <w:rsid w:val="00510EC8"/>
    <w:rsid w:val="005116CA"/>
    <w:rsid w:val="00511800"/>
    <w:rsid w:val="00512183"/>
    <w:rsid w:val="00512292"/>
    <w:rsid w:val="00512FB0"/>
    <w:rsid w:val="005132C5"/>
    <w:rsid w:val="0051439F"/>
    <w:rsid w:val="0051445B"/>
    <w:rsid w:val="0051516B"/>
    <w:rsid w:val="00515A86"/>
    <w:rsid w:val="00515E0D"/>
    <w:rsid w:val="005204D2"/>
    <w:rsid w:val="005208AC"/>
    <w:rsid w:val="005223D2"/>
    <w:rsid w:val="00522517"/>
    <w:rsid w:val="00522C0A"/>
    <w:rsid w:val="0052371C"/>
    <w:rsid w:val="00523C9F"/>
    <w:rsid w:val="00524D2D"/>
    <w:rsid w:val="005257ED"/>
    <w:rsid w:val="00525B1E"/>
    <w:rsid w:val="00525CCA"/>
    <w:rsid w:val="0053051F"/>
    <w:rsid w:val="00530D2F"/>
    <w:rsid w:val="00530E7F"/>
    <w:rsid w:val="005316A1"/>
    <w:rsid w:val="0053213C"/>
    <w:rsid w:val="00532149"/>
    <w:rsid w:val="005328CB"/>
    <w:rsid w:val="0053314A"/>
    <w:rsid w:val="00533ED9"/>
    <w:rsid w:val="00535BD8"/>
    <w:rsid w:val="005365DA"/>
    <w:rsid w:val="005368CA"/>
    <w:rsid w:val="00537DC0"/>
    <w:rsid w:val="00537E7D"/>
    <w:rsid w:val="0054016E"/>
    <w:rsid w:val="00540340"/>
    <w:rsid w:val="00541382"/>
    <w:rsid w:val="005419A3"/>
    <w:rsid w:val="0054207C"/>
    <w:rsid w:val="00542846"/>
    <w:rsid w:val="00543D30"/>
    <w:rsid w:val="0054534B"/>
    <w:rsid w:val="0054685E"/>
    <w:rsid w:val="00547797"/>
    <w:rsid w:val="00547AD2"/>
    <w:rsid w:val="00547CBE"/>
    <w:rsid w:val="00551772"/>
    <w:rsid w:val="00551D20"/>
    <w:rsid w:val="00552C3A"/>
    <w:rsid w:val="00553669"/>
    <w:rsid w:val="005539D0"/>
    <w:rsid w:val="00553F06"/>
    <w:rsid w:val="0055488A"/>
    <w:rsid w:val="00554EFA"/>
    <w:rsid w:val="0055524A"/>
    <w:rsid w:val="005556A7"/>
    <w:rsid w:val="005574F8"/>
    <w:rsid w:val="00560C48"/>
    <w:rsid w:val="0056117C"/>
    <w:rsid w:val="00562367"/>
    <w:rsid w:val="005626E2"/>
    <w:rsid w:val="00563935"/>
    <w:rsid w:val="00563A52"/>
    <w:rsid w:val="00564CDD"/>
    <w:rsid w:val="005663E5"/>
    <w:rsid w:val="00566636"/>
    <w:rsid w:val="00566668"/>
    <w:rsid w:val="00566C53"/>
    <w:rsid w:val="005671A1"/>
    <w:rsid w:val="005678AE"/>
    <w:rsid w:val="0057084A"/>
    <w:rsid w:val="005729F1"/>
    <w:rsid w:val="00573003"/>
    <w:rsid w:val="00573165"/>
    <w:rsid w:val="005746E7"/>
    <w:rsid w:val="0057529F"/>
    <w:rsid w:val="00575930"/>
    <w:rsid w:val="00577C83"/>
    <w:rsid w:val="00580C84"/>
    <w:rsid w:val="00581187"/>
    <w:rsid w:val="0058188E"/>
    <w:rsid w:val="00581C94"/>
    <w:rsid w:val="0058215C"/>
    <w:rsid w:val="005821F4"/>
    <w:rsid w:val="00582345"/>
    <w:rsid w:val="00582906"/>
    <w:rsid w:val="005833E9"/>
    <w:rsid w:val="0058359A"/>
    <w:rsid w:val="00583711"/>
    <w:rsid w:val="005839B5"/>
    <w:rsid w:val="0058449B"/>
    <w:rsid w:val="00585085"/>
    <w:rsid w:val="00585F93"/>
    <w:rsid w:val="005865DF"/>
    <w:rsid w:val="00586C9D"/>
    <w:rsid w:val="0058778A"/>
    <w:rsid w:val="00587907"/>
    <w:rsid w:val="00590A41"/>
    <w:rsid w:val="00590E7A"/>
    <w:rsid w:val="00591CE7"/>
    <w:rsid w:val="00591ED2"/>
    <w:rsid w:val="005925B2"/>
    <w:rsid w:val="00592F61"/>
    <w:rsid w:val="00593202"/>
    <w:rsid w:val="0059381E"/>
    <w:rsid w:val="00597998"/>
    <w:rsid w:val="00597D8A"/>
    <w:rsid w:val="005A000E"/>
    <w:rsid w:val="005A0863"/>
    <w:rsid w:val="005A0C92"/>
    <w:rsid w:val="005A1132"/>
    <w:rsid w:val="005A1148"/>
    <w:rsid w:val="005A1267"/>
    <w:rsid w:val="005A16E0"/>
    <w:rsid w:val="005A1870"/>
    <w:rsid w:val="005A1C47"/>
    <w:rsid w:val="005A1CC4"/>
    <w:rsid w:val="005A25A8"/>
    <w:rsid w:val="005A283D"/>
    <w:rsid w:val="005A2A56"/>
    <w:rsid w:val="005A2DAB"/>
    <w:rsid w:val="005A38D9"/>
    <w:rsid w:val="005A4071"/>
    <w:rsid w:val="005A4B73"/>
    <w:rsid w:val="005A4D24"/>
    <w:rsid w:val="005A50A1"/>
    <w:rsid w:val="005A5535"/>
    <w:rsid w:val="005A5B4F"/>
    <w:rsid w:val="005A5CB8"/>
    <w:rsid w:val="005A6308"/>
    <w:rsid w:val="005B0683"/>
    <w:rsid w:val="005B1DF4"/>
    <w:rsid w:val="005B3E57"/>
    <w:rsid w:val="005B3FB0"/>
    <w:rsid w:val="005B4780"/>
    <w:rsid w:val="005B48E6"/>
    <w:rsid w:val="005C092D"/>
    <w:rsid w:val="005C0B75"/>
    <w:rsid w:val="005C0C2B"/>
    <w:rsid w:val="005C1B86"/>
    <w:rsid w:val="005C21C8"/>
    <w:rsid w:val="005C22FA"/>
    <w:rsid w:val="005C2430"/>
    <w:rsid w:val="005C3B7B"/>
    <w:rsid w:val="005C445B"/>
    <w:rsid w:val="005C5C40"/>
    <w:rsid w:val="005C5FBB"/>
    <w:rsid w:val="005C6191"/>
    <w:rsid w:val="005C67FA"/>
    <w:rsid w:val="005C6CFC"/>
    <w:rsid w:val="005C77B1"/>
    <w:rsid w:val="005D4738"/>
    <w:rsid w:val="005D494F"/>
    <w:rsid w:val="005D4A93"/>
    <w:rsid w:val="005D5C7D"/>
    <w:rsid w:val="005D6E66"/>
    <w:rsid w:val="005D7277"/>
    <w:rsid w:val="005D7685"/>
    <w:rsid w:val="005E0EAC"/>
    <w:rsid w:val="005E1083"/>
    <w:rsid w:val="005E198A"/>
    <w:rsid w:val="005E28B6"/>
    <w:rsid w:val="005E292C"/>
    <w:rsid w:val="005E31CD"/>
    <w:rsid w:val="005E3E33"/>
    <w:rsid w:val="005E487A"/>
    <w:rsid w:val="005E4F75"/>
    <w:rsid w:val="005E4F7F"/>
    <w:rsid w:val="005E52B5"/>
    <w:rsid w:val="005E5428"/>
    <w:rsid w:val="005F0183"/>
    <w:rsid w:val="005F02AF"/>
    <w:rsid w:val="005F1747"/>
    <w:rsid w:val="005F2A18"/>
    <w:rsid w:val="005F3D32"/>
    <w:rsid w:val="005F47B3"/>
    <w:rsid w:val="005F47BB"/>
    <w:rsid w:val="005F4AD0"/>
    <w:rsid w:val="005F5271"/>
    <w:rsid w:val="005F5443"/>
    <w:rsid w:val="005F559F"/>
    <w:rsid w:val="005F6004"/>
    <w:rsid w:val="005F79BB"/>
    <w:rsid w:val="00601BCD"/>
    <w:rsid w:val="00602595"/>
    <w:rsid w:val="006026B2"/>
    <w:rsid w:val="006029F3"/>
    <w:rsid w:val="006030A7"/>
    <w:rsid w:val="0060312F"/>
    <w:rsid w:val="00603214"/>
    <w:rsid w:val="00604A38"/>
    <w:rsid w:val="00605FAA"/>
    <w:rsid w:val="0060648F"/>
    <w:rsid w:val="00606C93"/>
    <w:rsid w:val="00607F3A"/>
    <w:rsid w:val="00610077"/>
    <w:rsid w:val="0061072F"/>
    <w:rsid w:val="00610AA6"/>
    <w:rsid w:val="0061120C"/>
    <w:rsid w:val="00611809"/>
    <w:rsid w:val="00611841"/>
    <w:rsid w:val="00611D2C"/>
    <w:rsid w:val="006125A3"/>
    <w:rsid w:val="00612DFC"/>
    <w:rsid w:val="00613330"/>
    <w:rsid w:val="00613FEF"/>
    <w:rsid w:val="00614A85"/>
    <w:rsid w:val="00615F3B"/>
    <w:rsid w:val="00616029"/>
    <w:rsid w:val="006166FA"/>
    <w:rsid w:val="00616A4C"/>
    <w:rsid w:val="00616EAB"/>
    <w:rsid w:val="006175E9"/>
    <w:rsid w:val="00617624"/>
    <w:rsid w:val="00617B35"/>
    <w:rsid w:val="006208E6"/>
    <w:rsid w:val="00620FCC"/>
    <w:rsid w:val="00621322"/>
    <w:rsid w:val="00622B16"/>
    <w:rsid w:val="00623825"/>
    <w:rsid w:val="00623BDB"/>
    <w:rsid w:val="00623D0C"/>
    <w:rsid w:val="006246E5"/>
    <w:rsid w:val="00624990"/>
    <w:rsid w:val="00626E07"/>
    <w:rsid w:val="00631A49"/>
    <w:rsid w:val="006323B1"/>
    <w:rsid w:val="006326CA"/>
    <w:rsid w:val="00634E23"/>
    <w:rsid w:val="00635F28"/>
    <w:rsid w:val="00636957"/>
    <w:rsid w:val="006379C3"/>
    <w:rsid w:val="006412BA"/>
    <w:rsid w:val="00641E0A"/>
    <w:rsid w:val="00643004"/>
    <w:rsid w:val="00643187"/>
    <w:rsid w:val="00643463"/>
    <w:rsid w:val="00643486"/>
    <w:rsid w:val="00644021"/>
    <w:rsid w:val="00645C44"/>
    <w:rsid w:val="00645DD9"/>
    <w:rsid w:val="00646BA5"/>
    <w:rsid w:val="006470AA"/>
    <w:rsid w:val="006472E7"/>
    <w:rsid w:val="00647985"/>
    <w:rsid w:val="00647D0F"/>
    <w:rsid w:val="00650F90"/>
    <w:rsid w:val="006522E4"/>
    <w:rsid w:val="00653D66"/>
    <w:rsid w:val="00653FDB"/>
    <w:rsid w:val="0065441F"/>
    <w:rsid w:val="0065531C"/>
    <w:rsid w:val="006565C5"/>
    <w:rsid w:val="006574B6"/>
    <w:rsid w:val="00657574"/>
    <w:rsid w:val="00657A4B"/>
    <w:rsid w:val="00657D1D"/>
    <w:rsid w:val="0066022B"/>
    <w:rsid w:val="00660F7D"/>
    <w:rsid w:val="00661055"/>
    <w:rsid w:val="006620D6"/>
    <w:rsid w:val="006621B0"/>
    <w:rsid w:val="006626F1"/>
    <w:rsid w:val="00662752"/>
    <w:rsid w:val="00662B38"/>
    <w:rsid w:val="00662B92"/>
    <w:rsid w:val="00663E5B"/>
    <w:rsid w:val="0066458D"/>
    <w:rsid w:val="00665384"/>
    <w:rsid w:val="0066554C"/>
    <w:rsid w:val="00666FFE"/>
    <w:rsid w:val="00667F5A"/>
    <w:rsid w:val="00670332"/>
    <w:rsid w:val="00670C85"/>
    <w:rsid w:val="006710C7"/>
    <w:rsid w:val="00671265"/>
    <w:rsid w:val="00671589"/>
    <w:rsid w:val="006726C0"/>
    <w:rsid w:val="00672E90"/>
    <w:rsid w:val="00674470"/>
    <w:rsid w:val="006746AB"/>
    <w:rsid w:val="006765F5"/>
    <w:rsid w:val="00676D96"/>
    <w:rsid w:val="00677F12"/>
    <w:rsid w:val="006808BB"/>
    <w:rsid w:val="006814DE"/>
    <w:rsid w:val="006833EA"/>
    <w:rsid w:val="006835AA"/>
    <w:rsid w:val="00683C52"/>
    <w:rsid w:val="00683E51"/>
    <w:rsid w:val="006852FF"/>
    <w:rsid w:val="0068547B"/>
    <w:rsid w:val="00685E4B"/>
    <w:rsid w:val="00686BC3"/>
    <w:rsid w:val="00687AFE"/>
    <w:rsid w:val="00690E15"/>
    <w:rsid w:val="00690EF8"/>
    <w:rsid w:val="006915AB"/>
    <w:rsid w:val="00691BEE"/>
    <w:rsid w:val="006925F4"/>
    <w:rsid w:val="0069271D"/>
    <w:rsid w:val="00692C17"/>
    <w:rsid w:val="00694B1A"/>
    <w:rsid w:val="00694D02"/>
    <w:rsid w:val="006952F3"/>
    <w:rsid w:val="006971E2"/>
    <w:rsid w:val="006974F5"/>
    <w:rsid w:val="00697A09"/>
    <w:rsid w:val="00697BEE"/>
    <w:rsid w:val="006A03B8"/>
    <w:rsid w:val="006A062D"/>
    <w:rsid w:val="006A092E"/>
    <w:rsid w:val="006A189B"/>
    <w:rsid w:val="006A27F3"/>
    <w:rsid w:val="006A37AD"/>
    <w:rsid w:val="006A52AB"/>
    <w:rsid w:val="006A58E3"/>
    <w:rsid w:val="006A5D41"/>
    <w:rsid w:val="006A5E34"/>
    <w:rsid w:val="006A5FAD"/>
    <w:rsid w:val="006A61C8"/>
    <w:rsid w:val="006A6DF4"/>
    <w:rsid w:val="006A76D4"/>
    <w:rsid w:val="006B04D0"/>
    <w:rsid w:val="006B07CC"/>
    <w:rsid w:val="006B114E"/>
    <w:rsid w:val="006B26C5"/>
    <w:rsid w:val="006B3908"/>
    <w:rsid w:val="006B3DB0"/>
    <w:rsid w:val="006B68AD"/>
    <w:rsid w:val="006B7578"/>
    <w:rsid w:val="006B77E3"/>
    <w:rsid w:val="006C0027"/>
    <w:rsid w:val="006C0C69"/>
    <w:rsid w:val="006C1C20"/>
    <w:rsid w:val="006C42FC"/>
    <w:rsid w:val="006C5009"/>
    <w:rsid w:val="006C5956"/>
    <w:rsid w:val="006C5A1A"/>
    <w:rsid w:val="006C755C"/>
    <w:rsid w:val="006C7C2B"/>
    <w:rsid w:val="006D13D9"/>
    <w:rsid w:val="006D1BF5"/>
    <w:rsid w:val="006D1EAB"/>
    <w:rsid w:val="006D3292"/>
    <w:rsid w:val="006D4E6F"/>
    <w:rsid w:val="006D5AE5"/>
    <w:rsid w:val="006D7718"/>
    <w:rsid w:val="006D7937"/>
    <w:rsid w:val="006D7EBF"/>
    <w:rsid w:val="006E041C"/>
    <w:rsid w:val="006E14DE"/>
    <w:rsid w:val="006E1ACC"/>
    <w:rsid w:val="006E28E5"/>
    <w:rsid w:val="006E3DF0"/>
    <w:rsid w:val="006E47D5"/>
    <w:rsid w:val="006E5495"/>
    <w:rsid w:val="006E724E"/>
    <w:rsid w:val="006F00AD"/>
    <w:rsid w:val="006F067E"/>
    <w:rsid w:val="006F0A40"/>
    <w:rsid w:val="006F13F5"/>
    <w:rsid w:val="006F14E3"/>
    <w:rsid w:val="006F6242"/>
    <w:rsid w:val="006F6492"/>
    <w:rsid w:val="006F7060"/>
    <w:rsid w:val="006F7364"/>
    <w:rsid w:val="0070026E"/>
    <w:rsid w:val="007007F7"/>
    <w:rsid w:val="007013F7"/>
    <w:rsid w:val="0070166F"/>
    <w:rsid w:val="00701A6A"/>
    <w:rsid w:val="00701ED4"/>
    <w:rsid w:val="00703660"/>
    <w:rsid w:val="00703682"/>
    <w:rsid w:val="00703B66"/>
    <w:rsid w:val="00704313"/>
    <w:rsid w:val="0070517E"/>
    <w:rsid w:val="0070681C"/>
    <w:rsid w:val="00706E9B"/>
    <w:rsid w:val="0070789A"/>
    <w:rsid w:val="00707A45"/>
    <w:rsid w:val="007100DD"/>
    <w:rsid w:val="00710D6E"/>
    <w:rsid w:val="007124EE"/>
    <w:rsid w:val="00712634"/>
    <w:rsid w:val="00712689"/>
    <w:rsid w:val="00712926"/>
    <w:rsid w:val="00712DC2"/>
    <w:rsid w:val="00714505"/>
    <w:rsid w:val="00714FAF"/>
    <w:rsid w:val="00715153"/>
    <w:rsid w:val="00715425"/>
    <w:rsid w:val="00716670"/>
    <w:rsid w:val="00716954"/>
    <w:rsid w:val="00717B6C"/>
    <w:rsid w:val="0072015F"/>
    <w:rsid w:val="0072092B"/>
    <w:rsid w:val="00720A91"/>
    <w:rsid w:val="00721AAE"/>
    <w:rsid w:val="00722C39"/>
    <w:rsid w:val="00723016"/>
    <w:rsid w:val="007254E8"/>
    <w:rsid w:val="00725BAB"/>
    <w:rsid w:val="0073122E"/>
    <w:rsid w:val="00731981"/>
    <w:rsid w:val="00732631"/>
    <w:rsid w:val="007328A2"/>
    <w:rsid w:val="00733193"/>
    <w:rsid w:val="007337C1"/>
    <w:rsid w:val="00734D50"/>
    <w:rsid w:val="007364B9"/>
    <w:rsid w:val="00736593"/>
    <w:rsid w:val="00737775"/>
    <w:rsid w:val="0074027C"/>
    <w:rsid w:val="007409D1"/>
    <w:rsid w:val="00741453"/>
    <w:rsid w:val="007414C5"/>
    <w:rsid w:val="0074284F"/>
    <w:rsid w:val="00742CA8"/>
    <w:rsid w:val="00742F61"/>
    <w:rsid w:val="007430AA"/>
    <w:rsid w:val="00744373"/>
    <w:rsid w:val="00744535"/>
    <w:rsid w:val="0074478D"/>
    <w:rsid w:val="00745588"/>
    <w:rsid w:val="0074559B"/>
    <w:rsid w:val="0074571A"/>
    <w:rsid w:val="0074716E"/>
    <w:rsid w:val="007475FE"/>
    <w:rsid w:val="00750D49"/>
    <w:rsid w:val="007515EC"/>
    <w:rsid w:val="00752F69"/>
    <w:rsid w:val="00753753"/>
    <w:rsid w:val="007538B1"/>
    <w:rsid w:val="00753900"/>
    <w:rsid w:val="00754BD9"/>
    <w:rsid w:val="00756097"/>
    <w:rsid w:val="007601ED"/>
    <w:rsid w:val="0076078C"/>
    <w:rsid w:val="0076083A"/>
    <w:rsid w:val="00760E28"/>
    <w:rsid w:val="007614BD"/>
    <w:rsid w:val="007617B7"/>
    <w:rsid w:val="00763CAE"/>
    <w:rsid w:val="00763DFF"/>
    <w:rsid w:val="00764138"/>
    <w:rsid w:val="007660D7"/>
    <w:rsid w:val="00766B8E"/>
    <w:rsid w:val="00767B2F"/>
    <w:rsid w:val="00767CFF"/>
    <w:rsid w:val="00770E27"/>
    <w:rsid w:val="00771C4B"/>
    <w:rsid w:val="007720D7"/>
    <w:rsid w:val="007722AA"/>
    <w:rsid w:val="0077295C"/>
    <w:rsid w:val="0077306C"/>
    <w:rsid w:val="00773B78"/>
    <w:rsid w:val="00775D74"/>
    <w:rsid w:val="0077600E"/>
    <w:rsid w:val="007760A5"/>
    <w:rsid w:val="00777044"/>
    <w:rsid w:val="0077766B"/>
    <w:rsid w:val="00780358"/>
    <w:rsid w:val="00780D03"/>
    <w:rsid w:val="00780DE8"/>
    <w:rsid w:val="00781E30"/>
    <w:rsid w:val="0078243D"/>
    <w:rsid w:val="00782571"/>
    <w:rsid w:val="00783367"/>
    <w:rsid w:val="007853B8"/>
    <w:rsid w:val="00785738"/>
    <w:rsid w:val="00785F75"/>
    <w:rsid w:val="00786E4D"/>
    <w:rsid w:val="007871FC"/>
    <w:rsid w:val="0078780E"/>
    <w:rsid w:val="00787D66"/>
    <w:rsid w:val="00790D3A"/>
    <w:rsid w:val="007922A6"/>
    <w:rsid w:val="0079284C"/>
    <w:rsid w:val="00792CC2"/>
    <w:rsid w:val="007943DE"/>
    <w:rsid w:val="007944E0"/>
    <w:rsid w:val="0079468A"/>
    <w:rsid w:val="007949C8"/>
    <w:rsid w:val="00797ACB"/>
    <w:rsid w:val="007A0E9F"/>
    <w:rsid w:val="007A153A"/>
    <w:rsid w:val="007A1D70"/>
    <w:rsid w:val="007A2DC1"/>
    <w:rsid w:val="007A44E9"/>
    <w:rsid w:val="007A4FA1"/>
    <w:rsid w:val="007A5998"/>
    <w:rsid w:val="007A6763"/>
    <w:rsid w:val="007A71D0"/>
    <w:rsid w:val="007A7505"/>
    <w:rsid w:val="007A7F19"/>
    <w:rsid w:val="007B0204"/>
    <w:rsid w:val="007B0F1E"/>
    <w:rsid w:val="007B2115"/>
    <w:rsid w:val="007B2641"/>
    <w:rsid w:val="007B4E79"/>
    <w:rsid w:val="007B6502"/>
    <w:rsid w:val="007B7BE2"/>
    <w:rsid w:val="007B7D58"/>
    <w:rsid w:val="007C00F0"/>
    <w:rsid w:val="007C110E"/>
    <w:rsid w:val="007C11BC"/>
    <w:rsid w:val="007C263B"/>
    <w:rsid w:val="007C2BC7"/>
    <w:rsid w:val="007C2BFF"/>
    <w:rsid w:val="007C2CB6"/>
    <w:rsid w:val="007C3898"/>
    <w:rsid w:val="007C443D"/>
    <w:rsid w:val="007C44AD"/>
    <w:rsid w:val="007C4CAE"/>
    <w:rsid w:val="007C5D6A"/>
    <w:rsid w:val="007C62AF"/>
    <w:rsid w:val="007C63CE"/>
    <w:rsid w:val="007C68B2"/>
    <w:rsid w:val="007C7692"/>
    <w:rsid w:val="007C79C8"/>
    <w:rsid w:val="007C7A83"/>
    <w:rsid w:val="007C7C41"/>
    <w:rsid w:val="007D0A66"/>
    <w:rsid w:val="007D1DA9"/>
    <w:rsid w:val="007D20BA"/>
    <w:rsid w:val="007D37CA"/>
    <w:rsid w:val="007D3D6D"/>
    <w:rsid w:val="007D403E"/>
    <w:rsid w:val="007D4F21"/>
    <w:rsid w:val="007D5363"/>
    <w:rsid w:val="007D5F9A"/>
    <w:rsid w:val="007D687D"/>
    <w:rsid w:val="007E0EAD"/>
    <w:rsid w:val="007E0FDE"/>
    <w:rsid w:val="007E1B8F"/>
    <w:rsid w:val="007E1BBC"/>
    <w:rsid w:val="007E1D38"/>
    <w:rsid w:val="007E22A5"/>
    <w:rsid w:val="007E2778"/>
    <w:rsid w:val="007E2A4F"/>
    <w:rsid w:val="007E3FF3"/>
    <w:rsid w:val="007E45E0"/>
    <w:rsid w:val="007E49ED"/>
    <w:rsid w:val="007E4A41"/>
    <w:rsid w:val="007E51B0"/>
    <w:rsid w:val="007E54AF"/>
    <w:rsid w:val="007E5A59"/>
    <w:rsid w:val="007E5ABF"/>
    <w:rsid w:val="007E6824"/>
    <w:rsid w:val="007E7B11"/>
    <w:rsid w:val="007F01DF"/>
    <w:rsid w:val="007F041D"/>
    <w:rsid w:val="007F0787"/>
    <w:rsid w:val="007F25C4"/>
    <w:rsid w:val="007F4ABA"/>
    <w:rsid w:val="007F51F3"/>
    <w:rsid w:val="007F522C"/>
    <w:rsid w:val="007F56F2"/>
    <w:rsid w:val="007F5719"/>
    <w:rsid w:val="007F7653"/>
    <w:rsid w:val="007F76C3"/>
    <w:rsid w:val="00800535"/>
    <w:rsid w:val="00801DB3"/>
    <w:rsid w:val="0080266A"/>
    <w:rsid w:val="0080373B"/>
    <w:rsid w:val="0080388D"/>
    <w:rsid w:val="00803E6D"/>
    <w:rsid w:val="0080450F"/>
    <w:rsid w:val="00805AAD"/>
    <w:rsid w:val="00805C56"/>
    <w:rsid w:val="008063EC"/>
    <w:rsid w:val="008078E4"/>
    <w:rsid w:val="00810E45"/>
    <w:rsid w:val="00811236"/>
    <w:rsid w:val="0081392B"/>
    <w:rsid w:val="0081412E"/>
    <w:rsid w:val="00814657"/>
    <w:rsid w:val="00814788"/>
    <w:rsid w:val="00815800"/>
    <w:rsid w:val="00815DDB"/>
    <w:rsid w:val="008163A9"/>
    <w:rsid w:val="00816B64"/>
    <w:rsid w:val="0081777C"/>
    <w:rsid w:val="008178A1"/>
    <w:rsid w:val="00817B70"/>
    <w:rsid w:val="00817C3E"/>
    <w:rsid w:val="0082036A"/>
    <w:rsid w:val="008204A1"/>
    <w:rsid w:val="008210A1"/>
    <w:rsid w:val="0082141F"/>
    <w:rsid w:val="008216B7"/>
    <w:rsid w:val="0082259F"/>
    <w:rsid w:val="00824D18"/>
    <w:rsid w:val="00826986"/>
    <w:rsid w:val="0082763E"/>
    <w:rsid w:val="008276B1"/>
    <w:rsid w:val="00830B0D"/>
    <w:rsid w:val="00832B45"/>
    <w:rsid w:val="008336E1"/>
    <w:rsid w:val="0083411A"/>
    <w:rsid w:val="008367C6"/>
    <w:rsid w:val="0083689E"/>
    <w:rsid w:val="00836A8C"/>
    <w:rsid w:val="00836B4B"/>
    <w:rsid w:val="00837822"/>
    <w:rsid w:val="00840881"/>
    <w:rsid w:val="00840CA9"/>
    <w:rsid w:val="008419DE"/>
    <w:rsid w:val="0084212A"/>
    <w:rsid w:val="008429A4"/>
    <w:rsid w:val="008432F2"/>
    <w:rsid w:val="008439D7"/>
    <w:rsid w:val="00843BA9"/>
    <w:rsid w:val="00843CC2"/>
    <w:rsid w:val="00843FCF"/>
    <w:rsid w:val="00844568"/>
    <w:rsid w:val="00844C7B"/>
    <w:rsid w:val="00845770"/>
    <w:rsid w:val="00845A4B"/>
    <w:rsid w:val="00845E8D"/>
    <w:rsid w:val="00846955"/>
    <w:rsid w:val="008474E8"/>
    <w:rsid w:val="00847785"/>
    <w:rsid w:val="00850A42"/>
    <w:rsid w:val="00850FEF"/>
    <w:rsid w:val="00851ABA"/>
    <w:rsid w:val="0085295E"/>
    <w:rsid w:val="008530E2"/>
    <w:rsid w:val="00854285"/>
    <w:rsid w:val="008554E7"/>
    <w:rsid w:val="008564A1"/>
    <w:rsid w:val="00856C06"/>
    <w:rsid w:val="00857144"/>
    <w:rsid w:val="008607ED"/>
    <w:rsid w:val="008608DC"/>
    <w:rsid w:val="00862313"/>
    <w:rsid w:val="0086428F"/>
    <w:rsid w:val="00864670"/>
    <w:rsid w:val="008651F4"/>
    <w:rsid w:val="00866A28"/>
    <w:rsid w:val="00866C7C"/>
    <w:rsid w:val="00866C89"/>
    <w:rsid w:val="00867624"/>
    <w:rsid w:val="00867B0B"/>
    <w:rsid w:val="00870DFF"/>
    <w:rsid w:val="0087104E"/>
    <w:rsid w:val="008711DB"/>
    <w:rsid w:val="008713FB"/>
    <w:rsid w:val="008718CD"/>
    <w:rsid w:val="00871B28"/>
    <w:rsid w:val="00873444"/>
    <w:rsid w:val="00873769"/>
    <w:rsid w:val="008741EA"/>
    <w:rsid w:val="0087431C"/>
    <w:rsid w:val="008747A6"/>
    <w:rsid w:val="0087598F"/>
    <w:rsid w:val="0087600C"/>
    <w:rsid w:val="008762EB"/>
    <w:rsid w:val="0087675F"/>
    <w:rsid w:val="008767CB"/>
    <w:rsid w:val="00876899"/>
    <w:rsid w:val="0087722D"/>
    <w:rsid w:val="0087725B"/>
    <w:rsid w:val="0088110A"/>
    <w:rsid w:val="00882908"/>
    <w:rsid w:val="008846D4"/>
    <w:rsid w:val="0088521E"/>
    <w:rsid w:val="0088550E"/>
    <w:rsid w:val="008855C2"/>
    <w:rsid w:val="00885C2C"/>
    <w:rsid w:val="0088666D"/>
    <w:rsid w:val="00886857"/>
    <w:rsid w:val="0088756A"/>
    <w:rsid w:val="008875E1"/>
    <w:rsid w:val="00887FD3"/>
    <w:rsid w:val="00890070"/>
    <w:rsid w:val="0089400C"/>
    <w:rsid w:val="00894394"/>
    <w:rsid w:val="00895B55"/>
    <w:rsid w:val="0089637B"/>
    <w:rsid w:val="00897D3B"/>
    <w:rsid w:val="00897FC4"/>
    <w:rsid w:val="008A115D"/>
    <w:rsid w:val="008A1FCB"/>
    <w:rsid w:val="008A266F"/>
    <w:rsid w:val="008A4B04"/>
    <w:rsid w:val="008A7038"/>
    <w:rsid w:val="008A7348"/>
    <w:rsid w:val="008A7CCE"/>
    <w:rsid w:val="008B022E"/>
    <w:rsid w:val="008B19E6"/>
    <w:rsid w:val="008B1BEA"/>
    <w:rsid w:val="008B2FD7"/>
    <w:rsid w:val="008B46CF"/>
    <w:rsid w:val="008B51CE"/>
    <w:rsid w:val="008B573A"/>
    <w:rsid w:val="008B58A1"/>
    <w:rsid w:val="008B5DA2"/>
    <w:rsid w:val="008B5EDC"/>
    <w:rsid w:val="008B777E"/>
    <w:rsid w:val="008C0C75"/>
    <w:rsid w:val="008C17CD"/>
    <w:rsid w:val="008C20A7"/>
    <w:rsid w:val="008C305F"/>
    <w:rsid w:val="008C37D7"/>
    <w:rsid w:val="008C441B"/>
    <w:rsid w:val="008C4699"/>
    <w:rsid w:val="008C4FB1"/>
    <w:rsid w:val="008C5044"/>
    <w:rsid w:val="008C55EC"/>
    <w:rsid w:val="008C644B"/>
    <w:rsid w:val="008C6C15"/>
    <w:rsid w:val="008C7359"/>
    <w:rsid w:val="008C7948"/>
    <w:rsid w:val="008C7C59"/>
    <w:rsid w:val="008D2878"/>
    <w:rsid w:val="008D2AF4"/>
    <w:rsid w:val="008D4903"/>
    <w:rsid w:val="008D4AAD"/>
    <w:rsid w:val="008D4C7D"/>
    <w:rsid w:val="008D5FFB"/>
    <w:rsid w:val="008D72E4"/>
    <w:rsid w:val="008D7A34"/>
    <w:rsid w:val="008D7A87"/>
    <w:rsid w:val="008E0017"/>
    <w:rsid w:val="008E1600"/>
    <w:rsid w:val="008E18B3"/>
    <w:rsid w:val="008E237A"/>
    <w:rsid w:val="008E3228"/>
    <w:rsid w:val="008E33B8"/>
    <w:rsid w:val="008E3B8D"/>
    <w:rsid w:val="008E43B5"/>
    <w:rsid w:val="008E43E6"/>
    <w:rsid w:val="008E4EFA"/>
    <w:rsid w:val="008E6472"/>
    <w:rsid w:val="008E7B6A"/>
    <w:rsid w:val="008E7C33"/>
    <w:rsid w:val="008E7E14"/>
    <w:rsid w:val="008F00E0"/>
    <w:rsid w:val="008F02C2"/>
    <w:rsid w:val="008F0CC3"/>
    <w:rsid w:val="008F2EF4"/>
    <w:rsid w:val="008F2FB7"/>
    <w:rsid w:val="008F32EC"/>
    <w:rsid w:val="008F396F"/>
    <w:rsid w:val="008F4407"/>
    <w:rsid w:val="008F4D29"/>
    <w:rsid w:val="008F5335"/>
    <w:rsid w:val="008F5406"/>
    <w:rsid w:val="008F5D5C"/>
    <w:rsid w:val="008F5FC9"/>
    <w:rsid w:val="008F7367"/>
    <w:rsid w:val="008F7672"/>
    <w:rsid w:val="008F7BC6"/>
    <w:rsid w:val="00900AEF"/>
    <w:rsid w:val="00900D79"/>
    <w:rsid w:val="00900DFE"/>
    <w:rsid w:val="009015D5"/>
    <w:rsid w:val="00901910"/>
    <w:rsid w:val="00901C97"/>
    <w:rsid w:val="00901EB0"/>
    <w:rsid w:val="00902F0E"/>
    <w:rsid w:val="0090308F"/>
    <w:rsid w:val="00903683"/>
    <w:rsid w:val="00903E66"/>
    <w:rsid w:val="0090425C"/>
    <w:rsid w:val="0090433F"/>
    <w:rsid w:val="009043AE"/>
    <w:rsid w:val="009069E9"/>
    <w:rsid w:val="00906BBC"/>
    <w:rsid w:val="00906F8B"/>
    <w:rsid w:val="00907168"/>
    <w:rsid w:val="009071CE"/>
    <w:rsid w:val="009076C9"/>
    <w:rsid w:val="00910095"/>
    <w:rsid w:val="00911D41"/>
    <w:rsid w:val="009125EA"/>
    <w:rsid w:val="00913C42"/>
    <w:rsid w:val="009143DE"/>
    <w:rsid w:val="00915056"/>
    <w:rsid w:val="00915213"/>
    <w:rsid w:val="00915992"/>
    <w:rsid w:val="00915BA1"/>
    <w:rsid w:val="00916B71"/>
    <w:rsid w:val="00916BCF"/>
    <w:rsid w:val="0091700E"/>
    <w:rsid w:val="0091722C"/>
    <w:rsid w:val="00920A90"/>
    <w:rsid w:val="00920AF1"/>
    <w:rsid w:val="009211DD"/>
    <w:rsid w:val="009212DB"/>
    <w:rsid w:val="00921FE6"/>
    <w:rsid w:val="0092257C"/>
    <w:rsid w:val="00922A95"/>
    <w:rsid w:val="00923825"/>
    <w:rsid w:val="0092390A"/>
    <w:rsid w:val="00925AF8"/>
    <w:rsid w:val="00925BD3"/>
    <w:rsid w:val="00925BED"/>
    <w:rsid w:val="00926924"/>
    <w:rsid w:val="0092697F"/>
    <w:rsid w:val="009279EF"/>
    <w:rsid w:val="00927ADA"/>
    <w:rsid w:val="0093001F"/>
    <w:rsid w:val="00930116"/>
    <w:rsid w:val="009308F5"/>
    <w:rsid w:val="00930D45"/>
    <w:rsid w:val="00930D89"/>
    <w:rsid w:val="009329CC"/>
    <w:rsid w:val="009336C7"/>
    <w:rsid w:val="00935483"/>
    <w:rsid w:val="0093626C"/>
    <w:rsid w:val="00936A51"/>
    <w:rsid w:val="00940ACD"/>
    <w:rsid w:val="0094122E"/>
    <w:rsid w:val="009415BA"/>
    <w:rsid w:val="00943418"/>
    <w:rsid w:val="009440D6"/>
    <w:rsid w:val="00944364"/>
    <w:rsid w:val="009446BF"/>
    <w:rsid w:val="0094514A"/>
    <w:rsid w:val="00946A23"/>
    <w:rsid w:val="00950C2C"/>
    <w:rsid w:val="00951412"/>
    <w:rsid w:val="00951C55"/>
    <w:rsid w:val="00951F65"/>
    <w:rsid w:val="00951FC1"/>
    <w:rsid w:val="00952007"/>
    <w:rsid w:val="009522F6"/>
    <w:rsid w:val="00952593"/>
    <w:rsid w:val="0095404E"/>
    <w:rsid w:val="00954E31"/>
    <w:rsid w:val="0095559A"/>
    <w:rsid w:val="00955A3A"/>
    <w:rsid w:val="00955FAB"/>
    <w:rsid w:val="00956C4B"/>
    <w:rsid w:val="00957164"/>
    <w:rsid w:val="009571CF"/>
    <w:rsid w:val="00957C9A"/>
    <w:rsid w:val="0096034B"/>
    <w:rsid w:val="00961CAB"/>
    <w:rsid w:val="0096212C"/>
    <w:rsid w:val="009621A4"/>
    <w:rsid w:val="00962DE3"/>
    <w:rsid w:val="00963E13"/>
    <w:rsid w:val="00965ABE"/>
    <w:rsid w:val="00966065"/>
    <w:rsid w:val="00966739"/>
    <w:rsid w:val="00967110"/>
    <w:rsid w:val="00967C0F"/>
    <w:rsid w:val="00970BC8"/>
    <w:rsid w:val="0097241A"/>
    <w:rsid w:val="00972589"/>
    <w:rsid w:val="00972D50"/>
    <w:rsid w:val="00972F83"/>
    <w:rsid w:val="009730B3"/>
    <w:rsid w:val="00973480"/>
    <w:rsid w:val="009739BF"/>
    <w:rsid w:val="00973D4C"/>
    <w:rsid w:val="009749C6"/>
    <w:rsid w:val="00974BA7"/>
    <w:rsid w:val="0097533E"/>
    <w:rsid w:val="00975BAC"/>
    <w:rsid w:val="00975D13"/>
    <w:rsid w:val="00976F9F"/>
    <w:rsid w:val="009778CB"/>
    <w:rsid w:val="00977D13"/>
    <w:rsid w:val="00980D0B"/>
    <w:rsid w:val="009820EE"/>
    <w:rsid w:val="00982A18"/>
    <w:rsid w:val="00982B53"/>
    <w:rsid w:val="009830F5"/>
    <w:rsid w:val="0098546A"/>
    <w:rsid w:val="00986225"/>
    <w:rsid w:val="00987900"/>
    <w:rsid w:val="0099002A"/>
    <w:rsid w:val="00990071"/>
    <w:rsid w:val="00990451"/>
    <w:rsid w:val="0099119E"/>
    <w:rsid w:val="009912BE"/>
    <w:rsid w:val="0099154B"/>
    <w:rsid w:val="00991E13"/>
    <w:rsid w:val="0099374B"/>
    <w:rsid w:val="00993F15"/>
    <w:rsid w:val="00995F73"/>
    <w:rsid w:val="00995FA6"/>
    <w:rsid w:val="0099610A"/>
    <w:rsid w:val="0099773D"/>
    <w:rsid w:val="00997F6B"/>
    <w:rsid w:val="009A0823"/>
    <w:rsid w:val="009A1434"/>
    <w:rsid w:val="009A2139"/>
    <w:rsid w:val="009A3321"/>
    <w:rsid w:val="009A6349"/>
    <w:rsid w:val="009A66C5"/>
    <w:rsid w:val="009A6F3D"/>
    <w:rsid w:val="009B04C4"/>
    <w:rsid w:val="009B0793"/>
    <w:rsid w:val="009B2EAD"/>
    <w:rsid w:val="009B3581"/>
    <w:rsid w:val="009B35A9"/>
    <w:rsid w:val="009B3E58"/>
    <w:rsid w:val="009B5C27"/>
    <w:rsid w:val="009B5C81"/>
    <w:rsid w:val="009B6385"/>
    <w:rsid w:val="009B64AD"/>
    <w:rsid w:val="009B7B0B"/>
    <w:rsid w:val="009B7B1A"/>
    <w:rsid w:val="009C046E"/>
    <w:rsid w:val="009C057E"/>
    <w:rsid w:val="009C0C4F"/>
    <w:rsid w:val="009C2347"/>
    <w:rsid w:val="009C33EC"/>
    <w:rsid w:val="009C3824"/>
    <w:rsid w:val="009C402E"/>
    <w:rsid w:val="009C47FB"/>
    <w:rsid w:val="009C4A50"/>
    <w:rsid w:val="009C4B63"/>
    <w:rsid w:val="009C4DD0"/>
    <w:rsid w:val="009C52B4"/>
    <w:rsid w:val="009C63D9"/>
    <w:rsid w:val="009C6598"/>
    <w:rsid w:val="009C6881"/>
    <w:rsid w:val="009D1F06"/>
    <w:rsid w:val="009D2046"/>
    <w:rsid w:val="009D2B0A"/>
    <w:rsid w:val="009D312E"/>
    <w:rsid w:val="009D33E1"/>
    <w:rsid w:val="009D35BE"/>
    <w:rsid w:val="009D4357"/>
    <w:rsid w:val="009D4497"/>
    <w:rsid w:val="009D579E"/>
    <w:rsid w:val="009D57AE"/>
    <w:rsid w:val="009D6D25"/>
    <w:rsid w:val="009E0BFD"/>
    <w:rsid w:val="009E1820"/>
    <w:rsid w:val="009E3227"/>
    <w:rsid w:val="009E3829"/>
    <w:rsid w:val="009E496C"/>
    <w:rsid w:val="009E5305"/>
    <w:rsid w:val="009E55A9"/>
    <w:rsid w:val="009E5646"/>
    <w:rsid w:val="009E5BE9"/>
    <w:rsid w:val="009E636D"/>
    <w:rsid w:val="009E6C0E"/>
    <w:rsid w:val="009F09F1"/>
    <w:rsid w:val="009F1FF7"/>
    <w:rsid w:val="009F21CB"/>
    <w:rsid w:val="009F26F1"/>
    <w:rsid w:val="009F29AD"/>
    <w:rsid w:val="009F3B27"/>
    <w:rsid w:val="009F3D12"/>
    <w:rsid w:val="009F4624"/>
    <w:rsid w:val="009F5931"/>
    <w:rsid w:val="009F5AA7"/>
    <w:rsid w:val="009F5DB3"/>
    <w:rsid w:val="009F72C8"/>
    <w:rsid w:val="00A0437F"/>
    <w:rsid w:val="00A059F2"/>
    <w:rsid w:val="00A05A93"/>
    <w:rsid w:val="00A0751A"/>
    <w:rsid w:val="00A1035D"/>
    <w:rsid w:val="00A1054F"/>
    <w:rsid w:val="00A11C0A"/>
    <w:rsid w:val="00A128B4"/>
    <w:rsid w:val="00A12FD1"/>
    <w:rsid w:val="00A14041"/>
    <w:rsid w:val="00A1406B"/>
    <w:rsid w:val="00A14905"/>
    <w:rsid w:val="00A15312"/>
    <w:rsid w:val="00A1556A"/>
    <w:rsid w:val="00A15DB3"/>
    <w:rsid w:val="00A16A0D"/>
    <w:rsid w:val="00A16A69"/>
    <w:rsid w:val="00A178F0"/>
    <w:rsid w:val="00A17FDF"/>
    <w:rsid w:val="00A20BD3"/>
    <w:rsid w:val="00A218EF"/>
    <w:rsid w:val="00A2245B"/>
    <w:rsid w:val="00A22F52"/>
    <w:rsid w:val="00A230B9"/>
    <w:rsid w:val="00A250BA"/>
    <w:rsid w:val="00A25758"/>
    <w:rsid w:val="00A27637"/>
    <w:rsid w:val="00A27B1D"/>
    <w:rsid w:val="00A27DD5"/>
    <w:rsid w:val="00A306AF"/>
    <w:rsid w:val="00A307AB"/>
    <w:rsid w:val="00A30DAB"/>
    <w:rsid w:val="00A32434"/>
    <w:rsid w:val="00A3272B"/>
    <w:rsid w:val="00A32D03"/>
    <w:rsid w:val="00A33F49"/>
    <w:rsid w:val="00A35FBB"/>
    <w:rsid w:val="00A360FC"/>
    <w:rsid w:val="00A364FE"/>
    <w:rsid w:val="00A36BCB"/>
    <w:rsid w:val="00A3753B"/>
    <w:rsid w:val="00A40532"/>
    <w:rsid w:val="00A40B0E"/>
    <w:rsid w:val="00A41A2F"/>
    <w:rsid w:val="00A41C40"/>
    <w:rsid w:val="00A423E0"/>
    <w:rsid w:val="00A42FB1"/>
    <w:rsid w:val="00A433D3"/>
    <w:rsid w:val="00A44C74"/>
    <w:rsid w:val="00A451BB"/>
    <w:rsid w:val="00A45AAA"/>
    <w:rsid w:val="00A47309"/>
    <w:rsid w:val="00A47DD4"/>
    <w:rsid w:val="00A50FFA"/>
    <w:rsid w:val="00A540FB"/>
    <w:rsid w:val="00A54176"/>
    <w:rsid w:val="00A5439F"/>
    <w:rsid w:val="00A549EA"/>
    <w:rsid w:val="00A55880"/>
    <w:rsid w:val="00A57025"/>
    <w:rsid w:val="00A57266"/>
    <w:rsid w:val="00A60A15"/>
    <w:rsid w:val="00A611CD"/>
    <w:rsid w:val="00A616CA"/>
    <w:rsid w:val="00A616ED"/>
    <w:rsid w:val="00A627E3"/>
    <w:rsid w:val="00A6550B"/>
    <w:rsid w:val="00A65E90"/>
    <w:rsid w:val="00A667E2"/>
    <w:rsid w:val="00A67226"/>
    <w:rsid w:val="00A67488"/>
    <w:rsid w:val="00A702CB"/>
    <w:rsid w:val="00A705C9"/>
    <w:rsid w:val="00A70612"/>
    <w:rsid w:val="00A70D62"/>
    <w:rsid w:val="00A7152F"/>
    <w:rsid w:val="00A71927"/>
    <w:rsid w:val="00A72100"/>
    <w:rsid w:val="00A722A1"/>
    <w:rsid w:val="00A7389A"/>
    <w:rsid w:val="00A7575E"/>
    <w:rsid w:val="00A773E1"/>
    <w:rsid w:val="00A77887"/>
    <w:rsid w:val="00A77A8B"/>
    <w:rsid w:val="00A80A4D"/>
    <w:rsid w:val="00A81487"/>
    <w:rsid w:val="00A819B9"/>
    <w:rsid w:val="00A81AA0"/>
    <w:rsid w:val="00A82AD3"/>
    <w:rsid w:val="00A82FBE"/>
    <w:rsid w:val="00A83D9B"/>
    <w:rsid w:val="00A8404E"/>
    <w:rsid w:val="00A85074"/>
    <w:rsid w:val="00A8510B"/>
    <w:rsid w:val="00A8622A"/>
    <w:rsid w:val="00A869F3"/>
    <w:rsid w:val="00A86E39"/>
    <w:rsid w:val="00A87437"/>
    <w:rsid w:val="00A87733"/>
    <w:rsid w:val="00A90269"/>
    <w:rsid w:val="00A9048F"/>
    <w:rsid w:val="00A904C6"/>
    <w:rsid w:val="00A90605"/>
    <w:rsid w:val="00A90F73"/>
    <w:rsid w:val="00A91C4E"/>
    <w:rsid w:val="00A920F3"/>
    <w:rsid w:val="00A92189"/>
    <w:rsid w:val="00A9233A"/>
    <w:rsid w:val="00A92CEF"/>
    <w:rsid w:val="00AA051F"/>
    <w:rsid w:val="00AA0662"/>
    <w:rsid w:val="00AA0955"/>
    <w:rsid w:val="00AA0DCC"/>
    <w:rsid w:val="00AA1DA0"/>
    <w:rsid w:val="00AA22D4"/>
    <w:rsid w:val="00AA3315"/>
    <w:rsid w:val="00AA3362"/>
    <w:rsid w:val="00AA41FF"/>
    <w:rsid w:val="00AA5AC1"/>
    <w:rsid w:val="00AA6250"/>
    <w:rsid w:val="00AA6677"/>
    <w:rsid w:val="00AA6E7C"/>
    <w:rsid w:val="00AA7E42"/>
    <w:rsid w:val="00AB0760"/>
    <w:rsid w:val="00AB0B37"/>
    <w:rsid w:val="00AB25D5"/>
    <w:rsid w:val="00AB32C1"/>
    <w:rsid w:val="00AB43C9"/>
    <w:rsid w:val="00AB4658"/>
    <w:rsid w:val="00AB4821"/>
    <w:rsid w:val="00AB4AE4"/>
    <w:rsid w:val="00AB4D81"/>
    <w:rsid w:val="00AB5081"/>
    <w:rsid w:val="00AB5235"/>
    <w:rsid w:val="00AB65CF"/>
    <w:rsid w:val="00AB668E"/>
    <w:rsid w:val="00AB7AE0"/>
    <w:rsid w:val="00AB7CCF"/>
    <w:rsid w:val="00AB7E57"/>
    <w:rsid w:val="00AC0455"/>
    <w:rsid w:val="00AC04B5"/>
    <w:rsid w:val="00AC055F"/>
    <w:rsid w:val="00AC06A3"/>
    <w:rsid w:val="00AC0CE4"/>
    <w:rsid w:val="00AC2793"/>
    <w:rsid w:val="00AC2A14"/>
    <w:rsid w:val="00AC4263"/>
    <w:rsid w:val="00AC472E"/>
    <w:rsid w:val="00AC63C5"/>
    <w:rsid w:val="00AC6506"/>
    <w:rsid w:val="00AC7B3C"/>
    <w:rsid w:val="00AC7B9A"/>
    <w:rsid w:val="00AC7BC0"/>
    <w:rsid w:val="00AD1908"/>
    <w:rsid w:val="00AD381D"/>
    <w:rsid w:val="00AD49F9"/>
    <w:rsid w:val="00AD4DA0"/>
    <w:rsid w:val="00AD4DA6"/>
    <w:rsid w:val="00AD51EB"/>
    <w:rsid w:val="00AD60F5"/>
    <w:rsid w:val="00AD64B5"/>
    <w:rsid w:val="00AD651C"/>
    <w:rsid w:val="00AE18C5"/>
    <w:rsid w:val="00AE2AF1"/>
    <w:rsid w:val="00AE3CB1"/>
    <w:rsid w:val="00AE4C38"/>
    <w:rsid w:val="00AE5B01"/>
    <w:rsid w:val="00AE61DE"/>
    <w:rsid w:val="00AE6F51"/>
    <w:rsid w:val="00AF0262"/>
    <w:rsid w:val="00AF0523"/>
    <w:rsid w:val="00AF120C"/>
    <w:rsid w:val="00AF12F1"/>
    <w:rsid w:val="00AF1897"/>
    <w:rsid w:val="00AF324D"/>
    <w:rsid w:val="00AF3272"/>
    <w:rsid w:val="00AF3D49"/>
    <w:rsid w:val="00AF3F3D"/>
    <w:rsid w:val="00AF4420"/>
    <w:rsid w:val="00AF4B31"/>
    <w:rsid w:val="00AF4B6A"/>
    <w:rsid w:val="00AF53D3"/>
    <w:rsid w:val="00AF5AD6"/>
    <w:rsid w:val="00AF6CB9"/>
    <w:rsid w:val="00AF6FAB"/>
    <w:rsid w:val="00AF7030"/>
    <w:rsid w:val="00AF718E"/>
    <w:rsid w:val="00AF7B58"/>
    <w:rsid w:val="00B000F6"/>
    <w:rsid w:val="00B00387"/>
    <w:rsid w:val="00B004F6"/>
    <w:rsid w:val="00B00686"/>
    <w:rsid w:val="00B006DC"/>
    <w:rsid w:val="00B00CFA"/>
    <w:rsid w:val="00B01DE7"/>
    <w:rsid w:val="00B01F28"/>
    <w:rsid w:val="00B03FED"/>
    <w:rsid w:val="00B04355"/>
    <w:rsid w:val="00B061BD"/>
    <w:rsid w:val="00B07887"/>
    <w:rsid w:val="00B078C1"/>
    <w:rsid w:val="00B07C76"/>
    <w:rsid w:val="00B07D62"/>
    <w:rsid w:val="00B1053B"/>
    <w:rsid w:val="00B1079A"/>
    <w:rsid w:val="00B10921"/>
    <w:rsid w:val="00B10EA8"/>
    <w:rsid w:val="00B11001"/>
    <w:rsid w:val="00B11297"/>
    <w:rsid w:val="00B1129C"/>
    <w:rsid w:val="00B113F1"/>
    <w:rsid w:val="00B11A60"/>
    <w:rsid w:val="00B11E52"/>
    <w:rsid w:val="00B12D86"/>
    <w:rsid w:val="00B12FA1"/>
    <w:rsid w:val="00B131BA"/>
    <w:rsid w:val="00B14D75"/>
    <w:rsid w:val="00B16167"/>
    <w:rsid w:val="00B168C0"/>
    <w:rsid w:val="00B16A94"/>
    <w:rsid w:val="00B16D1E"/>
    <w:rsid w:val="00B17B90"/>
    <w:rsid w:val="00B20B59"/>
    <w:rsid w:val="00B218A8"/>
    <w:rsid w:val="00B21DDA"/>
    <w:rsid w:val="00B22260"/>
    <w:rsid w:val="00B2299A"/>
    <w:rsid w:val="00B23BAC"/>
    <w:rsid w:val="00B23C3A"/>
    <w:rsid w:val="00B23E0D"/>
    <w:rsid w:val="00B23E42"/>
    <w:rsid w:val="00B24901"/>
    <w:rsid w:val="00B25388"/>
    <w:rsid w:val="00B25461"/>
    <w:rsid w:val="00B25DDA"/>
    <w:rsid w:val="00B2635A"/>
    <w:rsid w:val="00B26FFB"/>
    <w:rsid w:val="00B309EE"/>
    <w:rsid w:val="00B30BEC"/>
    <w:rsid w:val="00B315E6"/>
    <w:rsid w:val="00B31F0E"/>
    <w:rsid w:val="00B323A3"/>
    <w:rsid w:val="00B3294B"/>
    <w:rsid w:val="00B32B23"/>
    <w:rsid w:val="00B33892"/>
    <w:rsid w:val="00B33B8C"/>
    <w:rsid w:val="00B33FA5"/>
    <w:rsid w:val="00B34B49"/>
    <w:rsid w:val="00B36BDD"/>
    <w:rsid w:val="00B36DC0"/>
    <w:rsid w:val="00B37A2E"/>
    <w:rsid w:val="00B37BF3"/>
    <w:rsid w:val="00B407BA"/>
    <w:rsid w:val="00B40833"/>
    <w:rsid w:val="00B40AB4"/>
    <w:rsid w:val="00B4113C"/>
    <w:rsid w:val="00B41F5A"/>
    <w:rsid w:val="00B4271A"/>
    <w:rsid w:val="00B43925"/>
    <w:rsid w:val="00B43BEA"/>
    <w:rsid w:val="00B43D29"/>
    <w:rsid w:val="00B43EB7"/>
    <w:rsid w:val="00B43FED"/>
    <w:rsid w:val="00B45FBB"/>
    <w:rsid w:val="00B46069"/>
    <w:rsid w:val="00B47EFC"/>
    <w:rsid w:val="00B50486"/>
    <w:rsid w:val="00B505AB"/>
    <w:rsid w:val="00B50B96"/>
    <w:rsid w:val="00B51112"/>
    <w:rsid w:val="00B511C7"/>
    <w:rsid w:val="00B512F0"/>
    <w:rsid w:val="00B514FE"/>
    <w:rsid w:val="00B51765"/>
    <w:rsid w:val="00B526F4"/>
    <w:rsid w:val="00B542E8"/>
    <w:rsid w:val="00B546A2"/>
    <w:rsid w:val="00B563EF"/>
    <w:rsid w:val="00B56B1B"/>
    <w:rsid w:val="00B6081E"/>
    <w:rsid w:val="00B612B8"/>
    <w:rsid w:val="00B6153E"/>
    <w:rsid w:val="00B623C1"/>
    <w:rsid w:val="00B62598"/>
    <w:rsid w:val="00B63203"/>
    <w:rsid w:val="00B63E6B"/>
    <w:rsid w:val="00B650B1"/>
    <w:rsid w:val="00B651DE"/>
    <w:rsid w:val="00B65FF5"/>
    <w:rsid w:val="00B663E9"/>
    <w:rsid w:val="00B664CA"/>
    <w:rsid w:val="00B66A6F"/>
    <w:rsid w:val="00B66EAF"/>
    <w:rsid w:val="00B67126"/>
    <w:rsid w:val="00B673CE"/>
    <w:rsid w:val="00B67C93"/>
    <w:rsid w:val="00B704F2"/>
    <w:rsid w:val="00B7062A"/>
    <w:rsid w:val="00B70B4F"/>
    <w:rsid w:val="00B7126A"/>
    <w:rsid w:val="00B712EE"/>
    <w:rsid w:val="00B72A57"/>
    <w:rsid w:val="00B73A64"/>
    <w:rsid w:val="00B7467C"/>
    <w:rsid w:val="00B74C2B"/>
    <w:rsid w:val="00B74C9D"/>
    <w:rsid w:val="00B74E78"/>
    <w:rsid w:val="00B75806"/>
    <w:rsid w:val="00B75C90"/>
    <w:rsid w:val="00B75DF9"/>
    <w:rsid w:val="00B75FC6"/>
    <w:rsid w:val="00B76200"/>
    <w:rsid w:val="00B77CFD"/>
    <w:rsid w:val="00B800D4"/>
    <w:rsid w:val="00B80B71"/>
    <w:rsid w:val="00B80C08"/>
    <w:rsid w:val="00B8112E"/>
    <w:rsid w:val="00B8125D"/>
    <w:rsid w:val="00B81D9B"/>
    <w:rsid w:val="00B8448A"/>
    <w:rsid w:val="00B84E84"/>
    <w:rsid w:val="00B861F6"/>
    <w:rsid w:val="00B86206"/>
    <w:rsid w:val="00B863C1"/>
    <w:rsid w:val="00B91233"/>
    <w:rsid w:val="00B9167C"/>
    <w:rsid w:val="00B9190B"/>
    <w:rsid w:val="00B9246A"/>
    <w:rsid w:val="00B9282B"/>
    <w:rsid w:val="00B93066"/>
    <w:rsid w:val="00B9309D"/>
    <w:rsid w:val="00B93BDA"/>
    <w:rsid w:val="00B94DA6"/>
    <w:rsid w:val="00B953A5"/>
    <w:rsid w:val="00B95412"/>
    <w:rsid w:val="00B956E5"/>
    <w:rsid w:val="00B95FF0"/>
    <w:rsid w:val="00B96AE4"/>
    <w:rsid w:val="00B975B8"/>
    <w:rsid w:val="00BA04DE"/>
    <w:rsid w:val="00BA0505"/>
    <w:rsid w:val="00BA087F"/>
    <w:rsid w:val="00BA1442"/>
    <w:rsid w:val="00BA24D4"/>
    <w:rsid w:val="00BA4346"/>
    <w:rsid w:val="00BA45EB"/>
    <w:rsid w:val="00BA6467"/>
    <w:rsid w:val="00BA64FD"/>
    <w:rsid w:val="00BA6BC2"/>
    <w:rsid w:val="00BA7209"/>
    <w:rsid w:val="00BB1827"/>
    <w:rsid w:val="00BB3BE6"/>
    <w:rsid w:val="00BB3D75"/>
    <w:rsid w:val="00BB3F04"/>
    <w:rsid w:val="00BB4EFC"/>
    <w:rsid w:val="00BB5D8D"/>
    <w:rsid w:val="00BB5F1D"/>
    <w:rsid w:val="00BB6025"/>
    <w:rsid w:val="00BB689B"/>
    <w:rsid w:val="00BB779D"/>
    <w:rsid w:val="00BB7BA1"/>
    <w:rsid w:val="00BC0F4A"/>
    <w:rsid w:val="00BC10EA"/>
    <w:rsid w:val="00BC1255"/>
    <w:rsid w:val="00BC136B"/>
    <w:rsid w:val="00BC24C2"/>
    <w:rsid w:val="00BC2DCC"/>
    <w:rsid w:val="00BC3EF5"/>
    <w:rsid w:val="00BC660D"/>
    <w:rsid w:val="00BD09F2"/>
    <w:rsid w:val="00BD1533"/>
    <w:rsid w:val="00BD169D"/>
    <w:rsid w:val="00BD2601"/>
    <w:rsid w:val="00BD2D99"/>
    <w:rsid w:val="00BD41E5"/>
    <w:rsid w:val="00BD4D3B"/>
    <w:rsid w:val="00BD5604"/>
    <w:rsid w:val="00BD56F4"/>
    <w:rsid w:val="00BD6329"/>
    <w:rsid w:val="00BD7012"/>
    <w:rsid w:val="00BD72D6"/>
    <w:rsid w:val="00BD72E0"/>
    <w:rsid w:val="00BD734C"/>
    <w:rsid w:val="00BE021B"/>
    <w:rsid w:val="00BE0916"/>
    <w:rsid w:val="00BE14A6"/>
    <w:rsid w:val="00BE15EF"/>
    <w:rsid w:val="00BE1A1C"/>
    <w:rsid w:val="00BE23B4"/>
    <w:rsid w:val="00BE2D26"/>
    <w:rsid w:val="00BE3677"/>
    <w:rsid w:val="00BE449B"/>
    <w:rsid w:val="00BE4AEC"/>
    <w:rsid w:val="00BE4C1C"/>
    <w:rsid w:val="00BE560A"/>
    <w:rsid w:val="00BE580A"/>
    <w:rsid w:val="00BE63E2"/>
    <w:rsid w:val="00BE7FEE"/>
    <w:rsid w:val="00BF04E7"/>
    <w:rsid w:val="00BF280A"/>
    <w:rsid w:val="00BF3F65"/>
    <w:rsid w:val="00BF48BC"/>
    <w:rsid w:val="00BF4913"/>
    <w:rsid w:val="00BF4CF8"/>
    <w:rsid w:val="00BF5326"/>
    <w:rsid w:val="00BF5440"/>
    <w:rsid w:val="00BF5AA9"/>
    <w:rsid w:val="00BF61A2"/>
    <w:rsid w:val="00BF6480"/>
    <w:rsid w:val="00BF6B2D"/>
    <w:rsid w:val="00BF71D6"/>
    <w:rsid w:val="00C001A7"/>
    <w:rsid w:val="00C0061D"/>
    <w:rsid w:val="00C0090B"/>
    <w:rsid w:val="00C00A0E"/>
    <w:rsid w:val="00C00E91"/>
    <w:rsid w:val="00C0398F"/>
    <w:rsid w:val="00C05A3E"/>
    <w:rsid w:val="00C05AA3"/>
    <w:rsid w:val="00C06452"/>
    <w:rsid w:val="00C06927"/>
    <w:rsid w:val="00C06EA5"/>
    <w:rsid w:val="00C07A8B"/>
    <w:rsid w:val="00C10384"/>
    <w:rsid w:val="00C1061A"/>
    <w:rsid w:val="00C10F8D"/>
    <w:rsid w:val="00C11107"/>
    <w:rsid w:val="00C121E4"/>
    <w:rsid w:val="00C1244D"/>
    <w:rsid w:val="00C12D86"/>
    <w:rsid w:val="00C13B90"/>
    <w:rsid w:val="00C14F62"/>
    <w:rsid w:val="00C153C0"/>
    <w:rsid w:val="00C1788D"/>
    <w:rsid w:val="00C2031B"/>
    <w:rsid w:val="00C2078C"/>
    <w:rsid w:val="00C20FC1"/>
    <w:rsid w:val="00C214D1"/>
    <w:rsid w:val="00C22021"/>
    <w:rsid w:val="00C24B07"/>
    <w:rsid w:val="00C250C1"/>
    <w:rsid w:val="00C252A4"/>
    <w:rsid w:val="00C256C7"/>
    <w:rsid w:val="00C25CD8"/>
    <w:rsid w:val="00C26468"/>
    <w:rsid w:val="00C265D9"/>
    <w:rsid w:val="00C27359"/>
    <w:rsid w:val="00C27785"/>
    <w:rsid w:val="00C27A35"/>
    <w:rsid w:val="00C30182"/>
    <w:rsid w:val="00C31B58"/>
    <w:rsid w:val="00C323BC"/>
    <w:rsid w:val="00C32A44"/>
    <w:rsid w:val="00C33EF3"/>
    <w:rsid w:val="00C34A77"/>
    <w:rsid w:val="00C360BD"/>
    <w:rsid w:val="00C36D9E"/>
    <w:rsid w:val="00C36FDF"/>
    <w:rsid w:val="00C372FF"/>
    <w:rsid w:val="00C37470"/>
    <w:rsid w:val="00C41D13"/>
    <w:rsid w:val="00C41E4C"/>
    <w:rsid w:val="00C42DA6"/>
    <w:rsid w:val="00C42F98"/>
    <w:rsid w:val="00C43B73"/>
    <w:rsid w:val="00C43CCA"/>
    <w:rsid w:val="00C45BCA"/>
    <w:rsid w:val="00C45C24"/>
    <w:rsid w:val="00C45E90"/>
    <w:rsid w:val="00C46421"/>
    <w:rsid w:val="00C50003"/>
    <w:rsid w:val="00C50E0A"/>
    <w:rsid w:val="00C51347"/>
    <w:rsid w:val="00C5324B"/>
    <w:rsid w:val="00C539F6"/>
    <w:rsid w:val="00C54D22"/>
    <w:rsid w:val="00C55B98"/>
    <w:rsid w:val="00C5617A"/>
    <w:rsid w:val="00C57FE5"/>
    <w:rsid w:val="00C6062C"/>
    <w:rsid w:val="00C607A9"/>
    <w:rsid w:val="00C6081E"/>
    <w:rsid w:val="00C61761"/>
    <w:rsid w:val="00C62366"/>
    <w:rsid w:val="00C62669"/>
    <w:rsid w:val="00C6285D"/>
    <w:rsid w:val="00C62F5C"/>
    <w:rsid w:val="00C63591"/>
    <w:rsid w:val="00C64367"/>
    <w:rsid w:val="00C643B6"/>
    <w:rsid w:val="00C64B18"/>
    <w:rsid w:val="00C6513D"/>
    <w:rsid w:val="00C6786B"/>
    <w:rsid w:val="00C7070D"/>
    <w:rsid w:val="00C71484"/>
    <w:rsid w:val="00C71754"/>
    <w:rsid w:val="00C720B9"/>
    <w:rsid w:val="00C7264F"/>
    <w:rsid w:val="00C73296"/>
    <w:rsid w:val="00C73F8D"/>
    <w:rsid w:val="00C7441D"/>
    <w:rsid w:val="00C764CB"/>
    <w:rsid w:val="00C76692"/>
    <w:rsid w:val="00C77D90"/>
    <w:rsid w:val="00C77DB3"/>
    <w:rsid w:val="00C804E6"/>
    <w:rsid w:val="00C805C4"/>
    <w:rsid w:val="00C80615"/>
    <w:rsid w:val="00C806BB"/>
    <w:rsid w:val="00C816B7"/>
    <w:rsid w:val="00C8287C"/>
    <w:rsid w:val="00C82CF2"/>
    <w:rsid w:val="00C8438C"/>
    <w:rsid w:val="00C84898"/>
    <w:rsid w:val="00C84C67"/>
    <w:rsid w:val="00C8526C"/>
    <w:rsid w:val="00C8698D"/>
    <w:rsid w:val="00C8756E"/>
    <w:rsid w:val="00C8775B"/>
    <w:rsid w:val="00C87F53"/>
    <w:rsid w:val="00C905EE"/>
    <w:rsid w:val="00C913EC"/>
    <w:rsid w:val="00C93967"/>
    <w:rsid w:val="00C93EFB"/>
    <w:rsid w:val="00C941E9"/>
    <w:rsid w:val="00C944F8"/>
    <w:rsid w:val="00C94AC7"/>
    <w:rsid w:val="00C9531C"/>
    <w:rsid w:val="00C962E7"/>
    <w:rsid w:val="00C9654D"/>
    <w:rsid w:val="00C9701C"/>
    <w:rsid w:val="00CA078F"/>
    <w:rsid w:val="00CA0AFB"/>
    <w:rsid w:val="00CA1259"/>
    <w:rsid w:val="00CA13CA"/>
    <w:rsid w:val="00CA178C"/>
    <w:rsid w:val="00CA1F70"/>
    <w:rsid w:val="00CA217E"/>
    <w:rsid w:val="00CA2EFF"/>
    <w:rsid w:val="00CA35E4"/>
    <w:rsid w:val="00CA3BAC"/>
    <w:rsid w:val="00CA526C"/>
    <w:rsid w:val="00CA7451"/>
    <w:rsid w:val="00CA75E9"/>
    <w:rsid w:val="00CB0D92"/>
    <w:rsid w:val="00CB19B2"/>
    <w:rsid w:val="00CB1BED"/>
    <w:rsid w:val="00CB43CB"/>
    <w:rsid w:val="00CB4C50"/>
    <w:rsid w:val="00CB59BE"/>
    <w:rsid w:val="00CB6E4B"/>
    <w:rsid w:val="00CC3867"/>
    <w:rsid w:val="00CC4A53"/>
    <w:rsid w:val="00CC5575"/>
    <w:rsid w:val="00CC628A"/>
    <w:rsid w:val="00CC7D0D"/>
    <w:rsid w:val="00CD0642"/>
    <w:rsid w:val="00CD0DA2"/>
    <w:rsid w:val="00CD20C8"/>
    <w:rsid w:val="00CD2588"/>
    <w:rsid w:val="00CD2B03"/>
    <w:rsid w:val="00CD2C7C"/>
    <w:rsid w:val="00CD33C4"/>
    <w:rsid w:val="00CD379F"/>
    <w:rsid w:val="00CD41B9"/>
    <w:rsid w:val="00CD4C46"/>
    <w:rsid w:val="00CD5613"/>
    <w:rsid w:val="00CD5655"/>
    <w:rsid w:val="00CD6305"/>
    <w:rsid w:val="00CE018B"/>
    <w:rsid w:val="00CE0748"/>
    <w:rsid w:val="00CE0F9E"/>
    <w:rsid w:val="00CE1950"/>
    <w:rsid w:val="00CE27C9"/>
    <w:rsid w:val="00CE28B2"/>
    <w:rsid w:val="00CE49E2"/>
    <w:rsid w:val="00CE4C8A"/>
    <w:rsid w:val="00CE54C0"/>
    <w:rsid w:val="00CE58BC"/>
    <w:rsid w:val="00CE5F70"/>
    <w:rsid w:val="00CE66E6"/>
    <w:rsid w:val="00CE722C"/>
    <w:rsid w:val="00CE732F"/>
    <w:rsid w:val="00CE7F85"/>
    <w:rsid w:val="00CF0B04"/>
    <w:rsid w:val="00CF1115"/>
    <w:rsid w:val="00CF178C"/>
    <w:rsid w:val="00CF1D9E"/>
    <w:rsid w:val="00CF21A1"/>
    <w:rsid w:val="00CF345C"/>
    <w:rsid w:val="00CF35E1"/>
    <w:rsid w:val="00CF3ABB"/>
    <w:rsid w:val="00CF4018"/>
    <w:rsid w:val="00CF43BB"/>
    <w:rsid w:val="00CF56E2"/>
    <w:rsid w:val="00CF57F0"/>
    <w:rsid w:val="00CF5B4B"/>
    <w:rsid w:val="00CF61B5"/>
    <w:rsid w:val="00CF6A62"/>
    <w:rsid w:val="00CF6A9F"/>
    <w:rsid w:val="00CF6D72"/>
    <w:rsid w:val="00CF7BA3"/>
    <w:rsid w:val="00D00209"/>
    <w:rsid w:val="00D00AFD"/>
    <w:rsid w:val="00D0111D"/>
    <w:rsid w:val="00D0119B"/>
    <w:rsid w:val="00D02114"/>
    <w:rsid w:val="00D03356"/>
    <w:rsid w:val="00D035D5"/>
    <w:rsid w:val="00D04EC2"/>
    <w:rsid w:val="00D04F7E"/>
    <w:rsid w:val="00D0565D"/>
    <w:rsid w:val="00D05CED"/>
    <w:rsid w:val="00D0611D"/>
    <w:rsid w:val="00D06796"/>
    <w:rsid w:val="00D10DEC"/>
    <w:rsid w:val="00D13D8C"/>
    <w:rsid w:val="00D1644B"/>
    <w:rsid w:val="00D17217"/>
    <w:rsid w:val="00D20390"/>
    <w:rsid w:val="00D20A77"/>
    <w:rsid w:val="00D20D2F"/>
    <w:rsid w:val="00D21159"/>
    <w:rsid w:val="00D212E8"/>
    <w:rsid w:val="00D23116"/>
    <w:rsid w:val="00D23145"/>
    <w:rsid w:val="00D2316D"/>
    <w:rsid w:val="00D23441"/>
    <w:rsid w:val="00D25B53"/>
    <w:rsid w:val="00D25FD9"/>
    <w:rsid w:val="00D262BF"/>
    <w:rsid w:val="00D2682E"/>
    <w:rsid w:val="00D27732"/>
    <w:rsid w:val="00D27B7F"/>
    <w:rsid w:val="00D3146E"/>
    <w:rsid w:val="00D31A7E"/>
    <w:rsid w:val="00D32535"/>
    <w:rsid w:val="00D32ABA"/>
    <w:rsid w:val="00D332E3"/>
    <w:rsid w:val="00D3332F"/>
    <w:rsid w:val="00D339B3"/>
    <w:rsid w:val="00D341DF"/>
    <w:rsid w:val="00D3450B"/>
    <w:rsid w:val="00D353DE"/>
    <w:rsid w:val="00D354B1"/>
    <w:rsid w:val="00D37008"/>
    <w:rsid w:val="00D37616"/>
    <w:rsid w:val="00D3768D"/>
    <w:rsid w:val="00D408B9"/>
    <w:rsid w:val="00D40AD7"/>
    <w:rsid w:val="00D4181C"/>
    <w:rsid w:val="00D41F92"/>
    <w:rsid w:val="00D42A10"/>
    <w:rsid w:val="00D42F89"/>
    <w:rsid w:val="00D431AB"/>
    <w:rsid w:val="00D43845"/>
    <w:rsid w:val="00D43F65"/>
    <w:rsid w:val="00D4420F"/>
    <w:rsid w:val="00D446AF"/>
    <w:rsid w:val="00D44900"/>
    <w:rsid w:val="00D45F49"/>
    <w:rsid w:val="00D46ACD"/>
    <w:rsid w:val="00D4723E"/>
    <w:rsid w:val="00D51531"/>
    <w:rsid w:val="00D53A66"/>
    <w:rsid w:val="00D53A86"/>
    <w:rsid w:val="00D53AA1"/>
    <w:rsid w:val="00D53B3E"/>
    <w:rsid w:val="00D53BE0"/>
    <w:rsid w:val="00D56862"/>
    <w:rsid w:val="00D5744E"/>
    <w:rsid w:val="00D574FF"/>
    <w:rsid w:val="00D5783F"/>
    <w:rsid w:val="00D57AF1"/>
    <w:rsid w:val="00D60453"/>
    <w:rsid w:val="00D6048E"/>
    <w:rsid w:val="00D6133B"/>
    <w:rsid w:val="00D6224F"/>
    <w:rsid w:val="00D62EA3"/>
    <w:rsid w:val="00D63A7B"/>
    <w:rsid w:val="00D63C1E"/>
    <w:rsid w:val="00D63FE9"/>
    <w:rsid w:val="00D65E53"/>
    <w:rsid w:val="00D664CE"/>
    <w:rsid w:val="00D6691F"/>
    <w:rsid w:val="00D6721B"/>
    <w:rsid w:val="00D67BF5"/>
    <w:rsid w:val="00D70AFD"/>
    <w:rsid w:val="00D70DF7"/>
    <w:rsid w:val="00D73B78"/>
    <w:rsid w:val="00D73D27"/>
    <w:rsid w:val="00D74A4E"/>
    <w:rsid w:val="00D74BAB"/>
    <w:rsid w:val="00D7517F"/>
    <w:rsid w:val="00D756C0"/>
    <w:rsid w:val="00D759A8"/>
    <w:rsid w:val="00D75D0B"/>
    <w:rsid w:val="00D760AC"/>
    <w:rsid w:val="00D767E8"/>
    <w:rsid w:val="00D76BD4"/>
    <w:rsid w:val="00D76DFA"/>
    <w:rsid w:val="00D80CF2"/>
    <w:rsid w:val="00D814D5"/>
    <w:rsid w:val="00D8181C"/>
    <w:rsid w:val="00D81A05"/>
    <w:rsid w:val="00D821AB"/>
    <w:rsid w:val="00D836C2"/>
    <w:rsid w:val="00D8642D"/>
    <w:rsid w:val="00D8774D"/>
    <w:rsid w:val="00D90429"/>
    <w:rsid w:val="00D905EB"/>
    <w:rsid w:val="00D90630"/>
    <w:rsid w:val="00D91182"/>
    <w:rsid w:val="00D921AF"/>
    <w:rsid w:val="00D9260E"/>
    <w:rsid w:val="00D9311C"/>
    <w:rsid w:val="00D934B0"/>
    <w:rsid w:val="00D9568B"/>
    <w:rsid w:val="00D9587E"/>
    <w:rsid w:val="00D96345"/>
    <w:rsid w:val="00D965E7"/>
    <w:rsid w:val="00D9671F"/>
    <w:rsid w:val="00D9672B"/>
    <w:rsid w:val="00D9706D"/>
    <w:rsid w:val="00D971F9"/>
    <w:rsid w:val="00D97937"/>
    <w:rsid w:val="00DA0DE3"/>
    <w:rsid w:val="00DA154E"/>
    <w:rsid w:val="00DA20BC"/>
    <w:rsid w:val="00DA2194"/>
    <w:rsid w:val="00DA2F2E"/>
    <w:rsid w:val="00DA30DC"/>
    <w:rsid w:val="00DA4E30"/>
    <w:rsid w:val="00DA5091"/>
    <w:rsid w:val="00DA5924"/>
    <w:rsid w:val="00DA5BCC"/>
    <w:rsid w:val="00DA672C"/>
    <w:rsid w:val="00DA68FC"/>
    <w:rsid w:val="00DA6AD1"/>
    <w:rsid w:val="00DA7029"/>
    <w:rsid w:val="00DA7218"/>
    <w:rsid w:val="00DA74BA"/>
    <w:rsid w:val="00DA7E1D"/>
    <w:rsid w:val="00DB09E3"/>
    <w:rsid w:val="00DB0B8F"/>
    <w:rsid w:val="00DB12AF"/>
    <w:rsid w:val="00DB2208"/>
    <w:rsid w:val="00DB2621"/>
    <w:rsid w:val="00DB494D"/>
    <w:rsid w:val="00DB62BB"/>
    <w:rsid w:val="00DC0979"/>
    <w:rsid w:val="00DC153E"/>
    <w:rsid w:val="00DC17B3"/>
    <w:rsid w:val="00DC2C43"/>
    <w:rsid w:val="00DC4308"/>
    <w:rsid w:val="00DC50A1"/>
    <w:rsid w:val="00DC5816"/>
    <w:rsid w:val="00DC6098"/>
    <w:rsid w:val="00DC6B1F"/>
    <w:rsid w:val="00DC6CE9"/>
    <w:rsid w:val="00DD034B"/>
    <w:rsid w:val="00DD4CF8"/>
    <w:rsid w:val="00DD4E50"/>
    <w:rsid w:val="00DD541C"/>
    <w:rsid w:val="00DD7B8F"/>
    <w:rsid w:val="00DE1201"/>
    <w:rsid w:val="00DE1AAF"/>
    <w:rsid w:val="00DE1E93"/>
    <w:rsid w:val="00DE2928"/>
    <w:rsid w:val="00DE4290"/>
    <w:rsid w:val="00DE5025"/>
    <w:rsid w:val="00DE5678"/>
    <w:rsid w:val="00DE66E0"/>
    <w:rsid w:val="00DE6849"/>
    <w:rsid w:val="00DE6E6A"/>
    <w:rsid w:val="00DE729F"/>
    <w:rsid w:val="00DE7B42"/>
    <w:rsid w:val="00DF12D7"/>
    <w:rsid w:val="00DF1320"/>
    <w:rsid w:val="00DF1491"/>
    <w:rsid w:val="00DF344E"/>
    <w:rsid w:val="00DF3AAF"/>
    <w:rsid w:val="00DF48D5"/>
    <w:rsid w:val="00DF77A8"/>
    <w:rsid w:val="00DF78E8"/>
    <w:rsid w:val="00DF7948"/>
    <w:rsid w:val="00E00996"/>
    <w:rsid w:val="00E00D60"/>
    <w:rsid w:val="00E00EA8"/>
    <w:rsid w:val="00E0167D"/>
    <w:rsid w:val="00E01C75"/>
    <w:rsid w:val="00E0255F"/>
    <w:rsid w:val="00E0298B"/>
    <w:rsid w:val="00E04DB3"/>
    <w:rsid w:val="00E061C3"/>
    <w:rsid w:val="00E066AC"/>
    <w:rsid w:val="00E072DF"/>
    <w:rsid w:val="00E0772B"/>
    <w:rsid w:val="00E110A1"/>
    <w:rsid w:val="00E11392"/>
    <w:rsid w:val="00E11D44"/>
    <w:rsid w:val="00E136BF"/>
    <w:rsid w:val="00E136E8"/>
    <w:rsid w:val="00E14B87"/>
    <w:rsid w:val="00E14F04"/>
    <w:rsid w:val="00E1658F"/>
    <w:rsid w:val="00E166DF"/>
    <w:rsid w:val="00E16D4A"/>
    <w:rsid w:val="00E1781A"/>
    <w:rsid w:val="00E2101B"/>
    <w:rsid w:val="00E23934"/>
    <w:rsid w:val="00E239DC"/>
    <w:rsid w:val="00E2455A"/>
    <w:rsid w:val="00E2557B"/>
    <w:rsid w:val="00E2590C"/>
    <w:rsid w:val="00E30933"/>
    <w:rsid w:val="00E31024"/>
    <w:rsid w:val="00E3147A"/>
    <w:rsid w:val="00E31D31"/>
    <w:rsid w:val="00E31E13"/>
    <w:rsid w:val="00E3318C"/>
    <w:rsid w:val="00E36543"/>
    <w:rsid w:val="00E368BD"/>
    <w:rsid w:val="00E36C94"/>
    <w:rsid w:val="00E3773E"/>
    <w:rsid w:val="00E40704"/>
    <w:rsid w:val="00E40EE0"/>
    <w:rsid w:val="00E4109B"/>
    <w:rsid w:val="00E412EA"/>
    <w:rsid w:val="00E41797"/>
    <w:rsid w:val="00E41EB0"/>
    <w:rsid w:val="00E4304B"/>
    <w:rsid w:val="00E44C33"/>
    <w:rsid w:val="00E45290"/>
    <w:rsid w:val="00E4538F"/>
    <w:rsid w:val="00E4547D"/>
    <w:rsid w:val="00E45963"/>
    <w:rsid w:val="00E46915"/>
    <w:rsid w:val="00E479F8"/>
    <w:rsid w:val="00E47F76"/>
    <w:rsid w:val="00E50A73"/>
    <w:rsid w:val="00E50E30"/>
    <w:rsid w:val="00E50F11"/>
    <w:rsid w:val="00E50FB8"/>
    <w:rsid w:val="00E51BFE"/>
    <w:rsid w:val="00E53559"/>
    <w:rsid w:val="00E5436E"/>
    <w:rsid w:val="00E54B5B"/>
    <w:rsid w:val="00E552F7"/>
    <w:rsid w:val="00E55565"/>
    <w:rsid w:val="00E55F2B"/>
    <w:rsid w:val="00E56710"/>
    <w:rsid w:val="00E579B0"/>
    <w:rsid w:val="00E602A2"/>
    <w:rsid w:val="00E60E38"/>
    <w:rsid w:val="00E610B2"/>
    <w:rsid w:val="00E62AF4"/>
    <w:rsid w:val="00E62D72"/>
    <w:rsid w:val="00E64513"/>
    <w:rsid w:val="00E6618F"/>
    <w:rsid w:val="00E661A5"/>
    <w:rsid w:val="00E66DF8"/>
    <w:rsid w:val="00E67200"/>
    <w:rsid w:val="00E6729C"/>
    <w:rsid w:val="00E70363"/>
    <w:rsid w:val="00E70E63"/>
    <w:rsid w:val="00E7328A"/>
    <w:rsid w:val="00E7329A"/>
    <w:rsid w:val="00E736F8"/>
    <w:rsid w:val="00E7398B"/>
    <w:rsid w:val="00E74E7B"/>
    <w:rsid w:val="00E75A8D"/>
    <w:rsid w:val="00E75D43"/>
    <w:rsid w:val="00E764B8"/>
    <w:rsid w:val="00E764DD"/>
    <w:rsid w:val="00E76F20"/>
    <w:rsid w:val="00E80C14"/>
    <w:rsid w:val="00E814A3"/>
    <w:rsid w:val="00E8166F"/>
    <w:rsid w:val="00E8249C"/>
    <w:rsid w:val="00E84B1E"/>
    <w:rsid w:val="00E85546"/>
    <w:rsid w:val="00E85B75"/>
    <w:rsid w:val="00E86D1D"/>
    <w:rsid w:val="00E87907"/>
    <w:rsid w:val="00E906FD"/>
    <w:rsid w:val="00E90735"/>
    <w:rsid w:val="00E91770"/>
    <w:rsid w:val="00E91BE4"/>
    <w:rsid w:val="00E9271B"/>
    <w:rsid w:val="00E9280B"/>
    <w:rsid w:val="00E931FA"/>
    <w:rsid w:val="00E9463C"/>
    <w:rsid w:val="00E95D1C"/>
    <w:rsid w:val="00E95E90"/>
    <w:rsid w:val="00E96FE5"/>
    <w:rsid w:val="00E974A4"/>
    <w:rsid w:val="00E97742"/>
    <w:rsid w:val="00EA0317"/>
    <w:rsid w:val="00EA1547"/>
    <w:rsid w:val="00EA1839"/>
    <w:rsid w:val="00EA1C3C"/>
    <w:rsid w:val="00EA21D1"/>
    <w:rsid w:val="00EA250A"/>
    <w:rsid w:val="00EA314C"/>
    <w:rsid w:val="00EA45E6"/>
    <w:rsid w:val="00EA4B3C"/>
    <w:rsid w:val="00EA71A7"/>
    <w:rsid w:val="00EA7556"/>
    <w:rsid w:val="00EA766B"/>
    <w:rsid w:val="00EA7A46"/>
    <w:rsid w:val="00EA7EC3"/>
    <w:rsid w:val="00EB037E"/>
    <w:rsid w:val="00EB0D43"/>
    <w:rsid w:val="00EB12F5"/>
    <w:rsid w:val="00EB1C81"/>
    <w:rsid w:val="00EB1EAF"/>
    <w:rsid w:val="00EB26C9"/>
    <w:rsid w:val="00EB2D7D"/>
    <w:rsid w:val="00EB3187"/>
    <w:rsid w:val="00EB54F8"/>
    <w:rsid w:val="00EB60B9"/>
    <w:rsid w:val="00EB6FF8"/>
    <w:rsid w:val="00EB723E"/>
    <w:rsid w:val="00EB72B0"/>
    <w:rsid w:val="00EB7C5B"/>
    <w:rsid w:val="00EC0085"/>
    <w:rsid w:val="00EC1EE8"/>
    <w:rsid w:val="00EC21A0"/>
    <w:rsid w:val="00EC2B89"/>
    <w:rsid w:val="00EC2FDD"/>
    <w:rsid w:val="00EC3021"/>
    <w:rsid w:val="00EC33A5"/>
    <w:rsid w:val="00EC4067"/>
    <w:rsid w:val="00EC44E2"/>
    <w:rsid w:val="00EC4E7C"/>
    <w:rsid w:val="00EC62D6"/>
    <w:rsid w:val="00EC6498"/>
    <w:rsid w:val="00EC6857"/>
    <w:rsid w:val="00EC6EF9"/>
    <w:rsid w:val="00EC773B"/>
    <w:rsid w:val="00EC7BEB"/>
    <w:rsid w:val="00EC7D97"/>
    <w:rsid w:val="00ED00DF"/>
    <w:rsid w:val="00ED0C65"/>
    <w:rsid w:val="00ED0F06"/>
    <w:rsid w:val="00ED12C7"/>
    <w:rsid w:val="00ED14C3"/>
    <w:rsid w:val="00ED17DB"/>
    <w:rsid w:val="00ED1C2E"/>
    <w:rsid w:val="00ED27BC"/>
    <w:rsid w:val="00ED292E"/>
    <w:rsid w:val="00ED4FE4"/>
    <w:rsid w:val="00ED5426"/>
    <w:rsid w:val="00ED6800"/>
    <w:rsid w:val="00ED6852"/>
    <w:rsid w:val="00ED6C10"/>
    <w:rsid w:val="00EE044A"/>
    <w:rsid w:val="00EE055B"/>
    <w:rsid w:val="00EE0DA2"/>
    <w:rsid w:val="00EE1487"/>
    <w:rsid w:val="00EE1EA8"/>
    <w:rsid w:val="00EE26A4"/>
    <w:rsid w:val="00EE2EFE"/>
    <w:rsid w:val="00EE4717"/>
    <w:rsid w:val="00EE5B0E"/>
    <w:rsid w:val="00EE6C81"/>
    <w:rsid w:val="00EE78E4"/>
    <w:rsid w:val="00EF162F"/>
    <w:rsid w:val="00EF1890"/>
    <w:rsid w:val="00EF23B2"/>
    <w:rsid w:val="00EF294A"/>
    <w:rsid w:val="00EF2F69"/>
    <w:rsid w:val="00EF34D1"/>
    <w:rsid w:val="00EF45FE"/>
    <w:rsid w:val="00EF5712"/>
    <w:rsid w:val="00EF5C1F"/>
    <w:rsid w:val="00EF6304"/>
    <w:rsid w:val="00EF6742"/>
    <w:rsid w:val="00EF6F9A"/>
    <w:rsid w:val="00F00664"/>
    <w:rsid w:val="00F0109A"/>
    <w:rsid w:val="00F0290A"/>
    <w:rsid w:val="00F03815"/>
    <w:rsid w:val="00F04233"/>
    <w:rsid w:val="00F06D27"/>
    <w:rsid w:val="00F071A1"/>
    <w:rsid w:val="00F0759A"/>
    <w:rsid w:val="00F0785C"/>
    <w:rsid w:val="00F101A9"/>
    <w:rsid w:val="00F101CA"/>
    <w:rsid w:val="00F10C3A"/>
    <w:rsid w:val="00F11936"/>
    <w:rsid w:val="00F11A7E"/>
    <w:rsid w:val="00F12835"/>
    <w:rsid w:val="00F1334F"/>
    <w:rsid w:val="00F15530"/>
    <w:rsid w:val="00F15D95"/>
    <w:rsid w:val="00F160C7"/>
    <w:rsid w:val="00F16318"/>
    <w:rsid w:val="00F17180"/>
    <w:rsid w:val="00F21151"/>
    <w:rsid w:val="00F22466"/>
    <w:rsid w:val="00F233B3"/>
    <w:rsid w:val="00F2373D"/>
    <w:rsid w:val="00F246CD"/>
    <w:rsid w:val="00F24E88"/>
    <w:rsid w:val="00F253EF"/>
    <w:rsid w:val="00F25B77"/>
    <w:rsid w:val="00F25BF1"/>
    <w:rsid w:val="00F27176"/>
    <w:rsid w:val="00F2742D"/>
    <w:rsid w:val="00F27EA3"/>
    <w:rsid w:val="00F3056B"/>
    <w:rsid w:val="00F30A0C"/>
    <w:rsid w:val="00F330C8"/>
    <w:rsid w:val="00F33A00"/>
    <w:rsid w:val="00F33BD2"/>
    <w:rsid w:val="00F33D1F"/>
    <w:rsid w:val="00F34083"/>
    <w:rsid w:val="00F3424D"/>
    <w:rsid w:val="00F34601"/>
    <w:rsid w:val="00F35134"/>
    <w:rsid w:val="00F37FD2"/>
    <w:rsid w:val="00F4082D"/>
    <w:rsid w:val="00F40C9C"/>
    <w:rsid w:val="00F40CF8"/>
    <w:rsid w:val="00F40DBA"/>
    <w:rsid w:val="00F41829"/>
    <w:rsid w:val="00F4186F"/>
    <w:rsid w:val="00F418E9"/>
    <w:rsid w:val="00F42296"/>
    <w:rsid w:val="00F44289"/>
    <w:rsid w:val="00F46BB4"/>
    <w:rsid w:val="00F50650"/>
    <w:rsid w:val="00F52617"/>
    <w:rsid w:val="00F538D3"/>
    <w:rsid w:val="00F54BC9"/>
    <w:rsid w:val="00F552F5"/>
    <w:rsid w:val="00F5541B"/>
    <w:rsid w:val="00F56084"/>
    <w:rsid w:val="00F5643B"/>
    <w:rsid w:val="00F579E6"/>
    <w:rsid w:val="00F60537"/>
    <w:rsid w:val="00F615E1"/>
    <w:rsid w:val="00F61618"/>
    <w:rsid w:val="00F61AB0"/>
    <w:rsid w:val="00F638A5"/>
    <w:rsid w:val="00F65748"/>
    <w:rsid w:val="00F65E0F"/>
    <w:rsid w:val="00F66DC0"/>
    <w:rsid w:val="00F67EA3"/>
    <w:rsid w:val="00F705B7"/>
    <w:rsid w:val="00F70AB0"/>
    <w:rsid w:val="00F70B45"/>
    <w:rsid w:val="00F72570"/>
    <w:rsid w:val="00F72F86"/>
    <w:rsid w:val="00F73168"/>
    <w:rsid w:val="00F731BE"/>
    <w:rsid w:val="00F7363D"/>
    <w:rsid w:val="00F73959"/>
    <w:rsid w:val="00F73D12"/>
    <w:rsid w:val="00F74B78"/>
    <w:rsid w:val="00F74EF8"/>
    <w:rsid w:val="00F74FCD"/>
    <w:rsid w:val="00F7503E"/>
    <w:rsid w:val="00F750CB"/>
    <w:rsid w:val="00F753E0"/>
    <w:rsid w:val="00F75439"/>
    <w:rsid w:val="00F75E19"/>
    <w:rsid w:val="00F76A10"/>
    <w:rsid w:val="00F77285"/>
    <w:rsid w:val="00F778CF"/>
    <w:rsid w:val="00F77BD2"/>
    <w:rsid w:val="00F802CA"/>
    <w:rsid w:val="00F80428"/>
    <w:rsid w:val="00F81A62"/>
    <w:rsid w:val="00F81FFB"/>
    <w:rsid w:val="00F83D33"/>
    <w:rsid w:val="00F8441A"/>
    <w:rsid w:val="00F86256"/>
    <w:rsid w:val="00F8729D"/>
    <w:rsid w:val="00F90006"/>
    <w:rsid w:val="00F90117"/>
    <w:rsid w:val="00F90915"/>
    <w:rsid w:val="00F93193"/>
    <w:rsid w:val="00F940B4"/>
    <w:rsid w:val="00F951EF"/>
    <w:rsid w:val="00F95777"/>
    <w:rsid w:val="00F9664C"/>
    <w:rsid w:val="00F97804"/>
    <w:rsid w:val="00FA16F7"/>
    <w:rsid w:val="00FA2802"/>
    <w:rsid w:val="00FA2932"/>
    <w:rsid w:val="00FA2E84"/>
    <w:rsid w:val="00FA36C9"/>
    <w:rsid w:val="00FA3A02"/>
    <w:rsid w:val="00FA3C73"/>
    <w:rsid w:val="00FA4E25"/>
    <w:rsid w:val="00FA5076"/>
    <w:rsid w:val="00FA5124"/>
    <w:rsid w:val="00FA51C9"/>
    <w:rsid w:val="00FA5349"/>
    <w:rsid w:val="00FA56AE"/>
    <w:rsid w:val="00FA7EE8"/>
    <w:rsid w:val="00FB0A88"/>
    <w:rsid w:val="00FB105D"/>
    <w:rsid w:val="00FB1AE8"/>
    <w:rsid w:val="00FB1C4E"/>
    <w:rsid w:val="00FB2329"/>
    <w:rsid w:val="00FB2999"/>
    <w:rsid w:val="00FB29D1"/>
    <w:rsid w:val="00FB2EFF"/>
    <w:rsid w:val="00FB37F1"/>
    <w:rsid w:val="00FB396F"/>
    <w:rsid w:val="00FB613A"/>
    <w:rsid w:val="00FB729C"/>
    <w:rsid w:val="00FB7440"/>
    <w:rsid w:val="00FC0CD7"/>
    <w:rsid w:val="00FC19A0"/>
    <w:rsid w:val="00FC1CDA"/>
    <w:rsid w:val="00FC2473"/>
    <w:rsid w:val="00FC32FB"/>
    <w:rsid w:val="00FC334A"/>
    <w:rsid w:val="00FC4AD6"/>
    <w:rsid w:val="00FC4AF7"/>
    <w:rsid w:val="00FC587D"/>
    <w:rsid w:val="00FC6D82"/>
    <w:rsid w:val="00FD0624"/>
    <w:rsid w:val="00FD0D61"/>
    <w:rsid w:val="00FD1292"/>
    <w:rsid w:val="00FD2BFF"/>
    <w:rsid w:val="00FD3B7E"/>
    <w:rsid w:val="00FD3BBC"/>
    <w:rsid w:val="00FD51E4"/>
    <w:rsid w:val="00FD55DE"/>
    <w:rsid w:val="00FD5F8C"/>
    <w:rsid w:val="00FE2C04"/>
    <w:rsid w:val="00FE2C65"/>
    <w:rsid w:val="00FE3113"/>
    <w:rsid w:val="00FE3150"/>
    <w:rsid w:val="00FE3311"/>
    <w:rsid w:val="00FE36AD"/>
    <w:rsid w:val="00FE383E"/>
    <w:rsid w:val="00FE3E1E"/>
    <w:rsid w:val="00FE54F0"/>
    <w:rsid w:val="00FE5685"/>
    <w:rsid w:val="00FE5F32"/>
    <w:rsid w:val="00FE6488"/>
    <w:rsid w:val="00FF15F5"/>
    <w:rsid w:val="00FF18B5"/>
    <w:rsid w:val="00FF18FB"/>
    <w:rsid w:val="00FF2824"/>
    <w:rsid w:val="00FF28CC"/>
    <w:rsid w:val="00FF29CB"/>
    <w:rsid w:val="00FF5C27"/>
    <w:rsid w:val="00FF635F"/>
    <w:rsid w:val="00FF76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19414FE6"/>
  <w15:docId w15:val="{9854BEC3-44DD-45BF-AADC-5D977A591F1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0" w:unhideWhenUsed="1"/>
    <w:lsdException w:name="toc 5" w:semiHidden="1" w:uiPriority="0" w:unhideWhenUsed="1"/>
    <w:lsdException w:name="toc 6" w:semiHidden="1" w:uiPriority="0" w:unhideWhenUsed="1"/>
    <w:lsdException w:name="toc 7" w:semiHidden="1" w:uiPriority="0" w:unhideWhenUsed="1"/>
    <w:lsdException w:name="toc 8" w:semiHidden="1" w:uiPriority="0" w:unhideWhenUsed="1"/>
    <w:lsdException w:name="toc 9" w:semiHidden="1" w:uiPriority="0" w:unhideWhenUsed="1"/>
    <w:lsdException w:name="Normal Indent" w:semiHidden="1" w:unhideWhenUsed="1"/>
    <w:lsdException w:name="footnote text" w:semiHidden="1" w:uiPriority="0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iPriority="0" w:unhideWhenUsed="1"/>
    <w:lsdException w:name="endnote text" w:semiHidden="1" w:uiPriority="0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iPriority="0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0" w:qFormat="1"/>
    <w:lsdException w:name="Emphasis" w:uiPriority="20" w:qFormat="1"/>
    <w:lsdException w:name="Document Map" w:semiHidden="1" w:uiPriority="0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iPriority="0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iPriority="0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0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0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7467C"/>
  </w:style>
  <w:style w:type="paragraph" w:styleId="13">
    <w:name w:val="heading 1"/>
    <w:aliases w:val="Знак5"/>
    <w:basedOn w:val="a"/>
    <w:next w:val="a"/>
    <w:link w:val="14"/>
    <w:qFormat/>
    <w:rsid w:val="00A8404E"/>
    <w:pPr>
      <w:keepNext/>
      <w:spacing w:before="240" w:after="60" w:line="240" w:lineRule="auto"/>
      <w:outlineLvl w:val="0"/>
    </w:pPr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paragraph" w:styleId="21">
    <w:name w:val="heading 2"/>
    <w:aliases w:val="Пораздел,Заголовок 2 Знак Знак"/>
    <w:basedOn w:val="a"/>
    <w:next w:val="a"/>
    <w:link w:val="210"/>
    <w:qFormat/>
    <w:rsid w:val="00A8404E"/>
    <w:pPr>
      <w:keepNext/>
      <w:spacing w:before="240" w:after="60" w:line="240" w:lineRule="auto"/>
      <w:outlineLvl w:val="1"/>
    </w:pPr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paragraph" w:styleId="31">
    <w:name w:val="heading 3"/>
    <w:basedOn w:val="a"/>
    <w:next w:val="a"/>
    <w:link w:val="32"/>
    <w:qFormat/>
    <w:rsid w:val="00A8404E"/>
    <w:pPr>
      <w:keepNext/>
      <w:spacing w:before="240" w:after="60" w:line="240" w:lineRule="auto"/>
      <w:outlineLvl w:val="2"/>
    </w:pPr>
    <w:rPr>
      <w:rFonts w:ascii="Arial" w:eastAsia="Times New Roman" w:hAnsi="Arial" w:cs="Arial"/>
      <w:b/>
      <w:bCs/>
      <w:sz w:val="26"/>
      <w:szCs w:val="26"/>
      <w:lang w:eastAsia="ru-RU"/>
    </w:rPr>
  </w:style>
  <w:style w:type="paragraph" w:styleId="41">
    <w:name w:val="heading 4"/>
    <w:basedOn w:val="a"/>
    <w:next w:val="a"/>
    <w:link w:val="42"/>
    <w:qFormat/>
    <w:rsid w:val="00A8404E"/>
    <w:pPr>
      <w:keepNext/>
      <w:spacing w:before="240" w:after="60" w:line="240" w:lineRule="auto"/>
      <w:outlineLvl w:val="3"/>
    </w:pPr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paragraph" w:styleId="50">
    <w:name w:val="heading 5"/>
    <w:basedOn w:val="a"/>
    <w:next w:val="a"/>
    <w:link w:val="51"/>
    <w:qFormat/>
    <w:rsid w:val="00A8404E"/>
    <w:pPr>
      <w:spacing w:before="240" w:after="60" w:line="240" w:lineRule="auto"/>
      <w:outlineLvl w:val="4"/>
    </w:pPr>
    <w:rPr>
      <w:rFonts w:ascii="Arial" w:eastAsia="Times New Roman" w:hAnsi="Arial" w:cs="Times New Roman"/>
      <w:b/>
      <w:i/>
      <w:iCs/>
      <w:sz w:val="26"/>
      <w:szCs w:val="26"/>
      <w:lang w:eastAsia="ru-RU"/>
    </w:rPr>
  </w:style>
  <w:style w:type="paragraph" w:styleId="6">
    <w:name w:val="heading 6"/>
    <w:basedOn w:val="a"/>
    <w:next w:val="a"/>
    <w:link w:val="60"/>
    <w:qFormat/>
    <w:rsid w:val="00A8404E"/>
    <w:pPr>
      <w:tabs>
        <w:tab w:val="num" w:pos="2432"/>
      </w:tabs>
      <w:spacing w:before="240" w:after="60" w:line="360" w:lineRule="auto"/>
      <w:ind w:left="2432" w:hanging="1152"/>
      <w:jc w:val="both"/>
      <w:outlineLvl w:val="5"/>
    </w:pPr>
    <w:rPr>
      <w:rFonts w:ascii="Times New Roman" w:eastAsia="Times New Roman" w:hAnsi="Times New Roman" w:cs="Times New Roman"/>
      <w:b/>
      <w:bCs/>
      <w:lang w:eastAsia="ru-RU"/>
    </w:rPr>
  </w:style>
  <w:style w:type="paragraph" w:styleId="7">
    <w:name w:val="heading 7"/>
    <w:basedOn w:val="a"/>
    <w:next w:val="a"/>
    <w:link w:val="70"/>
    <w:qFormat/>
    <w:rsid w:val="00A8404E"/>
    <w:pPr>
      <w:tabs>
        <w:tab w:val="num" w:pos="2576"/>
      </w:tabs>
      <w:spacing w:before="240" w:after="60" w:line="360" w:lineRule="auto"/>
      <w:ind w:left="2576" w:hanging="1296"/>
      <w:jc w:val="both"/>
      <w:outlineLvl w:val="6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8">
    <w:name w:val="heading 8"/>
    <w:basedOn w:val="a"/>
    <w:next w:val="a"/>
    <w:link w:val="80"/>
    <w:qFormat/>
    <w:rsid w:val="00A8404E"/>
    <w:pPr>
      <w:tabs>
        <w:tab w:val="num" w:pos="2720"/>
      </w:tabs>
      <w:spacing w:before="240" w:after="60" w:line="360" w:lineRule="auto"/>
      <w:ind w:left="2720" w:hanging="1440"/>
      <w:jc w:val="both"/>
      <w:outlineLvl w:val="7"/>
    </w:pPr>
    <w:rPr>
      <w:rFonts w:ascii="Times New Roman" w:eastAsia="Times New Roman" w:hAnsi="Times New Roman" w:cs="Times New Roman"/>
      <w:i/>
      <w:iCs/>
      <w:sz w:val="24"/>
      <w:szCs w:val="24"/>
      <w:lang w:eastAsia="ru-RU"/>
    </w:rPr>
  </w:style>
  <w:style w:type="paragraph" w:styleId="9">
    <w:name w:val="heading 9"/>
    <w:basedOn w:val="a"/>
    <w:next w:val="a"/>
    <w:link w:val="90"/>
    <w:qFormat/>
    <w:rsid w:val="00A8404E"/>
    <w:pPr>
      <w:tabs>
        <w:tab w:val="num" w:pos="2864"/>
      </w:tabs>
      <w:spacing w:before="240" w:after="60" w:line="360" w:lineRule="auto"/>
      <w:ind w:left="2864" w:hanging="1584"/>
      <w:jc w:val="both"/>
      <w:outlineLvl w:val="8"/>
    </w:pPr>
    <w:rPr>
      <w:rFonts w:ascii="Arial" w:eastAsia="Times New Roman" w:hAnsi="Arial" w:cs="Arial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4">
    <w:name w:val="Заголовок 1 Знак"/>
    <w:aliases w:val="Знак5 Знак"/>
    <w:basedOn w:val="a0"/>
    <w:link w:val="13"/>
    <w:rsid w:val="00A8404E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character" w:customStyle="1" w:styleId="22">
    <w:name w:val="Заголовок 2 Знак"/>
    <w:basedOn w:val="a0"/>
    <w:uiPriority w:val="9"/>
    <w:semiHidden/>
    <w:rsid w:val="00A8404E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customStyle="1" w:styleId="32">
    <w:name w:val="Заголовок 3 Знак"/>
    <w:basedOn w:val="a0"/>
    <w:link w:val="31"/>
    <w:rsid w:val="00A8404E"/>
    <w:rPr>
      <w:rFonts w:ascii="Arial" w:eastAsia="Times New Roman" w:hAnsi="Arial" w:cs="Arial"/>
      <w:b/>
      <w:bCs/>
      <w:sz w:val="26"/>
      <w:szCs w:val="26"/>
      <w:lang w:eastAsia="ru-RU"/>
    </w:rPr>
  </w:style>
  <w:style w:type="character" w:customStyle="1" w:styleId="42">
    <w:name w:val="Заголовок 4 Знак"/>
    <w:basedOn w:val="a0"/>
    <w:link w:val="41"/>
    <w:rsid w:val="00A8404E"/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character" w:customStyle="1" w:styleId="51">
    <w:name w:val="Заголовок 5 Знак"/>
    <w:basedOn w:val="a0"/>
    <w:link w:val="50"/>
    <w:rsid w:val="00A8404E"/>
    <w:rPr>
      <w:rFonts w:ascii="Arial" w:eastAsia="Times New Roman" w:hAnsi="Arial" w:cs="Times New Roman"/>
      <w:b/>
      <w:i/>
      <w:iCs/>
      <w:sz w:val="26"/>
      <w:szCs w:val="26"/>
      <w:lang w:eastAsia="ru-RU"/>
    </w:rPr>
  </w:style>
  <w:style w:type="character" w:customStyle="1" w:styleId="60">
    <w:name w:val="Заголовок 6 Знак"/>
    <w:basedOn w:val="a0"/>
    <w:link w:val="6"/>
    <w:rsid w:val="00A8404E"/>
    <w:rPr>
      <w:rFonts w:ascii="Times New Roman" w:eastAsia="Times New Roman" w:hAnsi="Times New Roman" w:cs="Times New Roman"/>
      <w:b/>
      <w:bCs/>
      <w:lang w:eastAsia="ru-RU"/>
    </w:rPr>
  </w:style>
  <w:style w:type="character" w:customStyle="1" w:styleId="70">
    <w:name w:val="Заголовок 7 Знак"/>
    <w:basedOn w:val="a0"/>
    <w:link w:val="7"/>
    <w:rsid w:val="00A8404E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80">
    <w:name w:val="Заголовок 8 Знак"/>
    <w:basedOn w:val="a0"/>
    <w:link w:val="8"/>
    <w:rsid w:val="00A8404E"/>
    <w:rPr>
      <w:rFonts w:ascii="Times New Roman" w:eastAsia="Times New Roman" w:hAnsi="Times New Roman" w:cs="Times New Roman"/>
      <w:i/>
      <w:iCs/>
      <w:sz w:val="24"/>
      <w:szCs w:val="24"/>
      <w:lang w:eastAsia="ru-RU"/>
    </w:rPr>
  </w:style>
  <w:style w:type="character" w:customStyle="1" w:styleId="90">
    <w:name w:val="Заголовок 9 Знак"/>
    <w:basedOn w:val="a0"/>
    <w:link w:val="9"/>
    <w:rsid w:val="00A8404E"/>
    <w:rPr>
      <w:rFonts w:ascii="Arial" w:eastAsia="Times New Roman" w:hAnsi="Arial" w:cs="Arial"/>
      <w:lang w:eastAsia="ru-RU"/>
    </w:rPr>
  </w:style>
  <w:style w:type="numbering" w:styleId="111111">
    <w:name w:val="Outline List 2"/>
    <w:basedOn w:val="a2"/>
    <w:semiHidden/>
    <w:rsid w:val="00A8404E"/>
  </w:style>
  <w:style w:type="paragraph" w:styleId="a3">
    <w:name w:val="Title"/>
    <w:basedOn w:val="a"/>
    <w:link w:val="a4"/>
    <w:qFormat/>
    <w:rsid w:val="00A8404E"/>
    <w:pPr>
      <w:spacing w:after="0" w:line="240" w:lineRule="auto"/>
      <w:jc w:val="center"/>
    </w:pPr>
    <w:rPr>
      <w:rFonts w:ascii="Arial" w:eastAsia="Times New Roman" w:hAnsi="Arial" w:cs="Times New Roman"/>
      <w:b/>
      <w:sz w:val="32"/>
      <w:szCs w:val="32"/>
      <w:lang w:eastAsia="ru-RU"/>
    </w:rPr>
  </w:style>
  <w:style w:type="character" w:customStyle="1" w:styleId="a4">
    <w:name w:val="Заголовок Знак"/>
    <w:basedOn w:val="a0"/>
    <w:link w:val="a3"/>
    <w:rsid w:val="00A8404E"/>
    <w:rPr>
      <w:rFonts w:ascii="Arial" w:eastAsia="Times New Roman" w:hAnsi="Arial" w:cs="Times New Roman"/>
      <w:b/>
      <w:sz w:val="32"/>
      <w:szCs w:val="32"/>
      <w:lang w:eastAsia="ru-RU"/>
    </w:rPr>
  </w:style>
  <w:style w:type="table" w:styleId="a5">
    <w:name w:val="Table Grid"/>
    <w:basedOn w:val="a1"/>
    <w:rsid w:val="00A8404E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61">
    <w:name w:val="_6_ ПМ Текст без нумерации"/>
    <w:basedOn w:val="a"/>
    <w:link w:val="6CharChar"/>
    <w:uiPriority w:val="99"/>
    <w:rsid w:val="00A8404E"/>
    <w:pPr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bCs/>
      <w:sz w:val="28"/>
      <w:szCs w:val="20"/>
      <w:lang w:eastAsia="ru-RU"/>
    </w:rPr>
  </w:style>
  <w:style w:type="paragraph" w:customStyle="1" w:styleId="4">
    <w:name w:val="_4_ ПМ Подпункт"/>
    <w:basedOn w:val="41"/>
    <w:rsid w:val="00A8404E"/>
    <w:pPr>
      <w:keepNext w:val="0"/>
      <w:numPr>
        <w:ilvl w:val="3"/>
        <w:numId w:val="39"/>
      </w:numPr>
      <w:spacing w:after="240" w:line="360" w:lineRule="auto"/>
      <w:jc w:val="both"/>
    </w:pPr>
    <w:rPr>
      <w:rFonts w:ascii="Arial" w:hAnsi="Arial"/>
      <w:b w:val="0"/>
      <w:bCs w:val="0"/>
      <w:sz w:val="24"/>
      <w:szCs w:val="20"/>
    </w:rPr>
  </w:style>
  <w:style w:type="paragraph" w:customStyle="1" w:styleId="3">
    <w:name w:val="__3_ ПМ Пункт"/>
    <w:basedOn w:val="31"/>
    <w:rsid w:val="00A8404E"/>
    <w:pPr>
      <w:numPr>
        <w:ilvl w:val="2"/>
        <w:numId w:val="39"/>
      </w:numPr>
      <w:spacing w:after="120" w:line="360" w:lineRule="auto"/>
      <w:jc w:val="both"/>
    </w:pPr>
    <w:rPr>
      <w:rFonts w:ascii="Times New Roman" w:hAnsi="Times New Roman" w:cs="Times New Roman"/>
      <w:b w:val="0"/>
      <w:sz w:val="28"/>
      <w:szCs w:val="24"/>
    </w:rPr>
  </w:style>
  <w:style w:type="paragraph" w:customStyle="1" w:styleId="5">
    <w:name w:val="_5_ ПМ перечисление"/>
    <w:basedOn w:val="50"/>
    <w:link w:val="52"/>
    <w:rsid w:val="00A8404E"/>
    <w:pPr>
      <w:numPr>
        <w:ilvl w:val="4"/>
        <w:numId w:val="39"/>
      </w:numPr>
      <w:spacing w:before="0" w:after="0" w:line="360" w:lineRule="auto"/>
      <w:jc w:val="both"/>
    </w:pPr>
    <w:rPr>
      <w:sz w:val="24"/>
      <w:lang w:val="en-US"/>
    </w:rPr>
  </w:style>
  <w:style w:type="paragraph" w:customStyle="1" w:styleId="11">
    <w:name w:val="____1_ ПМ Раздел"/>
    <w:basedOn w:val="3"/>
    <w:rsid w:val="00A8404E"/>
    <w:pPr>
      <w:numPr>
        <w:ilvl w:val="0"/>
      </w:numPr>
      <w:tabs>
        <w:tab w:val="num" w:pos="360"/>
      </w:tabs>
      <w:ind w:left="426" w:firstLine="567"/>
      <w:outlineLvl w:val="0"/>
    </w:pPr>
  </w:style>
  <w:style w:type="paragraph" w:customStyle="1" w:styleId="2">
    <w:name w:val="___2_ ПМ Подраздел"/>
    <w:basedOn w:val="3"/>
    <w:autoRedefine/>
    <w:rsid w:val="0019365F"/>
    <w:pPr>
      <w:keepNext w:val="0"/>
      <w:numPr>
        <w:ilvl w:val="1"/>
        <w:numId w:val="2"/>
      </w:numPr>
      <w:shd w:val="clear" w:color="auto" w:fill="FFFFFF" w:themeFill="background1"/>
      <w:tabs>
        <w:tab w:val="left" w:pos="0"/>
      </w:tabs>
      <w:ind w:left="0"/>
      <w:outlineLvl w:val="1"/>
    </w:pPr>
    <w:rPr>
      <w:bCs w:val="0"/>
      <w:iCs/>
    </w:rPr>
  </w:style>
  <w:style w:type="character" w:customStyle="1" w:styleId="6CharChar">
    <w:name w:val="_6_ ПМ Текст без нумерации Char Char"/>
    <w:link w:val="61"/>
    <w:uiPriority w:val="99"/>
    <w:rsid w:val="00A8404E"/>
    <w:rPr>
      <w:rFonts w:ascii="Times New Roman" w:eastAsia="Times New Roman" w:hAnsi="Times New Roman" w:cs="Times New Roman"/>
      <w:bCs/>
      <w:sz w:val="28"/>
      <w:szCs w:val="20"/>
      <w:lang w:eastAsia="ru-RU"/>
    </w:rPr>
  </w:style>
  <w:style w:type="paragraph" w:customStyle="1" w:styleId="71">
    <w:name w:val="_71_ ПМ Название рисунка"/>
    <w:basedOn w:val="a"/>
    <w:link w:val="710"/>
    <w:rsid w:val="00A8404E"/>
    <w:pPr>
      <w:spacing w:after="240" w:line="360" w:lineRule="auto"/>
      <w:ind w:firstLine="425"/>
      <w:jc w:val="center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72">
    <w:name w:val="_7_ ПМ Рисунок"/>
    <w:basedOn w:val="a"/>
    <w:link w:val="73"/>
    <w:rsid w:val="00A8404E"/>
    <w:pPr>
      <w:spacing w:after="0" w:line="360" w:lineRule="auto"/>
      <w:ind w:left="284"/>
      <w:jc w:val="center"/>
    </w:pPr>
    <w:rPr>
      <w:rFonts w:ascii="Arial" w:eastAsia="Times New Roman" w:hAnsi="Arial" w:cs="Times New Roman"/>
      <w:bCs/>
      <w:sz w:val="24"/>
      <w:szCs w:val="20"/>
      <w:lang w:eastAsia="ru-RU"/>
    </w:rPr>
  </w:style>
  <w:style w:type="character" w:customStyle="1" w:styleId="73">
    <w:name w:val="_7_ ПМ Рисунок Знак"/>
    <w:link w:val="72"/>
    <w:rsid w:val="00A8404E"/>
    <w:rPr>
      <w:rFonts w:ascii="Arial" w:eastAsia="Times New Roman" w:hAnsi="Arial" w:cs="Times New Roman"/>
      <w:bCs/>
      <w:sz w:val="24"/>
      <w:szCs w:val="20"/>
      <w:lang w:eastAsia="ru-RU"/>
    </w:rPr>
  </w:style>
  <w:style w:type="paragraph" w:styleId="a6">
    <w:name w:val="caption"/>
    <w:basedOn w:val="a"/>
    <w:next w:val="a"/>
    <w:link w:val="a7"/>
    <w:qFormat/>
    <w:rsid w:val="00A8404E"/>
    <w:pPr>
      <w:spacing w:after="0" w:line="360" w:lineRule="auto"/>
      <w:jc w:val="center"/>
    </w:pPr>
    <w:rPr>
      <w:rFonts w:ascii="Arial" w:eastAsia="Times New Roman" w:hAnsi="Arial" w:cs="Times New Roman"/>
      <w:sz w:val="24"/>
      <w:szCs w:val="20"/>
      <w:lang w:eastAsia="ru-RU"/>
    </w:rPr>
  </w:style>
  <w:style w:type="paragraph" w:styleId="a8">
    <w:name w:val="Body Text Indent"/>
    <w:basedOn w:val="a"/>
    <w:link w:val="a9"/>
    <w:semiHidden/>
    <w:rsid w:val="00A8404E"/>
    <w:pPr>
      <w:spacing w:after="120" w:line="360" w:lineRule="auto"/>
      <w:ind w:left="283" w:firstLine="720"/>
      <w:jc w:val="both"/>
    </w:pPr>
    <w:rPr>
      <w:rFonts w:ascii="Arial" w:eastAsia="Times New Roman" w:hAnsi="Arial" w:cs="Times New Roman"/>
      <w:bCs/>
      <w:sz w:val="24"/>
      <w:szCs w:val="24"/>
      <w:lang w:eastAsia="ru-RU"/>
    </w:rPr>
  </w:style>
  <w:style w:type="character" w:customStyle="1" w:styleId="a9">
    <w:name w:val="Основной текст с отступом Знак"/>
    <w:basedOn w:val="a0"/>
    <w:link w:val="a8"/>
    <w:semiHidden/>
    <w:rsid w:val="00A8404E"/>
    <w:rPr>
      <w:rFonts w:ascii="Arial" w:eastAsia="Times New Roman" w:hAnsi="Arial" w:cs="Times New Roman"/>
      <w:bCs/>
      <w:sz w:val="24"/>
      <w:szCs w:val="24"/>
      <w:lang w:eastAsia="ru-RU"/>
    </w:rPr>
  </w:style>
  <w:style w:type="paragraph" w:styleId="33">
    <w:name w:val="Body Text Indent 3"/>
    <w:basedOn w:val="a"/>
    <w:link w:val="34"/>
    <w:semiHidden/>
    <w:rsid w:val="00A8404E"/>
    <w:pPr>
      <w:spacing w:after="120" w:line="240" w:lineRule="auto"/>
      <w:ind w:left="283"/>
    </w:pPr>
    <w:rPr>
      <w:rFonts w:ascii="Arial" w:eastAsia="Times New Roman" w:hAnsi="Arial" w:cs="Times New Roman"/>
      <w:bCs/>
      <w:sz w:val="16"/>
      <w:szCs w:val="16"/>
      <w:lang w:eastAsia="ru-RU"/>
    </w:rPr>
  </w:style>
  <w:style w:type="character" w:customStyle="1" w:styleId="34">
    <w:name w:val="Основной текст с отступом 3 Знак"/>
    <w:basedOn w:val="a0"/>
    <w:link w:val="33"/>
    <w:semiHidden/>
    <w:rsid w:val="00A8404E"/>
    <w:rPr>
      <w:rFonts w:ascii="Arial" w:eastAsia="Times New Roman" w:hAnsi="Arial" w:cs="Times New Roman"/>
      <w:bCs/>
      <w:sz w:val="16"/>
      <w:szCs w:val="16"/>
      <w:lang w:eastAsia="ru-RU"/>
    </w:rPr>
  </w:style>
  <w:style w:type="paragraph" w:styleId="aa">
    <w:name w:val="List"/>
    <w:basedOn w:val="a"/>
    <w:semiHidden/>
    <w:rsid w:val="00A8404E"/>
    <w:pPr>
      <w:tabs>
        <w:tab w:val="left" w:pos="1304"/>
      </w:tabs>
      <w:spacing w:after="0" w:line="360" w:lineRule="auto"/>
      <w:jc w:val="both"/>
    </w:pPr>
    <w:rPr>
      <w:rFonts w:ascii="Arial" w:eastAsia="Times New Roman" w:hAnsi="Arial" w:cs="Times New Roman"/>
      <w:bCs/>
      <w:sz w:val="24"/>
      <w:szCs w:val="24"/>
      <w:lang w:eastAsia="ru-RU"/>
    </w:rPr>
  </w:style>
  <w:style w:type="paragraph" w:customStyle="1" w:styleId="ab">
    <w:name w:val="Базовый для оглавления"/>
    <w:basedOn w:val="a"/>
    <w:semiHidden/>
    <w:rsid w:val="00A8404E"/>
    <w:pPr>
      <w:tabs>
        <w:tab w:val="right" w:leader="dot" w:pos="9639"/>
      </w:tabs>
      <w:spacing w:after="0" w:line="360" w:lineRule="auto"/>
    </w:pPr>
    <w:rPr>
      <w:rFonts w:ascii="Arial" w:eastAsia="Times New Roman" w:hAnsi="Arial" w:cs="Times New Roman"/>
      <w:bCs/>
      <w:sz w:val="24"/>
      <w:szCs w:val="24"/>
      <w:lang w:eastAsia="ru-RU"/>
    </w:rPr>
  </w:style>
  <w:style w:type="paragraph" w:customStyle="1" w:styleId="ac">
    <w:name w:val="Примечание"/>
    <w:basedOn w:val="a"/>
    <w:next w:val="a"/>
    <w:semiHidden/>
    <w:rsid w:val="00A8404E"/>
    <w:pPr>
      <w:spacing w:after="60" w:line="240" w:lineRule="auto"/>
      <w:ind w:firstLine="720"/>
      <w:jc w:val="both"/>
    </w:pPr>
    <w:rPr>
      <w:rFonts w:ascii="Arial" w:eastAsia="Times New Roman" w:hAnsi="Arial" w:cs="Times New Roman"/>
      <w:bCs/>
      <w:spacing w:val="20"/>
      <w:sz w:val="24"/>
      <w:szCs w:val="24"/>
      <w:lang w:eastAsia="ru-RU"/>
    </w:rPr>
  </w:style>
  <w:style w:type="paragraph" w:styleId="ad">
    <w:name w:val="Body Text"/>
    <w:basedOn w:val="a"/>
    <w:link w:val="ae"/>
    <w:semiHidden/>
    <w:rsid w:val="00A8404E"/>
    <w:pPr>
      <w:spacing w:after="120" w:line="240" w:lineRule="auto"/>
    </w:pPr>
    <w:rPr>
      <w:rFonts w:ascii="Arial" w:eastAsia="Times New Roman" w:hAnsi="Arial" w:cs="Times New Roman"/>
      <w:bCs/>
      <w:sz w:val="24"/>
      <w:szCs w:val="24"/>
      <w:lang w:eastAsia="ru-RU"/>
    </w:rPr>
  </w:style>
  <w:style w:type="character" w:customStyle="1" w:styleId="ae">
    <w:name w:val="Основной текст Знак"/>
    <w:basedOn w:val="a0"/>
    <w:link w:val="ad"/>
    <w:semiHidden/>
    <w:rsid w:val="00A8404E"/>
    <w:rPr>
      <w:rFonts w:ascii="Arial" w:eastAsia="Times New Roman" w:hAnsi="Arial" w:cs="Times New Roman"/>
      <w:bCs/>
      <w:sz w:val="24"/>
      <w:szCs w:val="24"/>
      <w:lang w:eastAsia="ru-RU"/>
    </w:rPr>
  </w:style>
  <w:style w:type="paragraph" w:customStyle="1" w:styleId="af">
    <w:name w:val="Обычный без отступа"/>
    <w:basedOn w:val="a"/>
    <w:semiHidden/>
    <w:rsid w:val="00A8404E"/>
    <w:pPr>
      <w:spacing w:after="0" w:line="360" w:lineRule="auto"/>
      <w:jc w:val="both"/>
    </w:pPr>
    <w:rPr>
      <w:rFonts w:ascii="Arial" w:eastAsia="Times New Roman" w:hAnsi="Arial" w:cs="Times New Roman"/>
      <w:bCs/>
      <w:sz w:val="24"/>
      <w:szCs w:val="24"/>
      <w:lang w:eastAsia="ru-RU"/>
    </w:rPr>
  </w:style>
  <w:style w:type="paragraph" w:customStyle="1" w:styleId="af0">
    <w:name w:val="ЗаголовокПриложения"/>
    <w:basedOn w:val="a"/>
    <w:semiHidden/>
    <w:rsid w:val="00A8404E"/>
    <w:pPr>
      <w:spacing w:before="120" w:after="60" w:line="240" w:lineRule="auto"/>
      <w:ind w:firstLine="851"/>
      <w:jc w:val="both"/>
    </w:pPr>
    <w:rPr>
      <w:rFonts w:ascii="Arial" w:eastAsia="Times New Roman" w:hAnsi="Arial" w:cs="Arial"/>
      <w:b/>
      <w:sz w:val="28"/>
      <w:szCs w:val="28"/>
      <w:lang w:eastAsia="ru-RU"/>
    </w:rPr>
  </w:style>
  <w:style w:type="paragraph" w:customStyle="1" w:styleId="af1">
    <w:name w:val="Основной"/>
    <w:basedOn w:val="a"/>
    <w:semiHidden/>
    <w:rsid w:val="00A8404E"/>
    <w:pPr>
      <w:spacing w:after="0" w:line="360" w:lineRule="auto"/>
      <w:ind w:firstLine="851"/>
    </w:pPr>
    <w:rPr>
      <w:rFonts w:ascii="Arial" w:eastAsia="Times New Roman" w:hAnsi="Arial" w:cs="Times New Roman"/>
      <w:bCs/>
      <w:sz w:val="24"/>
      <w:szCs w:val="24"/>
      <w:lang w:eastAsia="ru-RU"/>
    </w:rPr>
  </w:style>
  <w:style w:type="paragraph" w:styleId="af2">
    <w:name w:val="header"/>
    <w:basedOn w:val="a"/>
    <w:link w:val="af3"/>
    <w:uiPriority w:val="99"/>
    <w:rsid w:val="00A8404E"/>
    <w:pPr>
      <w:tabs>
        <w:tab w:val="center" w:pos="4677"/>
        <w:tab w:val="right" w:pos="9355"/>
      </w:tabs>
      <w:spacing w:after="0" w:line="240" w:lineRule="auto"/>
    </w:pPr>
    <w:rPr>
      <w:rFonts w:ascii="Arial" w:eastAsia="Times New Roman" w:hAnsi="Arial" w:cs="Times New Roman"/>
      <w:bCs/>
      <w:sz w:val="24"/>
      <w:szCs w:val="24"/>
      <w:lang w:eastAsia="ru-RU"/>
    </w:rPr>
  </w:style>
  <w:style w:type="character" w:customStyle="1" w:styleId="af3">
    <w:name w:val="Верхний колонтитул Знак"/>
    <w:basedOn w:val="a0"/>
    <w:link w:val="af2"/>
    <w:uiPriority w:val="99"/>
    <w:rsid w:val="00A8404E"/>
    <w:rPr>
      <w:rFonts w:ascii="Arial" w:eastAsia="Times New Roman" w:hAnsi="Arial" w:cs="Times New Roman"/>
      <w:bCs/>
      <w:sz w:val="24"/>
      <w:szCs w:val="24"/>
      <w:lang w:eastAsia="ru-RU"/>
    </w:rPr>
  </w:style>
  <w:style w:type="paragraph" w:styleId="af4">
    <w:name w:val="footer"/>
    <w:basedOn w:val="a"/>
    <w:link w:val="af5"/>
    <w:uiPriority w:val="99"/>
    <w:rsid w:val="00A8404E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f5">
    <w:name w:val="Нижний колонтитул Знак"/>
    <w:basedOn w:val="a0"/>
    <w:link w:val="af4"/>
    <w:uiPriority w:val="99"/>
    <w:rsid w:val="00A8404E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6">
    <w:name w:val="page number"/>
    <w:basedOn w:val="a0"/>
    <w:semiHidden/>
    <w:rsid w:val="00A8404E"/>
  </w:style>
  <w:style w:type="paragraph" w:styleId="15">
    <w:name w:val="toc 1"/>
    <w:basedOn w:val="a"/>
    <w:next w:val="a"/>
    <w:autoRedefine/>
    <w:uiPriority w:val="39"/>
    <w:rsid w:val="00A8404E"/>
    <w:pPr>
      <w:spacing w:after="0" w:line="360" w:lineRule="auto"/>
    </w:pPr>
    <w:rPr>
      <w:rFonts w:ascii="Times New Roman" w:eastAsia="Times New Roman" w:hAnsi="Times New Roman" w:cs="Times New Roman"/>
      <w:bCs/>
      <w:sz w:val="28"/>
      <w:szCs w:val="24"/>
      <w:lang w:eastAsia="ru-RU"/>
    </w:rPr>
  </w:style>
  <w:style w:type="paragraph" w:styleId="35">
    <w:name w:val="toc 3"/>
    <w:basedOn w:val="a"/>
    <w:next w:val="a"/>
    <w:autoRedefine/>
    <w:uiPriority w:val="39"/>
    <w:rsid w:val="00A8404E"/>
    <w:pPr>
      <w:spacing w:after="0" w:line="360" w:lineRule="auto"/>
    </w:pPr>
    <w:rPr>
      <w:rFonts w:ascii="Times New Roman" w:eastAsia="Times New Roman" w:hAnsi="Times New Roman" w:cs="Times New Roman"/>
      <w:bCs/>
      <w:sz w:val="28"/>
      <w:szCs w:val="24"/>
      <w:lang w:eastAsia="ru-RU"/>
    </w:rPr>
  </w:style>
  <w:style w:type="paragraph" w:styleId="23">
    <w:name w:val="toc 2"/>
    <w:basedOn w:val="a"/>
    <w:next w:val="a"/>
    <w:autoRedefine/>
    <w:uiPriority w:val="39"/>
    <w:rsid w:val="00A8404E"/>
    <w:pPr>
      <w:spacing w:after="0" w:line="360" w:lineRule="auto"/>
    </w:pPr>
    <w:rPr>
      <w:rFonts w:ascii="Times New Roman" w:eastAsia="Times New Roman" w:hAnsi="Times New Roman" w:cs="Times New Roman"/>
      <w:bCs/>
      <w:sz w:val="28"/>
      <w:szCs w:val="24"/>
      <w:lang w:eastAsia="ru-RU"/>
    </w:rPr>
  </w:style>
  <w:style w:type="character" w:styleId="af7">
    <w:name w:val="Hyperlink"/>
    <w:uiPriority w:val="99"/>
    <w:rsid w:val="00A8404E"/>
    <w:rPr>
      <w:color w:val="0000FF"/>
      <w:u w:val="single"/>
    </w:rPr>
  </w:style>
  <w:style w:type="paragraph" w:styleId="43">
    <w:name w:val="toc 4"/>
    <w:basedOn w:val="a"/>
    <w:next w:val="a"/>
    <w:autoRedefine/>
    <w:semiHidden/>
    <w:rsid w:val="00A8404E"/>
    <w:pPr>
      <w:tabs>
        <w:tab w:val="right" w:leader="dot" w:pos="9345"/>
      </w:tabs>
      <w:spacing w:after="0" w:line="360" w:lineRule="auto"/>
    </w:pPr>
    <w:rPr>
      <w:rFonts w:ascii="Arial" w:eastAsia="Times New Roman" w:hAnsi="Arial" w:cs="Times New Roman"/>
      <w:bCs/>
      <w:sz w:val="24"/>
      <w:szCs w:val="24"/>
      <w:lang w:eastAsia="ru-RU"/>
    </w:rPr>
  </w:style>
  <w:style w:type="paragraph" w:customStyle="1" w:styleId="af8">
    <w:name w:val="таблица"/>
    <w:basedOn w:val="a"/>
    <w:semiHidden/>
    <w:rsid w:val="00A8404E"/>
    <w:pPr>
      <w:keepNext/>
      <w:keepLines/>
      <w:suppressAutoHyphens/>
      <w:spacing w:after="0" w:line="288" w:lineRule="auto"/>
      <w:ind w:left="284" w:right="284" w:firstLine="567"/>
      <w:jc w:val="both"/>
    </w:pPr>
    <w:rPr>
      <w:rFonts w:ascii="Arial" w:eastAsia="Times New Roman" w:hAnsi="Arial" w:cs="Times New Roman"/>
      <w:bCs/>
      <w:sz w:val="24"/>
      <w:szCs w:val="20"/>
      <w:lang w:eastAsia="ru-RU"/>
    </w:rPr>
  </w:style>
  <w:style w:type="paragraph" w:customStyle="1" w:styleId="af9">
    <w:name w:val="Текст таблицы"/>
    <w:basedOn w:val="a"/>
    <w:rsid w:val="00A8404E"/>
    <w:pPr>
      <w:keepLines/>
      <w:widowControl w:val="0"/>
      <w:spacing w:before="60" w:after="60" w:line="240" w:lineRule="auto"/>
      <w:jc w:val="center"/>
    </w:pPr>
    <w:rPr>
      <w:rFonts w:ascii="Arial" w:eastAsia="Times New Roman" w:hAnsi="Arial" w:cs="Times New Roman"/>
      <w:bCs/>
      <w:szCs w:val="20"/>
      <w:lang w:eastAsia="ru-RU"/>
    </w:rPr>
  </w:style>
  <w:style w:type="paragraph" w:styleId="afa">
    <w:name w:val="Plain Text"/>
    <w:basedOn w:val="a"/>
    <w:link w:val="afb"/>
    <w:semiHidden/>
    <w:rsid w:val="00A8404E"/>
    <w:pPr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afb">
    <w:name w:val="Текст Знак"/>
    <w:basedOn w:val="a0"/>
    <w:link w:val="afa"/>
    <w:semiHidden/>
    <w:rsid w:val="00A8404E"/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16">
    <w:name w:val="Стиль Заголовок 1 + По центру"/>
    <w:basedOn w:val="13"/>
    <w:semiHidden/>
    <w:rsid w:val="00A8404E"/>
    <w:pPr>
      <w:widowControl w:val="0"/>
      <w:tabs>
        <w:tab w:val="num" w:pos="360"/>
      </w:tabs>
      <w:suppressAutoHyphens/>
      <w:spacing w:after="120"/>
      <w:ind w:hanging="360"/>
    </w:pPr>
    <w:rPr>
      <w:rFonts w:ascii="Nimbus Sans L" w:hAnsi="Nimbus Sans L" w:cs="Times New Roman"/>
      <w:kern w:val="0"/>
      <w:szCs w:val="20"/>
      <w:lang w:bidi="ru-RU"/>
    </w:rPr>
  </w:style>
  <w:style w:type="paragraph" w:customStyle="1" w:styleId="afc">
    <w:name w:val="обычный"/>
    <w:semiHidden/>
    <w:rsid w:val="00A8404E"/>
    <w:pPr>
      <w:spacing w:after="0" w:line="360" w:lineRule="atLeast"/>
      <w:ind w:left="1134" w:right="284"/>
      <w:jc w:val="both"/>
    </w:pPr>
    <w:rPr>
      <w:rFonts w:ascii="Courier New" w:eastAsia="Times New Roman" w:hAnsi="Courier New" w:cs="Times New Roman"/>
      <w:sz w:val="24"/>
      <w:szCs w:val="20"/>
      <w:lang w:eastAsia="ru-RU"/>
    </w:rPr>
  </w:style>
  <w:style w:type="paragraph" w:styleId="afd">
    <w:name w:val="Balloon Text"/>
    <w:basedOn w:val="a"/>
    <w:link w:val="afe"/>
    <w:semiHidden/>
    <w:rsid w:val="00A8404E"/>
    <w:pPr>
      <w:spacing w:after="0" w:line="240" w:lineRule="auto"/>
    </w:pPr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afe">
    <w:name w:val="Текст выноски Знак"/>
    <w:basedOn w:val="a0"/>
    <w:link w:val="afd"/>
    <w:semiHidden/>
    <w:rsid w:val="00A8404E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710">
    <w:name w:val="_71_ ПМ Название рисунка Знак"/>
    <w:link w:val="71"/>
    <w:rsid w:val="00A8404E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ff">
    <w:name w:val="Normal (Web)"/>
    <w:aliases w:val="Знак1"/>
    <w:basedOn w:val="a"/>
    <w:link w:val="aff0"/>
    <w:uiPriority w:val="99"/>
    <w:semiHidden/>
    <w:rsid w:val="00A8404E"/>
    <w:pPr>
      <w:spacing w:before="100" w:beforeAutospacing="1" w:after="100" w:afterAutospacing="1" w:line="240" w:lineRule="auto"/>
    </w:pPr>
    <w:rPr>
      <w:rFonts w:ascii="Arial" w:eastAsia="Times New Roman" w:hAnsi="Arial" w:cs="Times New Roman"/>
      <w:bCs/>
      <w:sz w:val="24"/>
      <w:szCs w:val="24"/>
      <w:lang w:eastAsia="ru-RU"/>
    </w:rPr>
  </w:style>
  <w:style w:type="paragraph" w:customStyle="1" w:styleId="609503">
    <w:name w:val="Стиль _6_ ПМ Текст ДЕФИС перечисление + Слева:  095 см Выступ:  03 см"/>
    <w:basedOn w:val="61"/>
    <w:semiHidden/>
    <w:rsid w:val="00A8404E"/>
    <w:pPr>
      <w:ind w:left="708" w:hanging="168"/>
    </w:pPr>
  </w:style>
  <w:style w:type="character" w:styleId="aff1">
    <w:name w:val="FollowedHyperlink"/>
    <w:semiHidden/>
    <w:rsid w:val="00A8404E"/>
    <w:rPr>
      <w:color w:val="800080"/>
      <w:u w:val="single"/>
    </w:rPr>
  </w:style>
  <w:style w:type="character" w:customStyle="1" w:styleId="210">
    <w:name w:val="Заголовок 2 Знак1"/>
    <w:aliases w:val="Пораздел Знак,Заголовок 2 Знак Знак Знак"/>
    <w:link w:val="21"/>
    <w:locked/>
    <w:rsid w:val="00A8404E"/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character" w:customStyle="1" w:styleId="aff2">
    <w:name w:val="Текст сноски Знак"/>
    <w:link w:val="aff3"/>
    <w:semiHidden/>
    <w:locked/>
    <w:rsid w:val="00A8404E"/>
    <w:rPr>
      <w:lang w:eastAsia="ru-RU"/>
    </w:rPr>
  </w:style>
  <w:style w:type="paragraph" w:styleId="aff3">
    <w:name w:val="footnote text"/>
    <w:basedOn w:val="a"/>
    <w:link w:val="aff2"/>
    <w:semiHidden/>
    <w:rsid w:val="00A8404E"/>
    <w:pPr>
      <w:spacing w:after="0" w:line="360" w:lineRule="auto"/>
      <w:ind w:firstLine="851"/>
      <w:jc w:val="both"/>
    </w:pPr>
    <w:rPr>
      <w:lang w:eastAsia="ru-RU"/>
    </w:rPr>
  </w:style>
  <w:style w:type="character" w:customStyle="1" w:styleId="17">
    <w:name w:val="Текст сноски Знак1"/>
    <w:basedOn w:val="a0"/>
    <w:uiPriority w:val="99"/>
    <w:semiHidden/>
    <w:rsid w:val="00A8404E"/>
    <w:rPr>
      <w:sz w:val="20"/>
      <w:szCs w:val="20"/>
    </w:rPr>
  </w:style>
  <w:style w:type="character" w:customStyle="1" w:styleId="aff4">
    <w:name w:val="Текст концевой сноски Знак"/>
    <w:link w:val="aff5"/>
    <w:semiHidden/>
    <w:locked/>
    <w:rsid w:val="00A8404E"/>
    <w:rPr>
      <w:lang w:eastAsia="ru-RU"/>
    </w:rPr>
  </w:style>
  <w:style w:type="paragraph" w:styleId="aff5">
    <w:name w:val="endnote text"/>
    <w:basedOn w:val="a"/>
    <w:link w:val="aff4"/>
    <w:semiHidden/>
    <w:rsid w:val="00A8404E"/>
    <w:pPr>
      <w:spacing w:after="0" w:line="240" w:lineRule="auto"/>
      <w:ind w:firstLine="851"/>
      <w:jc w:val="both"/>
    </w:pPr>
    <w:rPr>
      <w:lang w:eastAsia="ru-RU"/>
    </w:rPr>
  </w:style>
  <w:style w:type="character" w:customStyle="1" w:styleId="18">
    <w:name w:val="Текст концевой сноски Знак1"/>
    <w:basedOn w:val="a0"/>
    <w:uiPriority w:val="99"/>
    <w:semiHidden/>
    <w:rsid w:val="00A8404E"/>
    <w:rPr>
      <w:sz w:val="20"/>
      <w:szCs w:val="20"/>
    </w:rPr>
  </w:style>
  <w:style w:type="paragraph" w:styleId="aff6">
    <w:name w:val="List Paragraph"/>
    <w:basedOn w:val="a"/>
    <w:uiPriority w:val="34"/>
    <w:qFormat/>
    <w:rsid w:val="00A8404E"/>
    <w:pPr>
      <w:spacing w:after="0" w:line="360" w:lineRule="auto"/>
      <w:ind w:left="720" w:firstLine="851"/>
      <w:jc w:val="both"/>
    </w:pPr>
    <w:rPr>
      <w:rFonts w:ascii="Arial" w:eastAsia="Times New Roman" w:hAnsi="Arial" w:cs="Times New Roman"/>
      <w:bCs/>
      <w:sz w:val="28"/>
      <w:szCs w:val="28"/>
      <w:lang w:eastAsia="ru-RU"/>
    </w:rPr>
  </w:style>
  <w:style w:type="character" w:styleId="aff7">
    <w:name w:val="footnote reference"/>
    <w:semiHidden/>
    <w:rsid w:val="00A8404E"/>
    <w:rPr>
      <w:vertAlign w:val="superscript"/>
    </w:rPr>
  </w:style>
  <w:style w:type="character" w:styleId="aff8">
    <w:name w:val="endnote reference"/>
    <w:semiHidden/>
    <w:rsid w:val="00A8404E"/>
    <w:rPr>
      <w:vertAlign w:val="superscript"/>
    </w:rPr>
  </w:style>
  <w:style w:type="character" w:customStyle="1" w:styleId="keyword1">
    <w:name w:val="keyword1"/>
    <w:semiHidden/>
    <w:rsid w:val="00A8404E"/>
    <w:rPr>
      <w:i/>
      <w:iCs/>
    </w:rPr>
  </w:style>
  <w:style w:type="character" w:customStyle="1" w:styleId="resulturl1">
    <w:name w:val="resulturl1"/>
    <w:semiHidden/>
    <w:rsid w:val="00A8404E"/>
    <w:rPr>
      <w:rFonts w:ascii="Verdana" w:hAnsi="Verdana" w:cs="Verdana" w:hint="default"/>
      <w:color w:val="auto"/>
    </w:rPr>
  </w:style>
  <w:style w:type="character" w:customStyle="1" w:styleId="regtitle1">
    <w:name w:val="regtitle1"/>
    <w:semiHidden/>
    <w:rsid w:val="00A8404E"/>
    <w:rPr>
      <w:rFonts w:ascii="Verdana" w:hAnsi="Verdana" w:cs="Verdana" w:hint="default"/>
      <w:color w:val="000000"/>
      <w:sz w:val="29"/>
      <w:szCs w:val="29"/>
    </w:rPr>
  </w:style>
  <w:style w:type="table" w:styleId="24">
    <w:name w:val="Table 3D effects 2"/>
    <w:basedOn w:val="a1"/>
    <w:semiHidden/>
    <w:rsid w:val="00A8404E"/>
    <w:pPr>
      <w:spacing w:after="0" w:line="360" w:lineRule="auto"/>
      <w:ind w:firstLine="851"/>
      <w:jc w:val="both"/>
    </w:pPr>
    <w:rPr>
      <w:rFonts w:ascii="Calibri" w:eastAsia="Calibri" w:hAnsi="Calibri" w:cs="Calibri"/>
      <w:sz w:val="20"/>
      <w:szCs w:val="20"/>
      <w:lang w:eastAsia="ru-RU"/>
    </w:rPr>
    <w:tblPr>
      <w:tblStyleRowBandSize w:val="1"/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5">
    <w:name w:val="Colorful List Accent 5"/>
    <w:basedOn w:val="a1"/>
    <w:semiHidden/>
    <w:rsid w:val="00A8404E"/>
    <w:pPr>
      <w:spacing w:after="0" w:line="240" w:lineRule="auto"/>
    </w:pPr>
    <w:rPr>
      <w:rFonts w:ascii="Calibri" w:eastAsia="Calibri" w:hAnsi="Calibri" w:cs="Calibri"/>
      <w:color w:val="000000"/>
      <w:sz w:val="20"/>
      <w:szCs w:val="20"/>
      <w:lang w:eastAsia="ru-RU"/>
    </w:rPr>
    <w:tblPr>
      <w:tblStyleRowBandSize w:val="1"/>
      <w:tblStyleColBandSize w:val="1"/>
    </w:tblPr>
    <w:tcPr>
      <w:shd w:val="clear" w:color="auto" w:fill="EDF6F9"/>
    </w:tcPr>
    <w:tblStylePr w:type="firstRow">
      <w:rPr>
        <w:b/>
        <w:bCs/>
        <w:color w:val="FFFFFF"/>
      </w:rPr>
      <w:tblPr/>
      <w:tcPr>
        <w:tcBorders>
          <w:bottom w:val="single" w:sz="12" w:space="0" w:color="FFFFFF"/>
        </w:tcBorders>
        <w:shd w:val="clear" w:color="auto" w:fill="F2730A"/>
      </w:tcPr>
    </w:tblStylePr>
    <w:tblStylePr w:type="lastRow">
      <w:rPr>
        <w:b/>
        <w:bCs/>
        <w:color w:val="F2730A"/>
      </w:rPr>
      <w:tblPr/>
      <w:tcPr>
        <w:tcBorders>
          <w:top w:val="single" w:sz="12" w:space="0" w:color="000000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2EAF1"/>
      </w:tcPr>
    </w:tblStylePr>
    <w:tblStylePr w:type="band1Horz">
      <w:tblPr/>
      <w:tcPr>
        <w:shd w:val="clear" w:color="auto" w:fill="DAEEF3"/>
      </w:tcPr>
    </w:tblStylePr>
  </w:style>
  <w:style w:type="table" w:styleId="1-5">
    <w:name w:val="Medium Grid 1 Accent 5"/>
    <w:basedOn w:val="a1"/>
    <w:semiHidden/>
    <w:rsid w:val="00A8404E"/>
    <w:pPr>
      <w:spacing w:after="0" w:line="240" w:lineRule="auto"/>
    </w:pPr>
    <w:rPr>
      <w:rFonts w:ascii="Calibri" w:eastAsia="Calibri" w:hAnsi="Calibri" w:cs="Calibri"/>
      <w:sz w:val="20"/>
      <w:szCs w:val="20"/>
      <w:lang w:eastAsia="ru-RU"/>
    </w:rPr>
    <w:tblPr>
      <w:tblStyleRowBandSize w:val="1"/>
      <w:tblStyleColBandSize w:val="1"/>
      <w:tblBorders>
        <w:top w:val="single" w:sz="8" w:space="0" w:color="78C0D4"/>
        <w:left w:val="single" w:sz="8" w:space="0" w:color="78C0D4"/>
        <w:bottom w:val="single" w:sz="8" w:space="0" w:color="78C0D4"/>
        <w:right w:val="single" w:sz="8" w:space="0" w:color="78C0D4"/>
        <w:insideH w:val="single" w:sz="8" w:space="0" w:color="78C0D4"/>
        <w:insideV w:val="single" w:sz="8" w:space="0" w:color="78C0D4"/>
      </w:tblBorders>
    </w:tblPr>
    <w:tcPr>
      <w:shd w:val="clear" w:color="auto" w:fill="D2EAF1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8C0D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5D5E2"/>
      </w:tcPr>
    </w:tblStylePr>
    <w:tblStylePr w:type="band1Horz">
      <w:tblPr/>
      <w:tcPr>
        <w:shd w:val="clear" w:color="auto" w:fill="A5D5E2"/>
      </w:tcPr>
    </w:tblStylePr>
  </w:style>
  <w:style w:type="table" w:customStyle="1" w:styleId="19">
    <w:name w:val="Стиль1"/>
    <w:basedOn w:val="24"/>
    <w:semiHidden/>
    <w:rsid w:val="00A8404E"/>
    <w:tblPr/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-11">
    <w:name w:val="Светлый список - Акцент 11"/>
    <w:semiHidden/>
    <w:rsid w:val="00A8404E"/>
    <w:pPr>
      <w:spacing w:after="0" w:line="240" w:lineRule="auto"/>
    </w:pPr>
    <w:rPr>
      <w:rFonts w:ascii="Calibri" w:eastAsia="Calibri" w:hAnsi="Calibri" w:cs="Calibri"/>
      <w:sz w:val="20"/>
      <w:szCs w:val="20"/>
      <w:lang w:eastAsia="ru-RU"/>
    </w:rPr>
    <w:tblPr>
      <w:tblStyleRowBandSize w:val="1"/>
      <w:tblStyleColBandSize w:val="1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25">
    <w:name w:val="Body Text Indent 2"/>
    <w:basedOn w:val="a"/>
    <w:link w:val="26"/>
    <w:semiHidden/>
    <w:rsid w:val="00A8404E"/>
    <w:pPr>
      <w:spacing w:after="120" w:line="480" w:lineRule="auto"/>
      <w:ind w:left="283"/>
    </w:pPr>
    <w:rPr>
      <w:rFonts w:ascii="Arial" w:eastAsia="Times New Roman" w:hAnsi="Arial" w:cs="Times New Roman"/>
      <w:bCs/>
      <w:sz w:val="24"/>
      <w:szCs w:val="24"/>
      <w:lang w:eastAsia="ru-RU"/>
    </w:rPr>
  </w:style>
  <w:style w:type="character" w:customStyle="1" w:styleId="26">
    <w:name w:val="Основной текст с отступом 2 Знак"/>
    <w:basedOn w:val="a0"/>
    <w:link w:val="25"/>
    <w:semiHidden/>
    <w:rsid w:val="00A8404E"/>
    <w:rPr>
      <w:rFonts w:ascii="Arial" w:eastAsia="Times New Roman" w:hAnsi="Arial" w:cs="Times New Roman"/>
      <w:bCs/>
      <w:sz w:val="24"/>
      <w:szCs w:val="24"/>
      <w:lang w:eastAsia="ru-RU"/>
    </w:rPr>
  </w:style>
  <w:style w:type="paragraph" w:customStyle="1" w:styleId="FR1">
    <w:name w:val="FR1"/>
    <w:semiHidden/>
    <w:rsid w:val="00A8404E"/>
    <w:pPr>
      <w:widowControl w:val="0"/>
      <w:autoSpaceDE w:val="0"/>
      <w:autoSpaceDN w:val="0"/>
      <w:spacing w:after="0" w:line="259" w:lineRule="auto"/>
      <w:ind w:firstLine="720"/>
      <w:jc w:val="both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27">
    <w:name w:val="Текст отч Б2"/>
    <w:basedOn w:val="a"/>
    <w:link w:val="28"/>
    <w:semiHidden/>
    <w:rsid w:val="00A8404E"/>
    <w:pPr>
      <w:widowControl w:val="0"/>
      <w:spacing w:after="0" w:line="360" w:lineRule="auto"/>
      <w:ind w:firstLine="851"/>
      <w:jc w:val="both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28">
    <w:name w:val="Текст отч Б2 Знак"/>
    <w:link w:val="27"/>
    <w:semiHidden/>
    <w:rsid w:val="00A8404E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Default">
    <w:name w:val="Default"/>
    <w:semiHidden/>
    <w:rsid w:val="00A8404E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character" w:customStyle="1" w:styleId="Ciaeniinee">
    <w:name w:val="Ciae niinee"/>
    <w:semiHidden/>
    <w:rsid w:val="00A8404E"/>
    <w:rPr>
      <w:color w:val="000000"/>
    </w:rPr>
  </w:style>
  <w:style w:type="paragraph" w:customStyle="1" w:styleId="msonormalcxspmiddle">
    <w:name w:val="msonormalcxspmiddle"/>
    <w:basedOn w:val="a"/>
    <w:semiHidden/>
    <w:rsid w:val="00A8404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Normal1">
    <w:name w:val="Normal1"/>
    <w:semiHidden/>
    <w:rsid w:val="00A8404E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f9">
    <w:name w:val="Strong"/>
    <w:qFormat/>
    <w:rsid w:val="00A8404E"/>
    <w:rPr>
      <w:b/>
      <w:bCs/>
    </w:rPr>
  </w:style>
  <w:style w:type="paragraph" w:customStyle="1" w:styleId="BodyText21">
    <w:name w:val="Body Text 21"/>
    <w:basedOn w:val="a"/>
    <w:semiHidden/>
    <w:rsid w:val="00A8404E"/>
    <w:pPr>
      <w:widowControl w:val="0"/>
      <w:spacing w:after="0" w:line="240" w:lineRule="auto"/>
      <w:ind w:firstLine="851"/>
      <w:jc w:val="both"/>
    </w:pPr>
    <w:rPr>
      <w:rFonts w:ascii="Arial" w:eastAsia="Times New Roman" w:hAnsi="Arial" w:cs="Times New Roman"/>
      <w:sz w:val="28"/>
      <w:szCs w:val="20"/>
      <w:lang w:eastAsia="ru-RU"/>
    </w:rPr>
  </w:style>
  <w:style w:type="character" w:customStyle="1" w:styleId="aff0">
    <w:name w:val="Обычный (Интернет) Знак"/>
    <w:aliases w:val="Знак1 Знак"/>
    <w:link w:val="aff"/>
    <w:uiPriority w:val="99"/>
    <w:semiHidden/>
    <w:locked/>
    <w:rsid w:val="00A8404E"/>
    <w:rPr>
      <w:rFonts w:ascii="Arial" w:eastAsia="Times New Roman" w:hAnsi="Arial" w:cs="Times New Roman"/>
      <w:bCs/>
      <w:sz w:val="24"/>
      <w:szCs w:val="24"/>
      <w:lang w:eastAsia="ru-RU"/>
    </w:rPr>
  </w:style>
  <w:style w:type="character" w:customStyle="1" w:styleId="affa">
    <w:name w:val="Маркированный список Знак"/>
    <w:link w:val="affb"/>
    <w:semiHidden/>
    <w:locked/>
    <w:rsid w:val="00A8404E"/>
    <w:rPr>
      <w:rFonts w:ascii="Arial" w:hAnsi="Arial" w:cs="Arial"/>
      <w:sz w:val="24"/>
      <w:lang w:eastAsia="ru-RU"/>
    </w:rPr>
  </w:style>
  <w:style w:type="paragraph" w:styleId="affb">
    <w:name w:val="List Bullet"/>
    <w:basedOn w:val="a"/>
    <w:link w:val="affa"/>
    <w:semiHidden/>
    <w:rsid w:val="00A8404E"/>
    <w:pPr>
      <w:tabs>
        <w:tab w:val="num" w:pos="1418"/>
      </w:tabs>
      <w:spacing w:after="0" w:line="360" w:lineRule="auto"/>
      <w:ind w:left="284" w:right="284" w:firstLine="850"/>
      <w:jc w:val="both"/>
    </w:pPr>
    <w:rPr>
      <w:rFonts w:ascii="Arial" w:hAnsi="Arial" w:cs="Arial"/>
      <w:sz w:val="24"/>
      <w:lang w:eastAsia="ru-RU"/>
    </w:rPr>
  </w:style>
  <w:style w:type="paragraph" w:customStyle="1" w:styleId="picture">
    <w:name w:val="picture"/>
    <w:semiHidden/>
    <w:rsid w:val="00A8404E"/>
    <w:pPr>
      <w:tabs>
        <w:tab w:val="num" w:pos="1440"/>
      </w:tabs>
      <w:spacing w:after="0" w:line="240" w:lineRule="auto"/>
      <w:jc w:val="center"/>
    </w:pPr>
    <w:rPr>
      <w:rFonts w:ascii="Arial" w:eastAsia="Times New Roman" w:hAnsi="Arial" w:cs="Arial"/>
      <w:sz w:val="24"/>
      <w:szCs w:val="24"/>
      <w:lang w:eastAsia="ru-RU"/>
    </w:rPr>
  </w:style>
  <w:style w:type="character" w:customStyle="1" w:styleId="day7">
    <w:name w:val="da y7"/>
    <w:basedOn w:val="a0"/>
    <w:semiHidden/>
    <w:rsid w:val="00A8404E"/>
  </w:style>
  <w:style w:type="paragraph" w:styleId="affc">
    <w:name w:val="Document Map"/>
    <w:basedOn w:val="a"/>
    <w:link w:val="affd"/>
    <w:semiHidden/>
    <w:rsid w:val="00A8404E"/>
    <w:pPr>
      <w:shd w:val="clear" w:color="auto" w:fill="000080"/>
      <w:spacing w:after="0" w:line="240" w:lineRule="auto"/>
    </w:pPr>
    <w:rPr>
      <w:rFonts w:ascii="Tahoma" w:eastAsia="Times New Roman" w:hAnsi="Tahoma" w:cs="Tahoma"/>
      <w:bCs/>
      <w:sz w:val="20"/>
      <w:szCs w:val="20"/>
      <w:lang w:eastAsia="ru-RU"/>
    </w:rPr>
  </w:style>
  <w:style w:type="character" w:customStyle="1" w:styleId="affd">
    <w:name w:val="Схема документа Знак"/>
    <w:basedOn w:val="a0"/>
    <w:link w:val="affc"/>
    <w:semiHidden/>
    <w:rsid w:val="00A8404E"/>
    <w:rPr>
      <w:rFonts w:ascii="Tahoma" w:eastAsia="Times New Roman" w:hAnsi="Tahoma" w:cs="Tahoma"/>
      <w:bCs/>
      <w:sz w:val="20"/>
      <w:szCs w:val="20"/>
      <w:shd w:val="clear" w:color="auto" w:fill="000080"/>
      <w:lang w:eastAsia="ru-RU"/>
    </w:rPr>
  </w:style>
  <w:style w:type="character" w:customStyle="1" w:styleId="62">
    <w:name w:val="_6_ ПМ Текст без нумерации Знак"/>
    <w:locked/>
    <w:rsid w:val="00A8404E"/>
    <w:rPr>
      <w:rFonts w:ascii="Arial" w:hAnsi="Arial" w:cs="Arial"/>
      <w:bCs/>
      <w:sz w:val="24"/>
      <w:lang w:val="ru-RU" w:eastAsia="ru-RU" w:bidi="ar-SA"/>
    </w:rPr>
  </w:style>
  <w:style w:type="paragraph" w:customStyle="1" w:styleId="StyleCaptionBoldCentered">
    <w:name w:val="Style Caption + Bold Centered"/>
    <w:basedOn w:val="a6"/>
    <w:semiHidden/>
    <w:rsid w:val="00A8404E"/>
    <w:rPr>
      <w:b/>
      <w:bCs/>
    </w:rPr>
  </w:style>
  <w:style w:type="paragraph" w:customStyle="1" w:styleId="StyleCaptionBold">
    <w:name w:val="Style Caption + Bold"/>
    <w:basedOn w:val="a6"/>
    <w:link w:val="StyleCaptionBoldChar"/>
    <w:semiHidden/>
    <w:rsid w:val="00A8404E"/>
    <w:pPr>
      <w:spacing w:line="240" w:lineRule="auto"/>
    </w:pPr>
    <w:rPr>
      <w:bCs/>
    </w:rPr>
  </w:style>
  <w:style w:type="character" w:customStyle="1" w:styleId="StyleCaptionBoldChar">
    <w:name w:val="Style Caption + Bold Char"/>
    <w:link w:val="StyleCaptionBold"/>
    <w:semiHidden/>
    <w:rsid w:val="00A8404E"/>
    <w:rPr>
      <w:rFonts w:ascii="Arial" w:eastAsia="Times New Roman" w:hAnsi="Arial" w:cs="Times New Roman"/>
      <w:bCs/>
      <w:sz w:val="24"/>
      <w:szCs w:val="20"/>
      <w:lang w:eastAsia="ru-RU"/>
    </w:rPr>
  </w:style>
  <w:style w:type="character" w:customStyle="1" w:styleId="a7">
    <w:name w:val="Название объекта Знак"/>
    <w:link w:val="a6"/>
    <w:rsid w:val="00A8404E"/>
    <w:rPr>
      <w:rFonts w:ascii="Arial" w:eastAsia="Times New Roman" w:hAnsi="Arial" w:cs="Times New Roman"/>
      <w:sz w:val="24"/>
      <w:szCs w:val="20"/>
      <w:lang w:eastAsia="ru-RU"/>
    </w:rPr>
  </w:style>
  <w:style w:type="table" w:customStyle="1" w:styleId="1a">
    <w:name w:val="Обычная таблица1"/>
    <w:semiHidden/>
    <w:rsid w:val="00A8404E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1cxspmiddle">
    <w:name w:val="1cxspmiddle"/>
    <w:basedOn w:val="a"/>
    <w:semiHidden/>
    <w:rsid w:val="00A8404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paragraph" w:customStyle="1" w:styleId="1cxsplast">
    <w:name w:val="1cxsplast"/>
    <w:basedOn w:val="a"/>
    <w:semiHidden/>
    <w:rsid w:val="00A8404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paragraph" w:customStyle="1" w:styleId="55">
    <w:name w:val="Стиль Перед:  5 пт После:  5 пт Междустр.интервал:  одинарный"/>
    <w:basedOn w:val="a"/>
    <w:semiHidden/>
    <w:rsid w:val="00A8404E"/>
    <w:pPr>
      <w:spacing w:after="0" w:line="360" w:lineRule="auto"/>
      <w:jc w:val="both"/>
    </w:pPr>
    <w:rPr>
      <w:rFonts w:ascii="Arial" w:eastAsia="Times New Roman" w:hAnsi="Arial" w:cs="Times New Roman"/>
      <w:sz w:val="24"/>
      <w:szCs w:val="24"/>
      <w:lang w:val="en-US"/>
    </w:rPr>
  </w:style>
  <w:style w:type="paragraph" w:customStyle="1" w:styleId="551">
    <w:name w:val="Стиль Перед:  5 пт После:  5 пт Междустр.интервал:  одинарный1"/>
    <w:basedOn w:val="a"/>
    <w:semiHidden/>
    <w:rsid w:val="00A8404E"/>
    <w:pPr>
      <w:spacing w:before="40" w:after="40" w:line="240" w:lineRule="auto"/>
    </w:pPr>
    <w:rPr>
      <w:rFonts w:ascii="Arial" w:eastAsia="Times New Roman" w:hAnsi="Arial" w:cs="Times New Roman"/>
      <w:sz w:val="24"/>
      <w:szCs w:val="20"/>
      <w:lang w:val="en-US"/>
    </w:rPr>
  </w:style>
  <w:style w:type="table" w:customStyle="1" w:styleId="1b">
    <w:name w:val="Сетка таблицы1"/>
    <w:basedOn w:val="a1"/>
    <w:semiHidden/>
    <w:rsid w:val="00A8404E"/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fe">
    <w:name w:val="Стиль Название объекта + По ширине"/>
    <w:basedOn w:val="a"/>
    <w:semiHidden/>
    <w:rsid w:val="00A8404E"/>
    <w:pPr>
      <w:spacing w:after="0" w:line="240" w:lineRule="auto"/>
      <w:jc w:val="center"/>
    </w:pPr>
    <w:rPr>
      <w:rFonts w:ascii="Arial" w:eastAsia="Times New Roman" w:hAnsi="Arial" w:cs="Times New Roman"/>
      <w:sz w:val="24"/>
      <w:szCs w:val="20"/>
      <w:lang w:val="en-US"/>
    </w:rPr>
  </w:style>
  <w:style w:type="paragraph" w:customStyle="1" w:styleId="afff">
    <w:name w:val="Стиль Название объекта + По центру"/>
    <w:basedOn w:val="a"/>
    <w:semiHidden/>
    <w:rsid w:val="00A8404E"/>
    <w:pPr>
      <w:spacing w:after="0" w:line="240" w:lineRule="auto"/>
      <w:jc w:val="center"/>
    </w:pPr>
    <w:rPr>
      <w:rFonts w:ascii="Arial" w:eastAsia="Times New Roman" w:hAnsi="Arial" w:cs="Times New Roman"/>
      <w:sz w:val="24"/>
      <w:szCs w:val="20"/>
      <w:lang w:val="en-US"/>
    </w:rPr>
  </w:style>
  <w:style w:type="paragraph" w:styleId="53">
    <w:name w:val="toc 5"/>
    <w:basedOn w:val="a"/>
    <w:next w:val="a"/>
    <w:autoRedefine/>
    <w:semiHidden/>
    <w:rsid w:val="00A8404E"/>
    <w:pPr>
      <w:spacing w:after="0" w:line="240" w:lineRule="auto"/>
      <w:ind w:left="960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63">
    <w:name w:val="toc 6"/>
    <w:basedOn w:val="a"/>
    <w:next w:val="a"/>
    <w:autoRedefine/>
    <w:semiHidden/>
    <w:rsid w:val="00A8404E"/>
    <w:pPr>
      <w:spacing w:after="0" w:line="240" w:lineRule="auto"/>
      <w:ind w:left="1200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74">
    <w:name w:val="toc 7"/>
    <w:basedOn w:val="a"/>
    <w:next w:val="a"/>
    <w:autoRedefine/>
    <w:semiHidden/>
    <w:rsid w:val="00A8404E"/>
    <w:pPr>
      <w:spacing w:after="0" w:line="240" w:lineRule="auto"/>
      <w:ind w:left="1440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81">
    <w:name w:val="toc 8"/>
    <w:basedOn w:val="a"/>
    <w:next w:val="a"/>
    <w:autoRedefine/>
    <w:semiHidden/>
    <w:rsid w:val="00A8404E"/>
    <w:pPr>
      <w:spacing w:after="0" w:line="240" w:lineRule="auto"/>
      <w:ind w:left="1680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91">
    <w:name w:val="toc 9"/>
    <w:basedOn w:val="a"/>
    <w:next w:val="a"/>
    <w:autoRedefine/>
    <w:semiHidden/>
    <w:rsid w:val="00A8404E"/>
    <w:pPr>
      <w:spacing w:after="0" w:line="240" w:lineRule="auto"/>
      <w:ind w:left="1920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3f3f3f3f3f3f12">
    <w:name w:val="К3fн3fо3fп3fк3fи3f 12"/>
    <w:semiHidden/>
    <w:rsid w:val="00A8404E"/>
    <w:rPr>
      <w:rFonts w:eastAsia="Times New Roman" w:cs="Tahoma"/>
      <w:b/>
      <w:color w:val="B80047"/>
    </w:rPr>
  </w:style>
  <w:style w:type="character" w:customStyle="1" w:styleId="3f3f3f3f3f12">
    <w:name w:val="Р3fе3fж3fи3fм3f 12"/>
    <w:semiHidden/>
    <w:rsid w:val="00A8404E"/>
    <w:rPr>
      <w:rFonts w:eastAsia="Times New Roman" w:cs="Tahoma"/>
      <w:b/>
    </w:rPr>
  </w:style>
  <w:style w:type="paragraph" w:customStyle="1" w:styleId="Drawing">
    <w:name w:val="Drawing"/>
    <w:basedOn w:val="a6"/>
    <w:semiHidden/>
    <w:rsid w:val="00A8404E"/>
    <w:pPr>
      <w:widowControl w:val="0"/>
      <w:autoSpaceDN w:val="0"/>
      <w:adjustRightInd w:val="0"/>
      <w:spacing w:before="113" w:after="170" w:line="240" w:lineRule="auto"/>
    </w:pPr>
    <w:rPr>
      <w:rFonts w:ascii="Tahoma" w:cs="Tahoma"/>
      <w:iCs/>
      <w:szCs w:val="24"/>
    </w:rPr>
  </w:style>
  <w:style w:type="character" w:customStyle="1" w:styleId="3f3f3f3f3f3f3f3f12">
    <w:name w:val="П3fо3fд3fр3fе3fж3fи3fм3f 12"/>
    <w:semiHidden/>
    <w:rsid w:val="00A8404E"/>
    <w:rPr>
      <w:rFonts w:eastAsia="Times New Roman" w:cs="Tahoma"/>
      <w:b/>
    </w:rPr>
  </w:style>
  <w:style w:type="paragraph" w:customStyle="1" w:styleId="TableContents">
    <w:name w:val="Table Contents"/>
    <w:basedOn w:val="a"/>
    <w:semiHidden/>
    <w:rsid w:val="00A8404E"/>
    <w:pPr>
      <w:widowControl w:val="0"/>
      <w:autoSpaceDN w:val="0"/>
      <w:adjustRightInd w:val="0"/>
      <w:spacing w:after="0" w:line="240" w:lineRule="auto"/>
      <w:jc w:val="both"/>
    </w:pPr>
    <w:rPr>
      <w:rFonts w:ascii="Arial" w:eastAsia="Times New Roman" w:hAnsi="Arial" w:cs="Tahoma"/>
      <w:sz w:val="24"/>
      <w:szCs w:val="24"/>
      <w:lang w:eastAsia="ru-RU"/>
    </w:rPr>
  </w:style>
  <w:style w:type="paragraph" w:customStyle="1" w:styleId="Table">
    <w:name w:val="Table"/>
    <w:basedOn w:val="a6"/>
    <w:semiHidden/>
    <w:rsid w:val="00A8404E"/>
    <w:pPr>
      <w:widowControl w:val="0"/>
      <w:autoSpaceDN w:val="0"/>
      <w:adjustRightInd w:val="0"/>
      <w:spacing w:before="120" w:after="120" w:line="240" w:lineRule="auto"/>
      <w:jc w:val="left"/>
    </w:pPr>
    <w:rPr>
      <w:rFonts w:cs="Tahoma"/>
      <w:iCs/>
      <w:szCs w:val="24"/>
    </w:rPr>
  </w:style>
  <w:style w:type="paragraph" w:customStyle="1" w:styleId="75">
    <w:name w:val="Стиль Заголовок 7 + По центру"/>
    <w:basedOn w:val="7"/>
    <w:rsid w:val="00A8404E"/>
    <w:pPr>
      <w:tabs>
        <w:tab w:val="clear" w:pos="2576"/>
        <w:tab w:val="num" w:pos="3600"/>
      </w:tabs>
      <w:spacing w:before="0" w:after="0" w:line="240" w:lineRule="auto"/>
      <w:ind w:left="1134" w:hanging="1080"/>
      <w:jc w:val="center"/>
    </w:pPr>
    <w:rPr>
      <w:sz w:val="28"/>
      <w:szCs w:val="20"/>
      <w:lang w:eastAsia="ar-SA"/>
    </w:rPr>
  </w:style>
  <w:style w:type="paragraph" w:customStyle="1" w:styleId="afff0">
    <w:name w:val="Заг. таблицы"/>
    <w:basedOn w:val="a"/>
    <w:semiHidden/>
    <w:rsid w:val="00A8404E"/>
    <w:pPr>
      <w:keepLines/>
      <w:spacing w:before="120" w:after="0" w:line="360" w:lineRule="auto"/>
    </w:pPr>
    <w:rPr>
      <w:rFonts w:ascii="Times New Roman" w:eastAsia="Times New Roman" w:hAnsi="Times New Roman" w:cs="Times New Roman"/>
      <w:spacing w:val="20"/>
      <w:sz w:val="24"/>
      <w:szCs w:val="24"/>
      <w:lang w:eastAsia="ru-RU"/>
    </w:rPr>
  </w:style>
  <w:style w:type="paragraph" w:customStyle="1" w:styleId="afff1">
    <w:name w:val="Стиль Раздел_без_номера + По центру"/>
    <w:basedOn w:val="afff2"/>
    <w:rsid w:val="00A8404E"/>
    <w:pPr>
      <w:ind w:firstLine="0"/>
      <w:jc w:val="center"/>
    </w:pPr>
    <w:rPr>
      <w:szCs w:val="20"/>
    </w:rPr>
  </w:style>
  <w:style w:type="character" w:styleId="afff3">
    <w:name w:val="annotation reference"/>
    <w:semiHidden/>
    <w:rsid w:val="00A8404E"/>
    <w:rPr>
      <w:sz w:val="16"/>
      <w:szCs w:val="16"/>
    </w:rPr>
  </w:style>
  <w:style w:type="paragraph" w:styleId="afff4">
    <w:name w:val="annotation text"/>
    <w:basedOn w:val="a"/>
    <w:link w:val="afff5"/>
    <w:semiHidden/>
    <w:rsid w:val="00A8404E"/>
    <w:pPr>
      <w:spacing w:after="0" w:line="240" w:lineRule="auto"/>
    </w:pPr>
    <w:rPr>
      <w:rFonts w:ascii="Arial" w:eastAsia="Times New Roman" w:hAnsi="Arial" w:cs="Times New Roman"/>
      <w:bCs/>
      <w:sz w:val="20"/>
      <w:szCs w:val="20"/>
      <w:lang w:eastAsia="ru-RU"/>
    </w:rPr>
  </w:style>
  <w:style w:type="character" w:customStyle="1" w:styleId="afff5">
    <w:name w:val="Текст примечания Знак"/>
    <w:basedOn w:val="a0"/>
    <w:link w:val="afff4"/>
    <w:semiHidden/>
    <w:rsid w:val="00A8404E"/>
    <w:rPr>
      <w:rFonts w:ascii="Arial" w:eastAsia="Times New Roman" w:hAnsi="Arial" w:cs="Times New Roman"/>
      <w:bCs/>
      <w:sz w:val="20"/>
      <w:szCs w:val="20"/>
      <w:lang w:eastAsia="ru-RU"/>
    </w:rPr>
  </w:style>
  <w:style w:type="character" w:customStyle="1" w:styleId="52">
    <w:name w:val="_5_ ПМ перечисление Знак"/>
    <w:link w:val="5"/>
    <w:rsid w:val="00A8404E"/>
    <w:rPr>
      <w:rFonts w:ascii="Arial" w:eastAsia="Times New Roman" w:hAnsi="Arial" w:cs="Times New Roman"/>
      <w:b/>
      <w:i/>
      <w:iCs/>
      <w:sz w:val="24"/>
      <w:szCs w:val="26"/>
      <w:lang w:val="en-US" w:eastAsia="ru-RU"/>
    </w:rPr>
  </w:style>
  <w:style w:type="paragraph" w:customStyle="1" w:styleId="afff2">
    <w:name w:val="Раздел_без_номера"/>
    <w:basedOn w:val="11"/>
    <w:next w:val="61"/>
    <w:rsid w:val="00A8404E"/>
    <w:pPr>
      <w:numPr>
        <w:numId w:val="0"/>
      </w:numPr>
      <w:ind w:firstLine="709"/>
    </w:pPr>
  </w:style>
  <w:style w:type="paragraph" w:styleId="afff6">
    <w:name w:val="annotation subject"/>
    <w:basedOn w:val="afff4"/>
    <w:next w:val="afff4"/>
    <w:link w:val="afff7"/>
    <w:semiHidden/>
    <w:rsid w:val="00A8404E"/>
    <w:rPr>
      <w:b/>
    </w:rPr>
  </w:style>
  <w:style w:type="character" w:customStyle="1" w:styleId="afff7">
    <w:name w:val="Тема примечания Знак"/>
    <w:basedOn w:val="afff5"/>
    <w:link w:val="afff6"/>
    <w:semiHidden/>
    <w:rsid w:val="00A8404E"/>
    <w:rPr>
      <w:rFonts w:ascii="Arial" w:eastAsia="Times New Roman" w:hAnsi="Arial" w:cs="Times New Roman"/>
      <w:b/>
      <w:bCs/>
      <w:sz w:val="20"/>
      <w:szCs w:val="20"/>
      <w:lang w:eastAsia="ru-RU"/>
    </w:rPr>
  </w:style>
  <w:style w:type="paragraph" w:customStyle="1" w:styleId="600">
    <w:name w:val="Стиль _6_ ПМ Текст без нумерации + По центру Слева:  0 см Первая ..."/>
    <w:basedOn w:val="61"/>
    <w:link w:val="601"/>
    <w:uiPriority w:val="99"/>
    <w:rsid w:val="00A8404E"/>
    <w:pPr>
      <w:spacing w:line="240" w:lineRule="auto"/>
      <w:ind w:left="-87" w:right="-87" w:firstLine="0"/>
      <w:jc w:val="center"/>
    </w:pPr>
    <w:rPr>
      <w:bCs w:val="0"/>
    </w:rPr>
  </w:style>
  <w:style w:type="character" w:customStyle="1" w:styleId="601">
    <w:name w:val="Стиль _6_ ПМ Текст без нумерации + По центру Слева:  0 см Первая ... Знак"/>
    <w:basedOn w:val="62"/>
    <w:link w:val="600"/>
    <w:uiPriority w:val="99"/>
    <w:rsid w:val="00A8404E"/>
    <w:rPr>
      <w:rFonts w:ascii="Times New Roman" w:eastAsia="Times New Roman" w:hAnsi="Times New Roman" w:cs="Times New Roman"/>
      <w:bCs w:val="0"/>
      <w:sz w:val="28"/>
      <w:szCs w:val="20"/>
      <w:lang w:val="ru-RU" w:eastAsia="ru-RU" w:bidi="ar-SA"/>
    </w:rPr>
  </w:style>
  <w:style w:type="paragraph" w:customStyle="1" w:styleId="602">
    <w:name w:val="Стиль _6_ ПМ Текст без нумерации + По левому краю Слева:  0 с..."/>
    <w:basedOn w:val="a"/>
    <w:uiPriority w:val="99"/>
    <w:rsid w:val="00A8404E"/>
    <w:pPr>
      <w:spacing w:after="0" w:line="240" w:lineRule="auto"/>
      <w:ind w:left="-23" w:right="-23"/>
    </w:pPr>
    <w:rPr>
      <w:rFonts w:ascii="Arial" w:eastAsia="Times New Roman" w:hAnsi="Arial" w:cs="Times New Roman"/>
      <w:sz w:val="20"/>
      <w:szCs w:val="20"/>
      <w:lang w:eastAsia="ru-RU"/>
    </w:rPr>
  </w:style>
  <w:style w:type="paragraph" w:customStyle="1" w:styleId="603">
    <w:name w:val="Стиль _6_ ПМ Текст без нумерации + По левому краю Слева:  0 см Пе..."/>
    <w:basedOn w:val="61"/>
    <w:rsid w:val="00A8404E"/>
    <w:pPr>
      <w:spacing w:line="240" w:lineRule="auto"/>
      <w:ind w:firstLine="0"/>
      <w:jc w:val="left"/>
    </w:pPr>
    <w:rPr>
      <w:bCs w:val="0"/>
    </w:rPr>
  </w:style>
  <w:style w:type="paragraph" w:customStyle="1" w:styleId="1">
    <w:name w:val="1)_ПМ Текст"/>
    <w:basedOn w:val="61"/>
    <w:rsid w:val="00A8404E"/>
    <w:pPr>
      <w:numPr>
        <w:numId w:val="4"/>
      </w:numPr>
      <w:tabs>
        <w:tab w:val="clear" w:pos="1571"/>
        <w:tab w:val="num" w:pos="1440"/>
      </w:tabs>
      <w:ind w:left="284" w:firstLine="796"/>
    </w:pPr>
  </w:style>
  <w:style w:type="numbering" w:customStyle="1" w:styleId="1111111">
    <w:name w:val="1 / 1.1 / 1.1.11"/>
    <w:basedOn w:val="a2"/>
    <w:next w:val="111111"/>
    <w:rsid w:val="00A8404E"/>
    <w:pPr>
      <w:numPr>
        <w:numId w:val="1"/>
      </w:numPr>
    </w:pPr>
  </w:style>
  <w:style w:type="paragraph" w:customStyle="1" w:styleId="611-02">
    <w:name w:val="Стиль _6_ ПМ Текст без нумерации + 11 пт По центру Слева:  -02 с..."/>
    <w:basedOn w:val="61"/>
    <w:rsid w:val="00A8404E"/>
    <w:pPr>
      <w:keepNext/>
      <w:spacing w:line="240" w:lineRule="auto"/>
      <w:ind w:left="-23" w:right="-23" w:firstLine="0"/>
      <w:jc w:val="center"/>
    </w:pPr>
    <w:rPr>
      <w:bCs w:val="0"/>
      <w:sz w:val="22"/>
    </w:rPr>
  </w:style>
  <w:style w:type="paragraph" w:customStyle="1" w:styleId="afff8">
    <w:name w:val="Приложение"/>
    <w:basedOn w:val="a"/>
    <w:rsid w:val="00A8404E"/>
    <w:pPr>
      <w:keepNext/>
      <w:pageBreakBefore/>
      <w:spacing w:after="0" w:line="360" w:lineRule="auto"/>
      <w:ind w:left="284"/>
      <w:jc w:val="center"/>
      <w:outlineLvl w:val="1"/>
    </w:pPr>
    <w:rPr>
      <w:rFonts w:ascii="Arial" w:eastAsia="Times New Roman" w:hAnsi="Arial" w:cs="Times New Roman"/>
      <w:sz w:val="24"/>
      <w:szCs w:val="20"/>
      <w:lang w:eastAsia="ru-RU"/>
    </w:rPr>
  </w:style>
  <w:style w:type="paragraph" w:customStyle="1" w:styleId="afff9">
    <w:name w:val="Оператор"/>
    <w:basedOn w:val="61"/>
    <w:rsid w:val="00A8404E"/>
    <w:pPr>
      <w:keepNext/>
      <w:spacing w:before="120" w:after="120" w:line="240" w:lineRule="auto"/>
      <w:ind w:left="113" w:right="113" w:firstLine="0"/>
      <w:jc w:val="left"/>
    </w:pPr>
    <w:rPr>
      <w:b/>
      <w:bCs w:val="0"/>
      <w:i/>
      <w:sz w:val="20"/>
    </w:rPr>
  </w:style>
  <w:style w:type="paragraph" w:customStyle="1" w:styleId="afffa">
    <w:name w:val="СТ_Основной_Текст"/>
    <w:basedOn w:val="a"/>
    <w:link w:val="afffb"/>
    <w:uiPriority w:val="99"/>
    <w:rsid w:val="00A8404E"/>
    <w:pPr>
      <w:spacing w:after="0" w:line="360" w:lineRule="auto"/>
      <w:ind w:firstLine="709"/>
      <w:jc w:val="both"/>
    </w:pPr>
    <w:rPr>
      <w:rFonts w:ascii="Arial" w:eastAsia="Times New Roman" w:hAnsi="Arial" w:cs="Times New Roman"/>
      <w:sz w:val="24"/>
      <w:szCs w:val="24"/>
      <w:lang w:eastAsia="ru-RU"/>
    </w:rPr>
  </w:style>
  <w:style w:type="paragraph" w:customStyle="1" w:styleId="20">
    <w:name w:val="Приложение 2"/>
    <w:basedOn w:val="30"/>
    <w:rsid w:val="00A8404E"/>
    <w:pPr>
      <w:numPr>
        <w:ilvl w:val="1"/>
      </w:numPr>
      <w:outlineLvl w:val="1"/>
    </w:pPr>
  </w:style>
  <w:style w:type="paragraph" w:customStyle="1" w:styleId="40">
    <w:name w:val="Приложение 4"/>
    <w:basedOn w:val="30"/>
    <w:rsid w:val="00A8404E"/>
    <w:pPr>
      <w:numPr>
        <w:ilvl w:val="3"/>
      </w:numPr>
      <w:spacing w:before="240"/>
      <w:outlineLvl w:val="3"/>
    </w:pPr>
  </w:style>
  <w:style w:type="paragraph" w:customStyle="1" w:styleId="30">
    <w:name w:val="Приложение 3"/>
    <w:basedOn w:val="31"/>
    <w:rsid w:val="00A8404E"/>
    <w:pPr>
      <w:keepNext w:val="0"/>
      <w:numPr>
        <w:ilvl w:val="2"/>
        <w:numId w:val="5"/>
      </w:numPr>
      <w:spacing w:before="400" w:after="240" w:line="360" w:lineRule="auto"/>
    </w:pPr>
    <w:rPr>
      <w:b w:val="0"/>
      <w:sz w:val="24"/>
    </w:rPr>
  </w:style>
  <w:style w:type="paragraph" w:customStyle="1" w:styleId="12">
    <w:name w:val="Приложение 1"/>
    <w:basedOn w:val="30"/>
    <w:rsid w:val="00A8404E"/>
    <w:pPr>
      <w:pageBreakBefore/>
      <w:numPr>
        <w:ilvl w:val="0"/>
      </w:numPr>
      <w:ind w:left="0" w:firstLine="0"/>
      <w:jc w:val="center"/>
      <w:outlineLvl w:val="0"/>
    </w:pPr>
  </w:style>
  <w:style w:type="character" w:customStyle="1" w:styleId="afffb">
    <w:name w:val="СТ_Основной_Текст Знак"/>
    <w:link w:val="afffa"/>
    <w:uiPriority w:val="99"/>
    <w:locked/>
    <w:rsid w:val="00A8404E"/>
    <w:rPr>
      <w:rFonts w:ascii="Arial" w:eastAsia="Times New Roman" w:hAnsi="Arial" w:cs="Times New Roman"/>
      <w:sz w:val="24"/>
      <w:szCs w:val="24"/>
      <w:lang w:eastAsia="ru-RU"/>
    </w:rPr>
  </w:style>
  <w:style w:type="character" w:styleId="afffc">
    <w:name w:val="Placeholder Text"/>
    <w:basedOn w:val="a0"/>
    <w:uiPriority w:val="99"/>
    <w:semiHidden/>
    <w:rsid w:val="00A8404E"/>
    <w:rPr>
      <w:color w:val="808080"/>
    </w:rPr>
  </w:style>
  <w:style w:type="paragraph" w:customStyle="1" w:styleId="10">
    <w:name w:val="Приложение 1 новый"/>
    <w:basedOn w:val="20"/>
    <w:qFormat/>
    <w:rsid w:val="00A8404E"/>
    <w:pPr>
      <w:pageBreakBefore/>
      <w:numPr>
        <w:ilvl w:val="0"/>
        <w:numId w:val="11"/>
      </w:numPr>
      <w:ind w:left="0"/>
      <w:jc w:val="center"/>
      <w:outlineLvl w:val="0"/>
    </w:pPr>
  </w:style>
  <w:style w:type="character" w:customStyle="1" w:styleId="1c">
    <w:name w:val="Неразрешенное упоминание1"/>
    <w:basedOn w:val="a0"/>
    <w:uiPriority w:val="99"/>
    <w:semiHidden/>
    <w:unhideWhenUsed/>
    <w:rsid w:val="00A8404E"/>
    <w:rPr>
      <w:color w:val="605E5C"/>
      <w:shd w:val="clear" w:color="auto" w:fill="E1DFDD"/>
    </w:rPr>
  </w:style>
  <w:style w:type="character" w:customStyle="1" w:styleId="1d">
    <w:name w:val="Неразрешенное упоминание1"/>
    <w:basedOn w:val="a0"/>
    <w:uiPriority w:val="99"/>
    <w:semiHidden/>
    <w:unhideWhenUsed/>
    <w:rsid w:val="00093F1D"/>
    <w:rPr>
      <w:color w:val="605E5C"/>
      <w:shd w:val="clear" w:color="auto" w:fill="E1DFDD"/>
    </w:rPr>
  </w:style>
  <w:style w:type="paragraph" w:styleId="afffd">
    <w:name w:val="Revision"/>
    <w:hidden/>
    <w:uiPriority w:val="99"/>
    <w:semiHidden/>
    <w:rsid w:val="00B10921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83572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header" Target="header2.xml"/><Relationship Id="rId18" Type="http://schemas.openxmlformats.org/officeDocument/2006/relationships/footer" Target="footer5.xml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2.emf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17" Type="http://schemas.openxmlformats.org/officeDocument/2006/relationships/header" Target="header4.xml"/><Relationship Id="rId25" Type="http://schemas.openxmlformats.org/officeDocument/2006/relationships/footer" Target="footer8.xml"/><Relationship Id="rId2" Type="http://schemas.openxmlformats.org/officeDocument/2006/relationships/numbering" Target="numbering.xml"/><Relationship Id="rId16" Type="http://schemas.openxmlformats.org/officeDocument/2006/relationships/footer" Target="footer4.xml"/><Relationship Id="rId20" Type="http://schemas.openxmlformats.org/officeDocument/2006/relationships/footer" Target="footer6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24" Type="http://schemas.openxmlformats.org/officeDocument/2006/relationships/footer" Target="footer7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23" Type="http://schemas.openxmlformats.org/officeDocument/2006/relationships/header" Target="header6.xml"/><Relationship Id="rId10" Type="http://schemas.openxmlformats.org/officeDocument/2006/relationships/footer" Target="footer2.xml"/><Relationship Id="rId19" Type="http://schemas.openxmlformats.org/officeDocument/2006/relationships/header" Target="header5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footer" Target="footer3.xml"/><Relationship Id="rId22" Type="http://schemas.openxmlformats.org/officeDocument/2006/relationships/oleObject" Target="embeddings/Microsoft_Visio_2003-2010_Drawing.vsd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80E7764-6C58-4FF5-AC30-A144AFDFAD9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72</Pages>
  <Words>17817</Words>
  <Characters>101557</Characters>
  <Application>Microsoft Office Word</Application>
  <DocSecurity>0</DocSecurity>
  <Lines>846</Lines>
  <Paragraphs>23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Pack by SPecialiST</Company>
  <LinksUpToDate>false</LinksUpToDate>
  <CharactersWithSpaces>1191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Лубашев Ю.Н</dc:creator>
  <cp:lastModifiedBy>Павел Гончаров</cp:lastModifiedBy>
  <cp:revision>3</cp:revision>
  <cp:lastPrinted>2022-03-05T11:09:00Z</cp:lastPrinted>
  <dcterms:created xsi:type="dcterms:W3CDTF">2023-05-25T12:35:00Z</dcterms:created>
  <dcterms:modified xsi:type="dcterms:W3CDTF">2023-05-26T15:08:00Z</dcterms:modified>
</cp:coreProperties>
</file>